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6330F2AC" w:rsidR="001E41F3" w:rsidRDefault="001E41F3">
      <w:pPr>
        <w:pStyle w:val="CRCoverPage"/>
        <w:tabs>
          <w:tab w:val="right" w:pos="9639"/>
        </w:tabs>
        <w:spacing w:after="0"/>
        <w:rPr>
          <w:b/>
          <w:i/>
          <w:noProof/>
          <w:sz w:val="28"/>
        </w:rPr>
      </w:pPr>
      <w:r>
        <w:rPr>
          <w:b/>
          <w:noProof/>
          <w:sz w:val="24"/>
        </w:rPr>
        <w:t>3GPP TSG-</w:t>
      </w:r>
      <w:fldSimple w:instr=" DOCPROPERTY  TSG/WGRef  \* MERGEFORMAT ">
        <w:r w:rsidR="00EC5391" w:rsidRPr="00EC5391">
          <w:rPr>
            <w:b/>
            <w:noProof/>
            <w:sz w:val="24"/>
          </w:rPr>
          <w:t>SA4</w:t>
        </w:r>
      </w:fldSimple>
      <w:r w:rsidR="00C66BA2">
        <w:rPr>
          <w:b/>
          <w:noProof/>
          <w:sz w:val="24"/>
        </w:rPr>
        <w:t xml:space="preserve"> </w:t>
      </w:r>
      <w:r>
        <w:rPr>
          <w:b/>
          <w:noProof/>
          <w:sz w:val="24"/>
        </w:rPr>
        <w:t>Meeting #</w:t>
      </w:r>
      <w:fldSimple w:instr=" DOCPROPERTY  MtgSeq  \* MERGEFORMAT ">
        <w:r w:rsidR="00EC5391" w:rsidRPr="00EC5391">
          <w:rPr>
            <w:b/>
            <w:noProof/>
            <w:sz w:val="24"/>
          </w:rPr>
          <w:t>128</w:t>
        </w:r>
      </w:fldSimple>
      <w:r w:rsidR="00000000">
        <w:fldChar w:fldCharType="begin"/>
      </w:r>
      <w:r w:rsidR="00000000">
        <w:instrText xml:space="preserve"> DOCPROPERTY  MtgTitle  \* MERGEFORMAT </w:instrText>
      </w:r>
      <w:r w:rsidR="00000000">
        <w:fldChar w:fldCharType="end"/>
      </w:r>
      <w:r>
        <w:rPr>
          <w:b/>
          <w:i/>
          <w:noProof/>
          <w:sz w:val="28"/>
        </w:rPr>
        <w:tab/>
      </w:r>
      <w:fldSimple w:instr=" DOCPROPERTY  Tdoc#  \* MERGEFORMAT ">
        <w:ins w:id="0" w:author="Reimes, Jan" w:date="2024-05-23T22:45:00Z" w16du:dateUtc="2024-05-23T13:45:00Z">
          <w:r w:rsidR="00EC5391" w:rsidRPr="00EC5391">
            <w:rPr>
              <w:b/>
              <w:i/>
              <w:noProof/>
              <w:sz w:val="28"/>
            </w:rPr>
            <w:t>S4-241244</w:t>
          </w:r>
        </w:ins>
        <w:del w:id="1" w:author="Reimes, Jan" w:date="2024-05-23T22:45:00Z" w16du:dateUtc="2024-05-23T13:45:00Z">
          <w:r w:rsidR="00E13F3D" w:rsidRPr="00E13F3D" w:rsidDel="00EC5391">
            <w:rPr>
              <w:b/>
              <w:i/>
              <w:noProof/>
              <w:sz w:val="28"/>
            </w:rPr>
            <w:delText>S4-24</w:delText>
          </w:r>
          <w:r w:rsidR="00795422" w:rsidDel="00EC5391">
            <w:rPr>
              <w:b/>
              <w:i/>
              <w:noProof/>
              <w:sz w:val="28"/>
            </w:rPr>
            <w:delText>1335</w:delText>
          </w:r>
        </w:del>
      </w:fldSimple>
    </w:p>
    <w:p w14:paraId="7CB45193" w14:textId="5FF6496C" w:rsidR="001E41F3" w:rsidRDefault="00000000" w:rsidP="00F26629">
      <w:pPr>
        <w:pStyle w:val="CRCoverPage"/>
        <w:tabs>
          <w:tab w:val="right" w:pos="10206"/>
        </w:tabs>
        <w:outlineLvl w:val="0"/>
        <w:rPr>
          <w:b/>
          <w:noProof/>
          <w:sz w:val="24"/>
        </w:rPr>
      </w:pPr>
      <w:fldSimple w:instr=" DOCPROPERTY  Location  \* MERGEFORMAT ">
        <w:r w:rsidR="00EC5391" w:rsidRPr="00EC5391">
          <w:rPr>
            <w:b/>
            <w:noProof/>
            <w:sz w:val="24"/>
          </w:rPr>
          <w:t>Jeju</w:t>
        </w:r>
      </w:fldSimple>
      <w:r w:rsidR="001E41F3">
        <w:rPr>
          <w:b/>
          <w:noProof/>
          <w:sz w:val="24"/>
        </w:rPr>
        <w:t xml:space="preserve">, </w:t>
      </w:r>
      <w:fldSimple w:instr=" DOCPROPERTY  Country  \* MERGEFORMAT ">
        <w:r w:rsidR="00EC5391" w:rsidRPr="00EC5391">
          <w:rPr>
            <w:b/>
            <w:noProof/>
            <w:sz w:val="24"/>
          </w:rPr>
          <w:t>Korea (Republic Of)</w:t>
        </w:r>
      </w:fldSimple>
      <w:r w:rsidR="001E41F3">
        <w:rPr>
          <w:b/>
          <w:noProof/>
          <w:sz w:val="24"/>
        </w:rPr>
        <w:t xml:space="preserve">, </w:t>
      </w:r>
      <w:fldSimple w:instr=" DOCPROPERTY  StartDate  \* MERGEFORMAT ">
        <w:r w:rsidR="00EC5391" w:rsidRPr="00EC5391">
          <w:rPr>
            <w:b/>
            <w:noProof/>
            <w:sz w:val="24"/>
          </w:rPr>
          <w:t>20th May 2024</w:t>
        </w:r>
      </w:fldSimple>
      <w:r w:rsidR="00547111">
        <w:rPr>
          <w:b/>
          <w:noProof/>
          <w:sz w:val="24"/>
        </w:rPr>
        <w:t xml:space="preserve"> - </w:t>
      </w:r>
      <w:fldSimple w:instr=" DOCPROPERTY  EndDate  \* MERGEFORMAT ">
        <w:r w:rsidR="00EC5391" w:rsidRPr="00EC5391">
          <w:rPr>
            <w:b/>
            <w:noProof/>
            <w:sz w:val="24"/>
          </w:rPr>
          <w:t>24th May 2024</w:t>
        </w:r>
      </w:fldSimple>
      <w:r w:rsidR="00590888">
        <w:rPr>
          <w:b/>
          <w:noProof/>
          <w:sz w:val="24"/>
        </w:rPr>
        <w:tab/>
      </w:r>
      <w:r w:rsidR="00F26629">
        <w:rPr>
          <w:b/>
          <w:noProof/>
          <w:sz w:val="24"/>
        </w:rPr>
        <w:t>revision of S4-24124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8D42DF3" w:rsidR="001E41F3" w:rsidRPr="00410371" w:rsidRDefault="00000000" w:rsidP="00E13F3D">
            <w:pPr>
              <w:pStyle w:val="CRCoverPage"/>
              <w:spacing w:after="0"/>
              <w:jc w:val="right"/>
              <w:rPr>
                <w:b/>
                <w:noProof/>
                <w:sz w:val="28"/>
              </w:rPr>
            </w:pPr>
            <w:fldSimple w:instr=" DOCPROPERTY  Spec#  \* MERGEFORMAT ">
              <w:r w:rsidR="00EC5391" w:rsidRPr="00EC5391">
                <w:rPr>
                  <w:b/>
                  <w:noProof/>
                  <w:sz w:val="28"/>
                </w:rPr>
                <w:t>26.26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5DBF72B" w:rsidR="001E41F3" w:rsidRPr="00410371" w:rsidRDefault="00000000" w:rsidP="00547111">
            <w:pPr>
              <w:pStyle w:val="CRCoverPage"/>
              <w:spacing w:after="0"/>
              <w:rPr>
                <w:noProof/>
              </w:rPr>
            </w:pPr>
            <w:fldSimple w:instr=" DOCPROPERTY  Cr#  \* MERGEFORMAT ">
              <w:r w:rsidR="00EC5391" w:rsidRPr="00EC5391">
                <w:rPr>
                  <w:b/>
                  <w:noProof/>
                  <w:sz w:val="28"/>
                </w:rPr>
                <w:t>000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2A61658" w:rsidR="001E41F3" w:rsidRPr="00410371" w:rsidRDefault="00000000" w:rsidP="00E13F3D">
            <w:pPr>
              <w:pStyle w:val="CRCoverPage"/>
              <w:spacing w:after="0"/>
              <w:jc w:val="center"/>
              <w:rPr>
                <w:b/>
                <w:noProof/>
              </w:rPr>
            </w:pPr>
            <w:fldSimple w:instr=" DOCPROPERTY  Revision  \* MERGEFORMAT ">
              <w:ins w:id="2" w:author="Reimes, Jan" w:date="2024-05-23T22:45:00Z" w16du:dateUtc="2024-05-23T13:45:00Z">
                <w:r w:rsidR="00EC5391" w:rsidRPr="00EC5391">
                  <w:rPr>
                    <w:b/>
                    <w:noProof/>
                    <w:sz w:val="28"/>
                  </w:rPr>
                  <w:t>-</w:t>
                </w:r>
              </w:ins>
              <w:del w:id="3" w:author="Reimes, Jan" w:date="2024-05-23T22:45:00Z" w16du:dateUtc="2024-05-23T13:45:00Z">
                <w:r w:rsidR="00590888" w:rsidRPr="00410371" w:rsidDel="00EC5391">
                  <w:rPr>
                    <w:b/>
                    <w:noProof/>
                    <w:sz w:val="28"/>
                  </w:rPr>
                  <w:delText>1</w:delText>
                </w:r>
              </w:del>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F4E6E7E" w:rsidR="001E41F3" w:rsidRPr="00410371" w:rsidRDefault="00000000">
            <w:pPr>
              <w:pStyle w:val="CRCoverPage"/>
              <w:spacing w:after="0"/>
              <w:jc w:val="center"/>
              <w:rPr>
                <w:noProof/>
                <w:sz w:val="28"/>
              </w:rPr>
            </w:pPr>
            <w:fldSimple w:instr=" DOCPROPERTY  Version  \* MERGEFORMAT ">
              <w:r w:rsidR="00EC5391" w:rsidRPr="00EC5391">
                <w:rPr>
                  <w:b/>
                  <w:noProof/>
                  <w:sz w:val="28"/>
                </w:rPr>
                <w:t>18.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1085941" w:rsidR="001E41F3" w:rsidRPr="00F25D98" w:rsidRDefault="001E41F3">
            <w:pPr>
              <w:pStyle w:val="CRCoverPage"/>
              <w:spacing w:after="0"/>
              <w:jc w:val="center"/>
              <w:rPr>
                <w:rFonts w:cs="Arial"/>
                <w:i/>
                <w:noProof/>
              </w:rPr>
            </w:pPr>
            <w:r w:rsidRPr="00F25D98">
              <w:rPr>
                <w:rFonts w:cs="Arial"/>
                <w:i/>
                <w:noProof/>
              </w:rPr>
              <w:t xml:space="preserve">For </w:t>
            </w:r>
            <w:r w:rsidR="00000000">
              <w:fldChar w:fldCharType="begin"/>
            </w:r>
            <w:r w:rsidR="00000000">
              <w:instrText>HYPERLINK "http://www.3gpp.org/3G_Specs/CRs.htm" \l "_blank"</w:instrText>
            </w:r>
            <w:ins w:id="4" w:author="Reimes, Jan" w:date="2024-05-23T22:45:00Z" w16du:dateUtc="2024-05-23T13:45:00Z"/>
            <w:r w:rsidR="00000000">
              <w:fldChar w:fldCharType="separate"/>
            </w:r>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r w:rsidR="00000000">
              <w:rPr>
                <w:rStyle w:val="Hyperlink"/>
                <w:rFonts w:cs="Arial"/>
                <w:b/>
                <w:i/>
                <w:noProof/>
                <w:color w:val="FF0000"/>
              </w:rPr>
              <w:fldChar w:fldCharType="end"/>
            </w:r>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r w:rsidR="00000000">
              <w:fldChar w:fldCharType="begin"/>
            </w:r>
            <w:r w:rsidR="00000000">
              <w:instrText>HYPERLINK "http://www.3gpp.org/Change-Requests"</w:instrText>
            </w:r>
            <w:ins w:id="6" w:author="Reimes, Jan" w:date="2024-05-23T22:45:00Z" w16du:dateUtc="2024-05-23T13:45:00Z"/>
            <w:r w:rsidR="00000000">
              <w:fldChar w:fldCharType="separate"/>
            </w:r>
            <w:r w:rsidR="00DE34CF">
              <w:rPr>
                <w:rStyle w:val="Hyperlink"/>
                <w:rFonts w:cs="Arial"/>
                <w:i/>
                <w:noProof/>
              </w:rPr>
              <w:t>http://www.3gpp.org/Change-Requests</w:t>
            </w:r>
            <w:r w:rsidR="00000000">
              <w:rPr>
                <w:rStyle w:val="Hyperlink"/>
                <w:rFonts w:cs="Arial"/>
                <w:i/>
                <w:noProof/>
              </w:rPr>
              <w:fldChar w:fldCharType="end"/>
            </w:r>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7124E89" w:rsidR="00F25D98" w:rsidRDefault="001A261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A063215" w:rsidR="001E41F3" w:rsidRDefault="00000000">
            <w:pPr>
              <w:pStyle w:val="CRCoverPage"/>
              <w:spacing w:after="0"/>
              <w:ind w:left="100"/>
              <w:rPr>
                <w:noProof/>
              </w:rPr>
            </w:pPr>
            <w:fldSimple w:instr=" DOCPROPERTY  CrTitle  \* MERGEFORMAT ">
              <w:r w:rsidR="00EC5391">
                <w:t>Objective Test Methodologies for IVAS-based UE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22D7422" w:rsidR="001E41F3" w:rsidRDefault="00000000">
            <w:pPr>
              <w:pStyle w:val="CRCoverPage"/>
              <w:spacing w:after="0"/>
              <w:ind w:left="100"/>
              <w:rPr>
                <w:noProof/>
              </w:rPr>
            </w:pPr>
            <w:fldSimple w:instr=" DOCPROPERTY  SourceIfWg  \* MERGEFORMAT ">
              <w:r w:rsidR="00EC5391">
                <w:rPr>
                  <w:noProof/>
                </w:rPr>
                <w:t>HEAD acoustics GmbH</w:t>
              </w:r>
            </w:fldSimple>
            <w:r w:rsidR="00C63BEB">
              <w:rPr>
                <w:noProof/>
              </w:rPr>
              <w:t>, Qualcomm Incorporated, Nokia Corporation, Dolby Sweden AB, Orange</w:t>
            </w:r>
            <w:r w:rsidR="00BA562A">
              <w:rPr>
                <w:noProof/>
              </w:rPr>
              <w:t>, X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4CD149E" w:rsidR="001E41F3" w:rsidRDefault="00CE4BDD" w:rsidP="00547111">
            <w:pPr>
              <w:pStyle w:val="CRCoverPage"/>
              <w:spacing w:after="0"/>
              <w:ind w:left="100"/>
              <w:rPr>
                <w:noProof/>
              </w:rPr>
            </w:pPr>
            <w:r>
              <w:t>S4</w:t>
            </w:r>
            <w:r w:rsidR="00000000">
              <w:fldChar w:fldCharType="begin"/>
            </w:r>
            <w:r w:rsidR="00000000">
              <w:instrText xml:space="preserve"> DOCPROPERTY  SourceIfTsg  \* MERGEFORMAT </w:instrText>
            </w:r>
            <w:r w:rsidR="00000000">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0576A5" w:rsidR="001E41F3" w:rsidRDefault="00000000">
            <w:pPr>
              <w:pStyle w:val="CRCoverPage"/>
              <w:spacing w:after="0"/>
              <w:ind w:left="100"/>
              <w:rPr>
                <w:noProof/>
              </w:rPr>
            </w:pPr>
            <w:fldSimple w:instr=" DOCPROPERTY  RelatedWis  \* MERGEFORMAT ">
              <w:r w:rsidR="00EC5391">
                <w:rPr>
                  <w:noProof/>
                </w:rPr>
                <w:t>ATIAS</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B1F78F4" w:rsidR="001E41F3" w:rsidRDefault="00000000">
            <w:pPr>
              <w:pStyle w:val="CRCoverPage"/>
              <w:spacing w:after="0"/>
              <w:ind w:left="100"/>
              <w:rPr>
                <w:noProof/>
              </w:rPr>
            </w:pPr>
            <w:fldSimple w:instr=" DOCPROPERTY  ResDate  \* MERGEFORMAT ">
              <w:r w:rsidR="00EC5391">
                <w:rPr>
                  <w:noProof/>
                </w:rPr>
                <w:t>2024-05-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0A33FC9" w:rsidR="001E41F3" w:rsidRDefault="00000000" w:rsidP="00D24991">
            <w:pPr>
              <w:pStyle w:val="CRCoverPage"/>
              <w:spacing w:after="0"/>
              <w:ind w:left="100" w:right="-609"/>
              <w:rPr>
                <w:b/>
                <w:noProof/>
              </w:rPr>
            </w:pPr>
            <w:fldSimple w:instr=" DOCPROPERTY  Cat  \* MERGEFORMAT ">
              <w:r w:rsidR="00EC5391" w:rsidRPr="00EC53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29378F" w:rsidR="001E41F3" w:rsidRDefault="00000000">
            <w:pPr>
              <w:pStyle w:val="CRCoverPage"/>
              <w:spacing w:after="0"/>
              <w:ind w:left="100"/>
              <w:rPr>
                <w:noProof/>
              </w:rPr>
            </w:pPr>
            <w:fldSimple w:instr=" DOCPROPERTY  Release  \* MERGEFORMAT ">
              <w:r w:rsidR="00EC53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BFA04B3" w:rsidR="001E41F3" w:rsidRDefault="001E41F3">
            <w:pPr>
              <w:pStyle w:val="CRCoverPage"/>
              <w:rPr>
                <w:noProof/>
              </w:rPr>
            </w:pPr>
            <w:r>
              <w:rPr>
                <w:noProof/>
                <w:sz w:val="18"/>
              </w:rPr>
              <w:t>Detailed explanations of the above categories can</w:t>
            </w:r>
            <w:r>
              <w:rPr>
                <w:noProof/>
                <w:sz w:val="18"/>
              </w:rPr>
              <w:br/>
              <w:t xml:space="preserve">be found in 3GPP </w:t>
            </w:r>
            <w:r w:rsidR="00000000">
              <w:fldChar w:fldCharType="begin"/>
            </w:r>
            <w:r w:rsidR="00000000">
              <w:instrText>HYPERLINK "http://www.3gpp.org/ftp/Specs/html-info/21900.htm"</w:instrText>
            </w:r>
            <w:ins w:id="7" w:author="Reimes, Jan" w:date="2024-05-23T22:45:00Z" w16du:dateUtc="2024-05-23T13:45:00Z"/>
            <w:r w:rsidR="00000000">
              <w:fldChar w:fldCharType="separate"/>
            </w:r>
            <w:r>
              <w:rPr>
                <w:rStyle w:val="Hyperlink"/>
                <w:noProof/>
                <w:sz w:val="18"/>
              </w:rPr>
              <w:t>TR 21.900</w:t>
            </w:r>
            <w:r w:rsidR="00000000">
              <w:rPr>
                <w:rStyle w:val="Hyperlink"/>
                <w:noProof/>
                <w:sz w:val="18"/>
              </w:rPr>
              <w:fldChar w:fldCharType="end"/>
            </w:r>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BFEE720" w:rsidR="001E41F3" w:rsidRDefault="00C63BEB" w:rsidP="00C63BEB">
            <w:pPr>
              <w:pStyle w:val="CRCoverPage"/>
              <w:spacing w:after="0"/>
              <w:ind w:left="100"/>
              <w:rPr>
                <w:noProof/>
              </w:rPr>
            </w:pPr>
            <w:r>
              <w:rPr>
                <w:noProof/>
              </w:rPr>
              <w:t>Test methods for IVAS-enabled UEs are necessary to ensure proper acoustical and electrial performance/quality of terminal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3C2BBAD" w:rsidR="001E41F3" w:rsidRDefault="00A37874">
            <w:pPr>
              <w:pStyle w:val="CRCoverPage"/>
              <w:spacing w:after="0"/>
              <w:ind w:left="100"/>
              <w:rPr>
                <w:noProof/>
              </w:rPr>
            </w:pPr>
            <w:r>
              <w:rPr>
                <w:noProof/>
              </w:rPr>
              <w:t>Test methods</w:t>
            </w:r>
            <w:r w:rsidR="00CE4BDD">
              <w:rPr>
                <w:noProof/>
              </w:rPr>
              <w:t xml:space="preserve"> and corresponding test definitions </w:t>
            </w:r>
            <w:r>
              <w:rPr>
                <w:noProof/>
              </w:rPr>
              <w:t>for IVAS-enabled UEs</w:t>
            </w:r>
            <w:r w:rsidR="00CE4BDD">
              <w:rPr>
                <w:noProof/>
              </w:rPr>
              <w:t xml:space="preserve"> are </w:t>
            </w:r>
            <w:r w:rsidR="00C63BEB">
              <w:rPr>
                <w:noProof/>
              </w:rPr>
              <w:t>provided</w:t>
            </w:r>
            <w:r w:rsidR="00CE4BDD">
              <w:rPr>
                <w:noProof/>
              </w:rPr>
              <w:t xml:space="preserve">. </w:t>
            </w:r>
            <w:r w:rsidR="00C63BEB">
              <w:rPr>
                <w:noProof/>
              </w:rPr>
              <w:t>In addition, several definitions regarding test equipment, environment, arrangement and signals are includ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ABB4CA" w:rsidR="001E41F3" w:rsidRDefault="00A37874">
            <w:pPr>
              <w:pStyle w:val="CRCoverPage"/>
              <w:spacing w:after="0"/>
              <w:ind w:left="100"/>
              <w:rPr>
                <w:noProof/>
              </w:rPr>
            </w:pPr>
            <w:r>
              <w:rPr>
                <w:noProof/>
              </w:rPr>
              <w:t>Test methods for IVAS-enabled UEs are not available in Release 18.</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43DEF03" w:rsidR="001E41F3" w:rsidRDefault="00A37874">
            <w:pPr>
              <w:pStyle w:val="CRCoverPage"/>
              <w:spacing w:after="0"/>
              <w:ind w:left="100"/>
              <w:rPr>
                <w:noProof/>
              </w:rPr>
            </w:pPr>
            <w:r>
              <w:rPr>
                <w:noProof/>
              </w:rPr>
              <w:t xml:space="preserve">1, 2, 3, 4.0 (new), </w:t>
            </w:r>
            <w:r w:rsidR="00756358" w:rsidRPr="00756358">
              <w:rPr>
                <w:noProof/>
              </w:rPr>
              <w:t>4.1.1.1, 4.1.1.3, 4.1.2.2, 4.2.1.3, 4.2.2.3</w:t>
            </w:r>
            <w:r>
              <w:rPr>
                <w:noProof/>
              </w:rPr>
              <w:t>, 5 (new), Annex</w:t>
            </w:r>
            <w:r w:rsidR="00756358">
              <w:rPr>
                <w:noProof/>
              </w:rPr>
              <w:t> </w:t>
            </w:r>
            <w:r>
              <w:rPr>
                <w:noProof/>
              </w:rPr>
              <w:t>C</w:t>
            </w:r>
            <w:r w:rsidR="00756358">
              <w:rPr>
                <w:noProof/>
              </w:rPr>
              <w:t> </w:t>
            </w:r>
            <w:r>
              <w:rPr>
                <w:noProof/>
              </w:rPr>
              <w:t>(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EE67122" w:rsidR="001E41F3" w:rsidRDefault="00CE4BD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98F0FAC" w:rsidR="001E41F3" w:rsidRDefault="00CE4BD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0593019" w:rsidR="001E41F3" w:rsidRDefault="00CE4BD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1496A60" w:rsidR="001E41F3" w:rsidRDefault="00C63BEB">
            <w:pPr>
              <w:pStyle w:val="CRCoverPage"/>
              <w:spacing w:after="0"/>
              <w:ind w:left="100"/>
              <w:rPr>
                <w:noProof/>
              </w:rPr>
            </w:pPr>
            <w:r>
              <w:rPr>
                <w:noProof/>
              </w:rPr>
              <w:t xml:space="preserve">A new </w:t>
            </w:r>
            <w:r w:rsidRPr="00C63BEB">
              <w:rPr>
                <w:noProof/>
              </w:rPr>
              <w:t>accompanying</w:t>
            </w:r>
            <w:r>
              <w:rPr>
                <w:noProof/>
              </w:rPr>
              <w:t xml:space="preserve"> TS 26.261 on performance requirements is jointly provided for Release 18.</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9"/>
          <w:footnotePr>
            <w:numRestart w:val="eachSect"/>
          </w:footnotePr>
          <w:pgSz w:w="11907" w:h="16840" w:code="9"/>
          <w:pgMar w:top="1418" w:right="1134" w:bottom="1134" w:left="1134" w:header="680" w:footer="567" w:gutter="0"/>
          <w:cols w:space="720"/>
        </w:sectPr>
      </w:pPr>
    </w:p>
    <w:p w14:paraId="2224CF6D" w14:textId="60006835" w:rsidR="00AC7893" w:rsidRDefault="00AC7893" w:rsidP="00AC7893">
      <w:pPr>
        <w:pStyle w:val="CRheader"/>
      </w:pPr>
    </w:p>
    <w:p w14:paraId="68C9CD36" w14:textId="77777777" w:rsidR="001E41F3" w:rsidRDefault="001E41F3">
      <w:pPr>
        <w:rPr>
          <w:noProof/>
        </w:rPr>
      </w:pPr>
    </w:p>
    <w:p w14:paraId="7A6E9C7B" w14:textId="77777777" w:rsidR="00AC7893" w:rsidRPr="00B06A2E" w:rsidRDefault="00AC7893" w:rsidP="00AC7893">
      <w:pPr>
        <w:pStyle w:val="Heading1"/>
      </w:pPr>
      <w:bookmarkStart w:id="8" w:name="_Toc123564020"/>
      <w:r w:rsidRPr="00B06A2E">
        <w:t>1</w:t>
      </w:r>
      <w:r w:rsidRPr="00B06A2E">
        <w:tab/>
        <w:t>Scope</w:t>
      </w:r>
      <w:bookmarkEnd w:id="8"/>
    </w:p>
    <w:p w14:paraId="00760B01" w14:textId="0747B840" w:rsidR="00AC7893" w:rsidRPr="00584994" w:rsidRDefault="00AC7893" w:rsidP="00AC7893">
      <w:r w:rsidRPr="00584994">
        <w:t>The present document specifies objective test methodologies for 3GPP immersive audio systems including channel based, object based, scene-based</w:t>
      </w:r>
      <w:ins w:id="9" w:author="Reimes, Jan" w:date="2024-05-23T12:24:00Z" w16du:dateUtc="2024-05-23T03:24:00Z">
        <w:r w:rsidRPr="00584994">
          <w:t>, parametric</w:t>
        </w:r>
      </w:ins>
      <w:r w:rsidRPr="00584994">
        <w:t xml:space="preserve"> and hybrids of these formats. The </w:t>
      </w:r>
      <w:del w:id="10" w:author="Reimes, Jan" w:date="2024-05-23T12:24:00Z" w16du:dateUtc="2024-05-23T03:24:00Z">
        <w:r w:rsidRPr="00B06A2E">
          <w:delText>subjective</w:delText>
        </w:r>
      </w:del>
      <w:ins w:id="11" w:author="Reimes, Jan" w:date="2024-05-23T12:24:00Z" w16du:dateUtc="2024-05-23T03:24:00Z">
        <w:r w:rsidRPr="00584994">
          <w:t>objective</w:t>
        </w:r>
      </w:ins>
      <w:r w:rsidRPr="00584994">
        <w:t xml:space="preserve"> evaluation methods described in the present document are applicable to audio capture, coding, transmission and rendering as indicated in their corresponding clauses.</w:t>
      </w:r>
      <w:ins w:id="12" w:author="Reimes, Jan" w:date="2024-05-23T12:24:00Z" w16du:dateUtc="2024-05-23T03:24:00Z">
        <w:r w:rsidRPr="00584994">
          <w:t xml:space="preserve"> They </w:t>
        </w:r>
        <w:r>
          <w:t xml:space="preserve">also </w:t>
        </w:r>
        <w:r w:rsidRPr="00584994">
          <w:t>include testing of IVAS-based UEs [</w:t>
        </w:r>
        <w:r>
          <w:fldChar w:fldCharType="begin"/>
        </w:r>
        <w:r>
          <w:instrText xml:space="preserve"> REF REF_3GPP_TS26250 \h </w:instrText>
        </w:r>
      </w:ins>
      <w:ins w:id="13" w:author="Reimes, Jan" w:date="2024-05-23T12:24:00Z" w16du:dateUtc="2024-05-23T03:24:00Z">
        <w:r>
          <w:fldChar w:fldCharType="separate"/>
        </w:r>
      </w:ins>
      <w:ins w:id="14" w:author="Reimes, Jan" w:date="2024-05-23T22:45:00Z" w16du:dateUtc="2024-05-23T13:45:00Z">
        <w:r w:rsidR="00EC5391">
          <w:rPr>
            <w:noProof/>
          </w:rPr>
          <w:t>26</w:t>
        </w:r>
      </w:ins>
      <w:ins w:id="15" w:author="Reimes, Jan" w:date="2024-05-23T12:24:00Z" w16du:dateUtc="2024-05-23T03:24:00Z">
        <w:r>
          <w:fldChar w:fldCharType="end"/>
        </w:r>
        <w:r w:rsidRPr="00584994">
          <w:t>].</w:t>
        </w:r>
      </w:ins>
    </w:p>
    <w:p w14:paraId="4B90E3A1" w14:textId="77777777" w:rsidR="00AC7893" w:rsidRPr="00B06A2E" w:rsidRDefault="00AC7893" w:rsidP="00AC7893">
      <w:pPr>
        <w:pStyle w:val="Heading1"/>
      </w:pPr>
      <w:bookmarkStart w:id="16" w:name="_Toc123564021"/>
      <w:r w:rsidRPr="00B06A2E">
        <w:t>2</w:t>
      </w:r>
      <w:r w:rsidRPr="00B06A2E">
        <w:tab/>
        <w:t>References</w:t>
      </w:r>
      <w:bookmarkEnd w:id="16"/>
    </w:p>
    <w:p w14:paraId="10796F29" w14:textId="77777777" w:rsidR="00AC7893" w:rsidRPr="00B06A2E" w:rsidRDefault="00AC7893" w:rsidP="00AC7893">
      <w:r w:rsidRPr="00B06A2E">
        <w:t>The following documents contain provisions which, through reference in this text, constitute provisions of the present document.</w:t>
      </w:r>
    </w:p>
    <w:p w14:paraId="1DAA2468" w14:textId="77777777" w:rsidR="00AC7893" w:rsidRPr="00B06A2E" w:rsidRDefault="00AC7893" w:rsidP="00AC7893">
      <w:pPr>
        <w:pStyle w:val="B10"/>
      </w:pPr>
      <w:r w:rsidRPr="00B06A2E">
        <w:t>-</w:t>
      </w:r>
      <w:r w:rsidRPr="00B06A2E">
        <w:tab/>
        <w:t>References are either specific (identified by date of publication, edition number, version number, etc.) or non</w:t>
      </w:r>
      <w:r w:rsidRPr="00B06A2E">
        <w:noBreakHyphen/>
        <w:t>specific.</w:t>
      </w:r>
    </w:p>
    <w:p w14:paraId="23435937" w14:textId="77777777" w:rsidR="00AC7893" w:rsidRPr="00B06A2E" w:rsidRDefault="00AC7893" w:rsidP="00AC7893">
      <w:pPr>
        <w:pStyle w:val="B10"/>
      </w:pPr>
      <w:r w:rsidRPr="00B06A2E">
        <w:t>-</w:t>
      </w:r>
      <w:r w:rsidRPr="00B06A2E">
        <w:tab/>
        <w:t>For a specific reference, subsequent revisions do not apply.</w:t>
      </w:r>
    </w:p>
    <w:p w14:paraId="69C245A1" w14:textId="77777777" w:rsidR="00AC7893" w:rsidRPr="00B06A2E" w:rsidRDefault="00AC7893" w:rsidP="00AC7893">
      <w:pPr>
        <w:pStyle w:val="B10"/>
      </w:pPr>
      <w:r w:rsidRPr="00B06A2E">
        <w:t>-</w:t>
      </w:r>
      <w:r w:rsidRPr="00B06A2E">
        <w:tab/>
        <w:t>For a non-specific reference, the latest version applies. In the case of a reference to a 3GPP document (including a GSM document), a non-specific reference implicitly refers to the latest version of that document</w:t>
      </w:r>
      <w:r w:rsidRPr="00B06A2E">
        <w:rPr>
          <w:i/>
        </w:rPr>
        <w:t xml:space="preserve"> in the same Release as the present document</w:t>
      </w:r>
      <w:r w:rsidRPr="00B06A2E">
        <w:t>.</w:t>
      </w:r>
    </w:p>
    <w:p w14:paraId="5CF62999" w14:textId="77777777" w:rsidR="00AC7893" w:rsidRPr="00B06A2E" w:rsidRDefault="00AC7893" w:rsidP="00AC7893">
      <w:pPr>
        <w:pStyle w:val="EX"/>
      </w:pPr>
      <w:r w:rsidRPr="00B06A2E">
        <w:t>[1]</w:t>
      </w:r>
      <w:r w:rsidRPr="00B06A2E">
        <w:tab/>
        <w:t>3GPP TR 21.905: "Vocabulary for 3GPP Specifications".</w:t>
      </w:r>
    </w:p>
    <w:p w14:paraId="6AA6B2F0" w14:textId="77777777" w:rsidR="00AC7893" w:rsidRPr="00B06A2E" w:rsidRDefault="00AC7893" w:rsidP="00AC7893">
      <w:pPr>
        <w:pStyle w:val="EX"/>
      </w:pPr>
      <w:r w:rsidRPr="00B06A2E">
        <w:t>[2]</w:t>
      </w:r>
      <w:r w:rsidRPr="00B06A2E">
        <w:tab/>
        <w:t xml:space="preserve">J. </w:t>
      </w:r>
      <w:proofErr w:type="spellStart"/>
      <w:r w:rsidRPr="00B06A2E">
        <w:t>Fliege</w:t>
      </w:r>
      <w:proofErr w:type="spellEnd"/>
      <w:r w:rsidRPr="00B06A2E">
        <w:t xml:space="preserve"> und U. Maier</w:t>
      </w:r>
      <w:r>
        <w:t>:</w:t>
      </w:r>
      <w:r w:rsidRPr="00B06A2E">
        <w:t xml:space="preserve"> "A two-stage approach for computing cubature formulae for the sphere," Dortmund University, 1999.</w:t>
      </w:r>
    </w:p>
    <w:p w14:paraId="182B91A8" w14:textId="77777777" w:rsidR="00AC7893" w:rsidRPr="00B06A2E" w:rsidRDefault="00AC7893" w:rsidP="00AC7893">
      <w:pPr>
        <w:pStyle w:val="EX"/>
      </w:pPr>
      <w:r w:rsidRPr="00B06A2E">
        <w:t>[</w:t>
      </w:r>
      <w:bookmarkStart w:id="17" w:name="REF_ISO_3745"/>
      <w:r w:rsidRPr="00B06A2E">
        <w:t>3</w:t>
      </w:r>
      <w:bookmarkEnd w:id="17"/>
      <w:r w:rsidRPr="00B06A2E">
        <w:t>]</w:t>
      </w:r>
      <w:r w:rsidRPr="00B06A2E">
        <w:tab/>
        <w:t>ISO 3745</w:t>
      </w:r>
      <w:r>
        <w:t xml:space="preserve"> - Annex A: "</w:t>
      </w:r>
      <w:r w:rsidRPr="003D1807">
        <w:t>Acoustics - Determination of sound power levels and sound energy levels of noise sources using sound pressure -- Precision methods for anechoic rooms and hemi-anechoic rooms</w:t>
      </w:r>
      <w:r w:rsidRPr="00B06A2E">
        <w:t xml:space="preserve"> </w:t>
      </w:r>
      <w:r>
        <w:t xml:space="preserve">- </w:t>
      </w:r>
      <w:r w:rsidRPr="00B06A2E">
        <w:t>Annex A</w:t>
      </w:r>
      <w:r>
        <w:t xml:space="preserve">: </w:t>
      </w:r>
      <w:r w:rsidRPr="00B06A2E">
        <w:t>General procedures for qualification of anechoic and hemi-anechoic rooms</w:t>
      </w:r>
      <w:r>
        <w:t>"</w:t>
      </w:r>
      <w:r w:rsidRPr="00B06A2E">
        <w:t>.</w:t>
      </w:r>
    </w:p>
    <w:p w14:paraId="5A7FA628" w14:textId="77777777" w:rsidR="00AC7893" w:rsidRPr="00B06A2E" w:rsidRDefault="00AC7893" w:rsidP="00AC7893">
      <w:pPr>
        <w:pStyle w:val="EX"/>
      </w:pPr>
      <w:r w:rsidRPr="00B06A2E">
        <w:t>[</w:t>
      </w:r>
      <w:bookmarkStart w:id="18" w:name="REF_ISO_R1996_1971"/>
      <w:r w:rsidRPr="00B06A2E">
        <w:t>4</w:t>
      </w:r>
      <w:bookmarkEnd w:id="18"/>
      <w:r w:rsidRPr="00B06A2E">
        <w:t>]</w:t>
      </w:r>
      <w:r w:rsidRPr="00B06A2E">
        <w:tab/>
        <w:t>ISO</w:t>
      </w:r>
      <w:ins w:id="19" w:author="Reimes, Jan" w:date="2024-05-23T12:24:00Z" w16du:dateUtc="2024-05-23T03:24:00Z">
        <w:r>
          <w:t>/R</w:t>
        </w:r>
      </w:ins>
      <w:r w:rsidRPr="00B06A2E">
        <w:t xml:space="preserve"> 1996</w:t>
      </w:r>
      <w:ins w:id="20" w:author="Reimes, Jan" w:date="2024-05-23T12:24:00Z" w16du:dateUtc="2024-05-23T03:24:00Z">
        <w:r>
          <w:t>-1972:</w:t>
        </w:r>
        <w:r w:rsidRPr="00B06A2E">
          <w:t xml:space="preserve"> </w:t>
        </w:r>
        <w:r>
          <w:t>"</w:t>
        </w:r>
      </w:ins>
      <w:r w:rsidRPr="00B06A2E">
        <w:t>Acoustics</w:t>
      </w:r>
      <w:del w:id="21" w:author="Reimes, Jan" w:date="2024-05-23T12:24:00Z" w16du:dateUtc="2024-05-23T03:24:00Z">
        <w:r>
          <w:delText>:</w:delText>
        </w:r>
        <w:r w:rsidRPr="00B06A2E">
          <w:delText xml:space="preserve"> </w:delText>
        </w:r>
        <w:r>
          <w:delText>"</w:delText>
        </w:r>
        <w:r w:rsidRPr="00B06A2E">
          <w:delText>Description, measurement and</w:delText>
        </w:r>
      </w:del>
      <w:ins w:id="22" w:author="Reimes, Jan" w:date="2024-05-23T12:24:00Z" w16du:dateUtc="2024-05-23T03:24:00Z">
        <w:r>
          <w:t xml:space="preserve"> –</w:t>
        </w:r>
      </w:ins>
      <w:r>
        <w:t xml:space="preserve"> Assessment of </w:t>
      </w:r>
      <w:del w:id="23" w:author="Reimes, Jan" w:date="2024-05-23T12:24:00Z" w16du:dateUtc="2024-05-23T03:24:00Z">
        <w:r w:rsidRPr="00B06A2E">
          <w:delText xml:space="preserve">environmental </w:delText>
        </w:r>
      </w:del>
      <w:r>
        <w:t>noise</w:t>
      </w:r>
      <w:ins w:id="24" w:author="Reimes, Jan" w:date="2024-05-23T12:24:00Z" w16du:dateUtc="2024-05-23T03:24:00Z">
        <w:r>
          <w:t xml:space="preserve"> with respect to community response</w:t>
        </w:r>
      </w:ins>
      <w:r>
        <w:t>".</w:t>
      </w:r>
    </w:p>
    <w:p w14:paraId="6E163B59" w14:textId="77777777" w:rsidR="00AC7893" w:rsidRPr="00B06A2E" w:rsidRDefault="00AC7893" w:rsidP="00AC7893">
      <w:pPr>
        <w:pStyle w:val="EX"/>
      </w:pPr>
      <w:r w:rsidRPr="00B06A2E">
        <w:t>[5]</w:t>
      </w:r>
      <w:r w:rsidRPr="00B06A2E">
        <w:tab/>
        <w:t>ANSI S1.4</w:t>
      </w:r>
      <w:r>
        <w:t>: "</w:t>
      </w:r>
      <w:r w:rsidRPr="003D1807">
        <w:rPr>
          <w:color w:val="333333"/>
          <w:lang w:val="en"/>
        </w:rPr>
        <w:t>Specifications for Sound Level Meters</w:t>
      </w:r>
      <w:r>
        <w:t>".</w:t>
      </w:r>
    </w:p>
    <w:p w14:paraId="65EFB7F8" w14:textId="77777777" w:rsidR="00AC7893" w:rsidRDefault="00AC7893" w:rsidP="00AC7893">
      <w:pPr>
        <w:pStyle w:val="EX"/>
      </w:pPr>
      <w:r w:rsidRPr="00B06A2E">
        <w:t>[</w:t>
      </w:r>
      <w:bookmarkStart w:id="25" w:name="REF_ISO_3"/>
      <w:r w:rsidRPr="00B06A2E">
        <w:t>6</w:t>
      </w:r>
      <w:bookmarkEnd w:id="25"/>
      <w:r w:rsidRPr="00B06A2E">
        <w:t>]</w:t>
      </w:r>
      <w:r w:rsidRPr="00B06A2E">
        <w:tab/>
        <w:t>ISO 3</w:t>
      </w:r>
      <w:r>
        <w:t>: "</w:t>
      </w:r>
      <w:r w:rsidRPr="00B06A2E">
        <w:t>Preferred numbers – Series of preferred numbers</w:t>
      </w:r>
      <w:r>
        <w:t>".</w:t>
      </w:r>
    </w:p>
    <w:p w14:paraId="3871A200" w14:textId="77777777" w:rsidR="00AC7893" w:rsidRDefault="00AC7893" w:rsidP="00AC7893">
      <w:pPr>
        <w:pStyle w:val="EX"/>
      </w:pPr>
      <w:r>
        <w:t>[7]</w:t>
      </w:r>
      <w:r>
        <w:tab/>
        <w:t xml:space="preserve">B. </w:t>
      </w:r>
      <w:proofErr w:type="spellStart"/>
      <w:r>
        <w:t>Rafaely</w:t>
      </w:r>
      <w:proofErr w:type="spellEnd"/>
      <w:r>
        <w:t>, “Analysis and design of spherical microphone arrays,” IEEE Transactions on Speech and Audio Processing, no. 13, 2005, pp. 135 – 143</w:t>
      </w:r>
    </w:p>
    <w:p w14:paraId="7A60ABF8" w14:textId="77777777" w:rsidR="00AC7893" w:rsidRDefault="00AC7893" w:rsidP="00AC7893">
      <w:pPr>
        <w:pStyle w:val="EX"/>
      </w:pPr>
      <w:r>
        <w:t>[8]</w:t>
      </w:r>
      <w:r>
        <w:tab/>
      </w:r>
      <w:r w:rsidRPr="0040117B">
        <w:t xml:space="preserve">M. Poletti, “Unified Description of Ambisonics Using Real </w:t>
      </w:r>
      <w:r>
        <w:t>a</w:t>
      </w:r>
      <w:r w:rsidRPr="0040117B">
        <w:t>nd Complex Spherical Harmonics,” Ambisonics Symposium 2009, June 25-27, 2009, Graz, Austria</w:t>
      </w:r>
      <w:r>
        <w:t>.</w:t>
      </w:r>
    </w:p>
    <w:p w14:paraId="69B23E5B" w14:textId="31E3DC93" w:rsidR="00AC7893" w:rsidRDefault="00AC7893" w:rsidP="00AC7893">
      <w:pPr>
        <w:pStyle w:val="EX"/>
        <w:rPr>
          <w:ins w:id="26" w:author="Reimes, Jan" w:date="2024-05-23T12:24:00Z" w16du:dateUtc="2024-05-23T03:24:00Z"/>
          <w:lang w:val="en-US"/>
        </w:rPr>
      </w:pPr>
      <w:ins w:id="27" w:author="Reimes, Jan" w:date="2024-05-23T12:24:00Z" w16du:dateUtc="2024-05-23T03:24:00Z">
        <w:r>
          <w:rPr>
            <w:lang w:val="en-US"/>
          </w:rPr>
          <w:t>[</w:t>
        </w:r>
        <w:bookmarkStart w:id="28" w:name="REF_ITUT_G100_1"/>
        <w:r w:rsidRPr="008A13A8">
          <w:fldChar w:fldCharType="begin"/>
        </w:r>
        <w:r w:rsidRPr="008A13A8">
          <w:instrText xml:space="preserve"> SEQ REF</w:instrText>
        </w:r>
        <w:r>
          <w:instrText xml:space="preserve"> \r 9</w:instrText>
        </w:r>
        <w:r w:rsidRPr="008A13A8">
          <w:instrText xml:space="preserve"> </w:instrText>
        </w:r>
        <w:r w:rsidRPr="008A13A8">
          <w:fldChar w:fldCharType="separate"/>
        </w:r>
      </w:ins>
      <w:ins w:id="29" w:author="Reimes, Jan" w:date="2024-05-23T22:45:00Z" w16du:dateUtc="2024-05-23T13:45:00Z">
        <w:r w:rsidR="00EC5391">
          <w:rPr>
            <w:noProof/>
          </w:rPr>
          <w:t>9</w:t>
        </w:r>
      </w:ins>
      <w:ins w:id="30" w:author="Reimes, Jan" w:date="2024-05-23T12:24:00Z" w16du:dateUtc="2024-05-23T03:24:00Z">
        <w:r w:rsidRPr="008A13A8">
          <w:fldChar w:fldCharType="end"/>
        </w:r>
        <w:bookmarkEnd w:id="28"/>
        <w:r>
          <w:rPr>
            <w:lang w:val="en-US"/>
          </w:rPr>
          <w:t>]</w:t>
        </w:r>
        <w:r>
          <w:rPr>
            <w:lang w:val="en-US"/>
          </w:rPr>
          <w:tab/>
          <w:t>Recommendation ITU-T G.100.1 (06/2015): "</w:t>
        </w:r>
        <w:r w:rsidRPr="00345BFB">
          <w:rPr>
            <w:lang w:val="en-US"/>
          </w:rPr>
          <w:t xml:space="preserve">The use of the decibel and of relative levels in </w:t>
        </w:r>
        <w:proofErr w:type="spellStart"/>
        <w:r w:rsidRPr="00345BFB">
          <w:rPr>
            <w:lang w:val="en-US"/>
          </w:rPr>
          <w:t>speechband</w:t>
        </w:r>
        <w:proofErr w:type="spellEnd"/>
        <w:r w:rsidRPr="00345BFB">
          <w:rPr>
            <w:lang w:val="en-US"/>
          </w:rPr>
          <w:t xml:space="preserve"> telecommunications</w:t>
        </w:r>
        <w:r>
          <w:rPr>
            <w:lang w:val="en-US"/>
          </w:rPr>
          <w:t>".</w:t>
        </w:r>
      </w:ins>
    </w:p>
    <w:p w14:paraId="760F0D3C" w14:textId="29EF3E10" w:rsidR="00AC7893" w:rsidRPr="00BB284C" w:rsidRDefault="00AC7893" w:rsidP="00AC7893">
      <w:pPr>
        <w:pStyle w:val="EX"/>
        <w:rPr>
          <w:ins w:id="31" w:author="Reimes, Jan" w:date="2024-05-23T12:24:00Z" w16du:dateUtc="2024-05-23T03:24:00Z"/>
          <w:lang w:val="en-US"/>
        </w:rPr>
      </w:pPr>
      <w:ins w:id="32" w:author="Reimes, Jan" w:date="2024-05-23T12:24:00Z" w16du:dateUtc="2024-05-23T03:24:00Z">
        <w:r>
          <w:rPr>
            <w:lang w:val="en-US"/>
          </w:rPr>
          <w:t>[</w:t>
        </w:r>
        <w:bookmarkStart w:id="33" w:name="REF_ITUT_P56"/>
        <w:r w:rsidRPr="008A13A8">
          <w:fldChar w:fldCharType="begin"/>
        </w:r>
        <w:r w:rsidRPr="008A13A8">
          <w:instrText xml:space="preserve"> SEQ REF</w:instrText>
        </w:r>
        <w:r>
          <w:instrText xml:space="preserve"> \r 9</w:instrText>
        </w:r>
        <w:r w:rsidRPr="008A13A8">
          <w:instrText xml:space="preserve"> </w:instrText>
        </w:r>
        <w:r w:rsidRPr="008A13A8">
          <w:fldChar w:fldCharType="separate"/>
        </w:r>
      </w:ins>
      <w:ins w:id="34" w:author="Reimes, Jan" w:date="2024-05-23T22:45:00Z" w16du:dateUtc="2024-05-23T13:45:00Z">
        <w:r w:rsidR="00EC5391">
          <w:rPr>
            <w:noProof/>
          </w:rPr>
          <w:t>9</w:t>
        </w:r>
      </w:ins>
      <w:ins w:id="35" w:author="Reimes, Jan" w:date="2024-05-23T12:24:00Z" w16du:dateUtc="2024-05-23T03:24:00Z">
        <w:r w:rsidRPr="008A13A8">
          <w:fldChar w:fldCharType="end"/>
        </w:r>
        <w:bookmarkEnd w:id="33"/>
        <w:r>
          <w:rPr>
            <w:lang w:val="en-US"/>
          </w:rPr>
          <w:t>]</w:t>
        </w:r>
        <w:r>
          <w:rPr>
            <w:lang w:val="en-US"/>
          </w:rPr>
          <w:tab/>
          <w:t xml:space="preserve">Recommendation ITU-T P.56 (12/2011): </w:t>
        </w:r>
        <w:r>
          <w:rPr>
            <w:color w:val="000000"/>
          </w:rPr>
          <w:t>"</w:t>
        </w:r>
        <w:r>
          <w:rPr>
            <w:lang w:val="en-US"/>
          </w:rPr>
          <w:t>Objective measurement of active speech level</w:t>
        </w:r>
        <w:r>
          <w:rPr>
            <w:color w:val="000000"/>
          </w:rPr>
          <w:t>".</w:t>
        </w:r>
      </w:ins>
    </w:p>
    <w:p w14:paraId="3A7BB161" w14:textId="0245ADBE" w:rsidR="00AC7893" w:rsidRDefault="00AC7893" w:rsidP="00AC7893">
      <w:pPr>
        <w:pStyle w:val="EX"/>
        <w:rPr>
          <w:ins w:id="36" w:author="Reimes, Jan" w:date="2024-05-23T12:24:00Z" w16du:dateUtc="2024-05-23T03:24:00Z"/>
        </w:rPr>
      </w:pPr>
      <w:ins w:id="37" w:author="Reimes, Jan" w:date="2024-05-23T12:24:00Z" w16du:dateUtc="2024-05-23T03:24:00Z">
        <w:r w:rsidRPr="008A13A8">
          <w:t>[</w:t>
        </w:r>
        <w:bookmarkStart w:id="38" w:name="REF_ITUT_P57"/>
        <w:r w:rsidRPr="008A13A8">
          <w:fldChar w:fldCharType="begin"/>
        </w:r>
        <w:r w:rsidRPr="008A13A8">
          <w:instrText xml:space="preserve"> SEQ REF </w:instrText>
        </w:r>
        <w:r w:rsidRPr="008A13A8">
          <w:fldChar w:fldCharType="separate"/>
        </w:r>
      </w:ins>
      <w:ins w:id="39" w:author="Reimes, Jan" w:date="2024-05-23T22:45:00Z" w16du:dateUtc="2024-05-23T13:45:00Z">
        <w:r w:rsidR="00EC5391">
          <w:rPr>
            <w:noProof/>
          </w:rPr>
          <w:t>10</w:t>
        </w:r>
      </w:ins>
      <w:ins w:id="40" w:author="Reimes, Jan" w:date="2024-05-23T12:24:00Z" w16du:dateUtc="2024-05-23T03:24:00Z">
        <w:r w:rsidRPr="008A13A8">
          <w:fldChar w:fldCharType="end"/>
        </w:r>
        <w:bookmarkEnd w:id="38"/>
        <w:r w:rsidRPr="008A13A8">
          <w:t>]</w:t>
        </w:r>
        <w:r w:rsidRPr="008A13A8">
          <w:tab/>
          <w:t>Recommendation ITU-T P.5</w:t>
        </w:r>
        <w:r>
          <w:t>7 (06/2021):</w:t>
        </w:r>
        <w:r w:rsidRPr="008A13A8">
          <w:t xml:space="preserve"> "</w:t>
        </w:r>
        <w:r>
          <w:t>Artificial ears</w:t>
        </w:r>
        <w:r w:rsidRPr="008A13A8">
          <w:t>".</w:t>
        </w:r>
      </w:ins>
    </w:p>
    <w:p w14:paraId="3650B65F" w14:textId="5FF9E8F8" w:rsidR="00AC7893" w:rsidRDefault="00AC7893" w:rsidP="00AC7893">
      <w:pPr>
        <w:pStyle w:val="EX"/>
        <w:rPr>
          <w:ins w:id="41" w:author="Reimes, Jan" w:date="2024-05-23T12:24:00Z" w16du:dateUtc="2024-05-23T03:24:00Z"/>
        </w:rPr>
      </w:pPr>
      <w:ins w:id="42" w:author="Reimes, Jan" w:date="2024-05-23T12:24:00Z" w16du:dateUtc="2024-05-23T03:24:00Z">
        <w:r w:rsidRPr="008A13A8">
          <w:t>[</w:t>
        </w:r>
        <w:bookmarkStart w:id="43" w:name="REF_ITUT_P58"/>
        <w:r w:rsidRPr="008A13A8">
          <w:fldChar w:fldCharType="begin"/>
        </w:r>
        <w:r w:rsidRPr="008A13A8">
          <w:instrText xml:space="preserve"> SEQ REF </w:instrText>
        </w:r>
        <w:r w:rsidRPr="008A13A8">
          <w:fldChar w:fldCharType="separate"/>
        </w:r>
      </w:ins>
      <w:ins w:id="44" w:author="Reimes, Jan" w:date="2024-05-23T22:45:00Z" w16du:dateUtc="2024-05-23T13:45:00Z">
        <w:r w:rsidR="00EC5391">
          <w:rPr>
            <w:noProof/>
          </w:rPr>
          <w:t>11</w:t>
        </w:r>
      </w:ins>
      <w:ins w:id="45" w:author="Reimes, Jan" w:date="2024-05-23T12:24:00Z" w16du:dateUtc="2024-05-23T03:24:00Z">
        <w:r w:rsidRPr="008A13A8">
          <w:fldChar w:fldCharType="end"/>
        </w:r>
        <w:bookmarkEnd w:id="43"/>
        <w:r w:rsidRPr="008A13A8">
          <w:t>]</w:t>
        </w:r>
        <w:r w:rsidRPr="008A13A8">
          <w:tab/>
          <w:t>Recommendation ITU-T P.58</w:t>
        </w:r>
        <w:r>
          <w:t xml:space="preserve"> (03/2023):</w:t>
        </w:r>
        <w:r w:rsidRPr="008A13A8">
          <w:t xml:space="preserve"> "</w:t>
        </w:r>
        <w:r w:rsidRPr="004F53A9">
          <w:t>Head and torso simulator for telephonometry</w:t>
        </w:r>
        <w:r w:rsidRPr="008A13A8">
          <w:t>".</w:t>
        </w:r>
      </w:ins>
    </w:p>
    <w:p w14:paraId="51713613" w14:textId="5E552A16" w:rsidR="00AC7893" w:rsidRDefault="00AC7893" w:rsidP="00AC7893">
      <w:pPr>
        <w:pStyle w:val="EX"/>
        <w:rPr>
          <w:ins w:id="46" w:author="Reimes, Jan" w:date="2024-05-23T12:24:00Z" w16du:dateUtc="2024-05-23T03:24:00Z"/>
        </w:rPr>
      </w:pPr>
      <w:ins w:id="47" w:author="Reimes, Jan" w:date="2024-05-23T12:24:00Z" w16du:dateUtc="2024-05-23T03:24:00Z">
        <w:r w:rsidRPr="008A13A8">
          <w:t>[</w:t>
        </w:r>
        <w:bookmarkStart w:id="48" w:name="REF_ITUT_P79"/>
        <w:r w:rsidRPr="008A13A8">
          <w:fldChar w:fldCharType="begin"/>
        </w:r>
        <w:r w:rsidRPr="008A13A8">
          <w:instrText xml:space="preserve"> SEQ REF </w:instrText>
        </w:r>
        <w:r w:rsidRPr="008A13A8">
          <w:fldChar w:fldCharType="separate"/>
        </w:r>
      </w:ins>
      <w:ins w:id="49" w:author="Reimes, Jan" w:date="2024-05-23T22:45:00Z" w16du:dateUtc="2024-05-23T13:45:00Z">
        <w:r w:rsidR="00EC5391">
          <w:rPr>
            <w:noProof/>
          </w:rPr>
          <w:t>12</w:t>
        </w:r>
      </w:ins>
      <w:ins w:id="50" w:author="Reimes, Jan" w:date="2024-05-23T12:24:00Z" w16du:dateUtc="2024-05-23T03:24:00Z">
        <w:r w:rsidRPr="008A13A8">
          <w:fldChar w:fldCharType="end"/>
        </w:r>
        <w:bookmarkEnd w:id="48"/>
        <w:r w:rsidRPr="008A13A8">
          <w:t>]</w:t>
        </w:r>
        <w:r w:rsidRPr="008A13A8">
          <w:tab/>
          <w:t>Recommendation ITU-T P.</w:t>
        </w:r>
        <w:r>
          <w:t>79 (11/2007):</w:t>
        </w:r>
        <w:r w:rsidRPr="008A13A8">
          <w:t xml:space="preserve"> "</w:t>
        </w:r>
        <w:r w:rsidRPr="00AC3F0E">
          <w:t>Calculation of loudness ratings for telephone sets</w:t>
        </w:r>
        <w:r w:rsidRPr="008A13A8">
          <w:t>".</w:t>
        </w:r>
      </w:ins>
    </w:p>
    <w:p w14:paraId="7F344F64" w14:textId="1F8A23F9" w:rsidR="00AC7893" w:rsidRPr="008A13A8" w:rsidRDefault="00AC7893" w:rsidP="00AC7893">
      <w:pPr>
        <w:pStyle w:val="EX"/>
        <w:rPr>
          <w:ins w:id="51" w:author="Reimes, Jan" w:date="2024-05-23T12:24:00Z" w16du:dateUtc="2024-05-23T03:24:00Z"/>
        </w:rPr>
      </w:pPr>
      <w:ins w:id="52" w:author="Reimes, Jan" w:date="2024-05-23T12:24:00Z" w16du:dateUtc="2024-05-23T03:24:00Z">
        <w:r w:rsidRPr="008A13A8">
          <w:t>[</w:t>
        </w:r>
        <w:bookmarkStart w:id="53" w:name="REF_ITUT_P501"/>
        <w:r w:rsidRPr="008A13A8">
          <w:fldChar w:fldCharType="begin"/>
        </w:r>
        <w:r w:rsidRPr="008A13A8">
          <w:instrText xml:space="preserve"> SEQ REF </w:instrText>
        </w:r>
        <w:r w:rsidRPr="008A13A8">
          <w:fldChar w:fldCharType="separate"/>
        </w:r>
      </w:ins>
      <w:ins w:id="54" w:author="Reimes, Jan" w:date="2024-05-23T22:45:00Z" w16du:dateUtc="2024-05-23T13:45:00Z">
        <w:r w:rsidR="00EC5391">
          <w:rPr>
            <w:noProof/>
          </w:rPr>
          <w:t>13</w:t>
        </w:r>
      </w:ins>
      <w:ins w:id="55" w:author="Reimes, Jan" w:date="2024-05-23T12:24:00Z" w16du:dateUtc="2024-05-23T03:24:00Z">
        <w:r w:rsidRPr="008A13A8">
          <w:fldChar w:fldCharType="end"/>
        </w:r>
        <w:bookmarkEnd w:id="53"/>
        <w:r w:rsidRPr="008A13A8">
          <w:t>]</w:t>
        </w:r>
        <w:r w:rsidRPr="008A13A8">
          <w:tab/>
        </w:r>
        <w:r>
          <w:t>Recommendation ITU-T P.501 (05/2020): "Test signals for use in telephonometry".</w:t>
        </w:r>
      </w:ins>
    </w:p>
    <w:p w14:paraId="14D69D07" w14:textId="45341355" w:rsidR="00AC7893" w:rsidRDefault="00AC7893" w:rsidP="00AC7893">
      <w:pPr>
        <w:pStyle w:val="EX"/>
        <w:rPr>
          <w:ins w:id="56" w:author="Reimes, Jan" w:date="2024-05-23T12:24:00Z" w16du:dateUtc="2024-05-23T03:24:00Z"/>
        </w:rPr>
      </w:pPr>
      <w:ins w:id="57" w:author="Reimes, Jan" w:date="2024-05-23T12:24:00Z" w16du:dateUtc="2024-05-23T03:24:00Z">
        <w:r w:rsidRPr="008A13A8">
          <w:t>[</w:t>
        </w:r>
        <w:bookmarkStart w:id="58" w:name="REF_ITUT_P581"/>
        <w:r w:rsidRPr="008A13A8">
          <w:fldChar w:fldCharType="begin"/>
        </w:r>
        <w:r w:rsidRPr="008A13A8">
          <w:instrText xml:space="preserve"> SEQ REF </w:instrText>
        </w:r>
        <w:r w:rsidRPr="008A13A8">
          <w:fldChar w:fldCharType="separate"/>
        </w:r>
      </w:ins>
      <w:ins w:id="59" w:author="Reimes, Jan" w:date="2024-05-23T22:45:00Z" w16du:dateUtc="2024-05-23T13:45:00Z">
        <w:r w:rsidR="00EC5391">
          <w:rPr>
            <w:noProof/>
          </w:rPr>
          <w:t>14</w:t>
        </w:r>
      </w:ins>
      <w:ins w:id="60" w:author="Reimes, Jan" w:date="2024-05-23T12:24:00Z" w16du:dateUtc="2024-05-23T03:24:00Z">
        <w:r w:rsidRPr="008A13A8">
          <w:fldChar w:fldCharType="end"/>
        </w:r>
        <w:bookmarkEnd w:id="58"/>
        <w:r w:rsidRPr="008A13A8">
          <w:t>]</w:t>
        </w:r>
        <w:r w:rsidRPr="008A13A8">
          <w:tab/>
          <w:t>Recommendation ITU-T P.58</w:t>
        </w:r>
        <w:r>
          <w:t>1 (07/2022):</w:t>
        </w:r>
        <w:r w:rsidRPr="008A13A8">
          <w:t xml:space="preserve"> "</w:t>
        </w:r>
        <w:r w:rsidRPr="004F53A9">
          <w:t>Use of head and torso simulator for hands-free and handset terminal testing</w:t>
        </w:r>
        <w:r w:rsidRPr="008A13A8">
          <w:t>".</w:t>
        </w:r>
      </w:ins>
    </w:p>
    <w:p w14:paraId="0852C606" w14:textId="34C16C18" w:rsidR="00AC7893" w:rsidRPr="008A13A8" w:rsidRDefault="00AC7893" w:rsidP="00AC7893">
      <w:pPr>
        <w:pStyle w:val="EX"/>
        <w:rPr>
          <w:ins w:id="61" w:author="Reimes, Jan" w:date="2024-05-23T12:24:00Z" w16du:dateUtc="2024-05-23T03:24:00Z"/>
        </w:rPr>
      </w:pPr>
      <w:ins w:id="62" w:author="Reimes, Jan" w:date="2024-05-23T12:24:00Z" w16du:dateUtc="2024-05-23T03:24:00Z">
        <w:r w:rsidRPr="008A13A8">
          <w:lastRenderedPageBreak/>
          <w:t>[</w:t>
        </w:r>
        <w:bookmarkStart w:id="63" w:name="REF_ITUT_P340"/>
        <w:r w:rsidRPr="008A13A8">
          <w:fldChar w:fldCharType="begin"/>
        </w:r>
        <w:r w:rsidRPr="008A13A8">
          <w:instrText xml:space="preserve"> SEQ REF </w:instrText>
        </w:r>
        <w:r w:rsidRPr="008A13A8">
          <w:fldChar w:fldCharType="separate"/>
        </w:r>
      </w:ins>
      <w:ins w:id="64" w:author="Reimes, Jan" w:date="2024-05-23T22:45:00Z" w16du:dateUtc="2024-05-23T13:45:00Z">
        <w:r w:rsidR="00EC5391">
          <w:rPr>
            <w:noProof/>
          </w:rPr>
          <w:t>15</w:t>
        </w:r>
      </w:ins>
      <w:ins w:id="65" w:author="Reimes, Jan" w:date="2024-05-23T12:24:00Z" w16du:dateUtc="2024-05-23T03:24:00Z">
        <w:r w:rsidRPr="008A13A8">
          <w:fldChar w:fldCharType="end"/>
        </w:r>
        <w:bookmarkEnd w:id="63"/>
        <w:r w:rsidRPr="008A13A8">
          <w:t>]</w:t>
        </w:r>
        <w:r w:rsidRPr="008A13A8">
          <w:tab/>
          <w:t>Recommendation ITU-T P.</w:t>
        </w:r>
        <w:r>
          <w:t>340 (05/2000):</w:t>
        </w:r>
        <w:r w:rsidRPr="008A13A8">
          <w:t xml:space="preserve"> "</w:t>
        </w:r>
        <w:r w:rsidRPr="00903D99">
          <w:t>Transmission characteristics and speech quality parameters of hands-free terminals</w:t>
        </w:r>
        <w:r>
          <w:t>"</w:t>
        </w:r>
        <w:r w:rsidRPr="008A13A8">
          <w:t>.</w:t>
        </w:r>
      </w:ins>
    </w:p>
    <w:p w14:paraId="6A839BA9" w14:textId="2C87C24C" w:rsidR="00AC7893" w:rsidRDefault="00AC7893" w:rsidP="00AC7893">
      <w:pPr>
        <w:pStyle w:val="EX"/>
        <w:rPr>
          <w:ins w:id="66" w:author="Reimes, Jan" w:date="2024-05-23T12:24:00Z" w16du:dateUtc="2024-05-23T03:24:00Z"/>
        </w:rPr>
      </w:pPr>
      <w:ins w:id="67" w:author="Reimes, Jan" w:date="2024-05-23T12:24:00Z" w16du:dateUtc="2024-05-23T03:24:00Z">
        <w:r w:rsidRPr="008A13A8">
          <w:t>[</w:t>
        </w:r>
        <w:bookmarkStart w:id="68" w:name="REF_ITUT_P341"/>
        <w:r w:rsidRPr="008A13A8">
          <w:fldChar w:fldCharType="begin"/>
        </w:r>
        <w:r w:rsidRPr="008A13A8">
          <w:instrText xml:space="preserve"> SEQ REF </w:instrText>
        </w:r>
        <w:r w:rsidRPr="008A13A8">
          <w:fldChar w:fldCharType="separate"/>
        </w:r>
      </w:ins>
      <w:ins w:id="69" w:author="Reimes, Jan" w:date="2024-05-23T22:45:00Z" w16du:dateUtc="2024-05-23T13:45:00Z">
        <w:r w:rsidR="00EC5391">
          <w:rPr>
            <w:noProof/>
          </w:rPr>
          <w:t>16</w:t>
        </w:r>
      </w:ins>
      <w:ins w:id="70" w:author="Reimes, Jan" w:date="2024-05-23T12:24:00Z" w16du:dateUtc="2024-05-23T03:24:00Z">
        <w:r w:rsidRPr="008A13A8">
          <w:fldChar w:fldCharType="end"/>
        </w:r>
        <w:bookmarkEnd w:id="68"/>
        <w:r w:rsidRPr="008A13A8">
          <w:t>]</w:t>
        </w:r>
        <w:r w:rsidRPr="008A13A8">
          <w:tab/>
          <w:t>Recommendation ITU-T P.</w:t>
        </w:r>
        <w:r>
          <w:t>341 (03/2011):</w:t>
        </w:r>
        <w:r w:rsidRPr="008A13A8">
          <w:t xml:space="preserve"> "</w:t>
        </w:r>
        <w:r w:rsidRPr="004F53A9">
          <w:t xml:space="preserve">Transmission characteristics for wideband digital </w:t>
        </w:r>
        <w:proofErr w:type="spellStart"/>
        <w:r w:rsidRPr="004F53A9">
          <w:t>loudspeaking</w:t>
        </w:r>
        <w:proofErr w:type="spellEnd"/>
        <w:r w:rsidRPr="004F53A9">
          <w:t xml:space="preserve"> and hands-free telephony terminals</w:t>
        </w:r>
        <w:r w:rsidRPr="008A13A8">
          <w:t>".</w:t>
        </w:r>
      </w:ins>
    </w:p>
    <w:p w14:paraId="55F7872C" w14:textId="7802A885" w:rsidR="00AC7893" w:rsidRDefault="00AC7893" w:rsidP="00AC7893">
      <w:pPr>
        <w:pStyle w:val="EX"/>
        <w:rPr>
          <w:ins w:id="71" w:author="Reimes, Jan" w:date="2024-05-23T12:24:00Z" w16du:dateUtc="2024-05-23T03:24:00Z"/>
        </w:rPr>
      </w:pPr>
      <w:ins w:id="72" w:author="Reimes, Jan" w:date="2024-05-23T12:24:00Z" w16du:dateUtc="2024-05-23T03:24:00Z">
        <w:r w:rsidRPr="008A13A8">
          <w:t>[</w:t>
        </w:r>
        <w:bookmarkStart w:id="73" w:name="REF_ITUT_P380"/>
        <w:r w:rsidRPr="008A13A8">
          <w:fldChar w:fldCharType="begin"/>
        </w:r>
        <w:r w:rsidRPr="008A13A8">
          <w:instrText xml:space="preserve"> SEQ REF </w:instrText>
        </w:r>
        <w:r w:rsidRPr="008A13A8">
          <w:fldChar w:fldCharType="separate"/>
        </w:r>
      </w:ins>
      <w:ins w:id="74" w:author="Reimes, Jan" w:date="2024-05-23T22:45:00Z" w16du:dateUtc="2024-05-23T13:45:00Z">
        <w:r w:rsidR="00EC5391">
          <w:rPr>
            <w:noProof/>
          </w:rPr>
          <w:t>17</w:t>
        </w:r>
      </w:ins>
      <w:ins w:id="75" w:author="Reimes, Jan" w:date="2024-05-23T12:24:00Z" w16du:dateUtc="2024-05-23T03:24:00Z">
        <w:r w:rsidRPr="008A13A8">
          <w:fldChar w:fldCharType="end"/>
        </w:r>
        <w:bookmarkEnd w:id="73"/>
        <w:r w:rsidRPr="008A13A8">
          <w:t>]</w:t>
        </w:r>
        <w:r w:rsidRPr="008A13A8">
          <w:tab/>
          <w:t>Recommendation ITU-T P.</w:t>
        </w:r>
        <w:r>
          <w:t>380 (07/2022): "</w:t>
        </w:r>
        <w:r w:rsidRPr="004F53A9">
          <w:t>Electro-acoustic measurements on headsets</w:t>
        </w:r>
        <w:r>
          <w:t>".</w:t>
        </w:r>
      </w:ins>
    </w:p>
    <w:p w14:paraId="14098897" w14:textId="5F6CB660" w:rsidR="00AC7893" w:rsidRDefault="00AC7893" w:rsidP="00AC7893">
      <w:pPr>
        <w:pStyle w:val="EX"/>
        <w:rPr>
          <w:ins w:id="76" w:author="Reimes, Jan" w:date="2024-05-23T12:24:00Z" w16du:dateUtc="2024-05-23T03:24:00Z"/>
        </w:rPr>
      </w:pPr>
      <w:ins w:id="77" w:author="Reimes, Jan" w:date="2024-05-23T12:24:00Z" w16du:dateUtc="2024-05-23T03:24:00Z">
        <w:r w:rsidRPr="008A13A8">
          <w:t>[</w:t>
        </w:r>
        <w:bookmarkStart w:id="78" w:name="REF_ITUT_P381"/>
        <w:r w:rsidRPr="008A13A8">
          <w:fldChar w:fldCharType="begin"/>
        </w:r>
        <w:r w:rsidRPr="008A13A8">
          <w:instrText xml:space="preserve"> SEQ REF </w:instrText>
        </w:r>
        <w:r w:rsidRPr="008A13A8">
          <w:fldChar w:fldCharType="separate"/>
        </w:r>
      </w:ins>
      <w:ins w:id="79" w:author="Reimes, Jan" w:date="2024-05-23T22:45:00Z" w16du:dateUtc="2024-05-23T13:45:00Z">
        <w:r w:rsidR="00EC5391">
          <w:rPr>
            <w:noProof/>
          </w:rPr>
          <w:t>18</w:t>
        </w:r>
      </w:ins>
      <w:ins w:id="80" w:author="Reimes, Jan" w:date="2024-05-23T12:24:00Z" w16du:dateUtc="2024-05-23T03:24:00Z">
        <w:r w:rsidRPr="008A13A8">
          <w:fldChar w:fldCharType="end"/>
        </w:r>
        <w:bookmarkEnd w:id="78"/>
        <w:r w:rsidRPr="008A13A8">
          <w:t>]</w:t>
        </w:r>
        <w:r w:rsidRPr="008A13A8">
          <w:tab/>
          <w:t>Recommendation ITU-T P.</w:t>
        </w:r>
        <w:r>
          <w:t>381 (03/2023): "</w:t>
        </w:r>
        <w:r w:rsidRPr="004F53A9">
          <w:t>Technical requirements and test methods for analogue wired headsets or headphones and corresponding universal interface of terminals</w:t>
        </w:r>
        <w:r>
          <w:t>".</w:t>
        </w:r>
      </w:ins>
    </w:p>
    <w:p w14:paraId="4CC9C805" w14:textId="79C777F7" w:rsidR="00AC7893" w:rsidRDefault="00AC7893" w:rsidP="00AC7893">
      <w:pPr>
        <w:pStyle w:val="EX"/>
        <w:rPr>
          <w:ins w:id="81" w:author="Reimes, Jan" w:date="2024-05-23T12:24:00Z" w16du:dateUtc="2024-05-23T03:24:00Z"/>
        </w:rPr>
      </w:pPr>
      <w:ins w:id="82" w:author="Reimes, Jan" w:date="2024-05-23T12:24:00Z" w16du:dateUtc="2024-05-23T03:24:00Z">
        <w:r w:rsidRPr="008A13A8">
          <w:t>[</w:t>
        </w:r>
        <w:bookmarkStart w:id="83" w:name="REF_ITUT_P382"/>
        <w:r w:rsidRPr="008A13A8">
          <w:fldChar w:fldCharType="begin"/>
        </w:r>
        <w:r w:rsidRPr="008A13A8">
          <w:instrText xml:space="preserve"> SEQ REF </w:instrText>
        </w:r>
        <w:r w:rsidRPr="008A13A8">
          <w:fldChar w:fldCharType="separate"/>
        </w:r>
      </w:ins>
      <w:ins w:id="84" w:author="Reimes, Jan" w:date="2024-05-23T22:45:00Z" w16du:dateUtc="2024-05-23T13:45:00Z">
        <w:r w:rsidR="00EC5391">
          <w:rPr>
            <w:noProof/>
          </w:rPr>
          <w:t>19</w:t>
        </w:r>
      </w:ins>
      <w:ins w:id="85" w:author="Reimes, Jan" w:date="2024-05-23T12:24:00Z" w16du:dateUtc="2024-05-23T03:24:00Z">
        <w:r w:rsidRPr="008A13A8">
          <w:fldChar w:fldCharType="end"/>
        </w:r>
        <w:bookmarkEnd w:id="83"/>
        <w:r w:rsidRPr="008A13A8">
          <w:t>]</w:t>
        </w:r>
        <w:r w:rsidRPr="008A13A8">
          <w:tab/>
          <w:t>Recommendation ITU-T P.</w:t>
        </w:r>
        <w:r>
          <w:t>382 (03/2023): "</w:t>
        </w:r>
        <w:r w:rsidRPr="004F53A9">
          <w:t>Technical requirements and test methods for analogue wired multi-microphone headsets or headphones and corresponding universal interface of terminals</w:t>
        </w:r>
        <w:r>
          <w:t>".</w:t>
        </w:r>
      </w:ins>
    </w:p>
    <w:p w14:paraId="740B4660" w14:textId="11B28F18" w:rsidR="00AC7893" w:rsidRDefault="00AC7893" w:rsidP="00AC7893">
      <w:pPr>
        <w:pStyle w:val="EX"/>
        <w:rPr>
          <w:ins w:id="86" w:author="Reimes, Jan" w:date="2024-05-23T12:24:00Z" w16du:dateUtc="2024-05-23T03:24:00Z"/>
        </w:rPr>
      </w:pPr>
      <w:ins w:id="87" w:author="Reimes, Jan" w:date="2024-05-23T12:24:00Z" w16du:dateUtc="2024-05-23T03:24:00Z">
        <w:r w:rsidRPr="008A13A8">
          <w:t>[</w:t>
        </w:r>
        <w:bookmarkStart w:id="88" w:name="REF_ITUT_P383"/>
        <w:r w:rsidRPr="008A13A8">
          <w:fldChar w:fldCharType="begin"/>
        </w:r>
        <w:r w:rsidRPr="008A13A8">
          <w:instrText xml:space="preserve"> SEQ REF </w:instrText>
        </w:r>
        <w:r w:rsidRPr="008A13A8">
          <w:fldChar w:fldCharType="separate"/>
        </w:r>
      </w:ins>
      <w:ins w:id="89" w:author="Reimes, Jan" w:date="2024-05-23T22:45:00Z" w16du:dateUtc="2024-05-23T13:45:00Z">
        <w:r w:rsidR="00EC5391">
          <w:rPr>
            <w:noProof/>
          </w:rPr>
          <w:t>20</w:t>
        </w:r>
      </w:ins>
      <w:ins w:id="90" w:author="Reimes, Jan" w:date="2024-05-23T12:24:00Z" w16du:dateUtc="2024-05-23T03:24:00Z">
        <w:r w:rsidRPr="008A13A8">
          <w:fldChar w:fldCharType="end"/>
        </w:r>
        <w:bookmarkEnd w:id="88"/>
        <w:r w:rsidRPr="008A13A8">
          <w:t>]</w:t>
        </w:r>
        <w:r w:rsidRPr="008A13A8">
          <w:tab/>
          <w:t>Recommendation ITU-T P.</w:t>
        </w:r>
        <w:r>
          <w:t>383 (03/2023): "</w:t>
        </w:r>
        <w:r w:rsidRPr="004F53A9">
          <w:t>Technical requirements and test methods for digital headsets or headphones and corresponding interfaces of terminals</w:t>
        </w:r>
        <w:r>
          <w:t>".</w:t>
        </w:r>
      </w:ins>
    </w:p>
    <w:p w14:paraId="6F97B38E" w14:textId="47BF13CC" w:rsidR="00AC7893" w:rsidRDefault="00AC7893" w:rsidP="00AC7893">
      <w:pPr>
        <w:pStyle w:val="EX"/>
        <w:rPr>
          <w:ins w:id="91" w:author="Reimes, Jan" w:date="2024-05-23T12:24:00Z" w16du:dateUtc="2024-05-23T03:24:00Z"/>
        </w:rPr>
      </w:pPr>
      <w:ins w:id="92" w:author="Reimes, Jan" w:date="2024-05-23T12:24:00Z" w16du:dateUtc="2024-05-23T03:24:00Z">
        <w:r w:rsidRPr="008A13A8">
          <w:t>[</w:t>
        </w:r>
        <w:bookmarkStart w:id="93" w:name="REF_ITUT_P700"/>
        <w:r w:rsidRPr="008A13A8">
          <w:fldChar w:fldCharType="begin"/>
        </w:r>
        <w:r w:rsidRPr="008A13A8">
          <w:instrText xml:space="preserve"> SEQ REF </w:instrText>
        </w:r>
        <w:r w:rsidRPr="008A13A8">
          <w:fldChar w:fldCharType="separate"/>
        </w:r>
      </w:ins>
      <w:ins w:id="94" w:author="Reimes, Jan" w:date="2024-05-23T22:45:00Z" w16du:dateUtc="2024-05-23T13:45:00Z">
        <w:r w:rsidR="00EC5391">
          <w:rPr>
            <w:noProof/>
          </w:rPr>
          <w:t>21</w:t>
        </w:r>
      </w:ins>
      <w:ins w:id="95" w:author="Reimes, Jan" w:date="2024-05-23T12:24:00Z" w16du:dateUtc="2024-05-23T03:24:00Z">
        <w:r w:rsidRPr="008A13A8">
          <w:fldChar w:fldCharType="end"/>
        </w:r>
        <w:bookmarkEnd w:id="93"/>
        <w:r w:rsidRPr="008A13A8">
          <w:t>]</w:t>
        </w:r>
        <w:r w:rsidRPr="008A13A8">
          <w:tab/>
          <w:t>Recommendation ITU-T P.</w:t>
        </w:r>
        <w:r>
          <w:t>700 (06/2021):</w:t>
        </w:r>
        <w:r w:rsidRPr="008A13A8">
          <w:t xml:space="preserve"> "</w:t>
        </w:r>
        <w:r w:rsidRPr="004F53A9">
          <w:t>Calculation of loudness for speech communication</w:t>
        </w:r>
        <w:r w:rsidRPr="008A13A8">
          <w:t>".</w:t>
        </w:r>
      </w:ins>
    </w:p>
    <w:p w14:paraId="29D030F8" w14:textId="0016B83F" w:rsidR="00AC7893" w:rsidRDefault="00AC7893" w:rsidP="00AC7893">
      <w:pPr>
        <w:pStyle w:val="EX"/>
        <w:rPr>
          <w:ins w:id="96" w:author="Reimes, Jan" w:date="2024-05-23T12:24:00Z" w16du:dateUtc="2024-05-23T03:24:00Z"/>
          <w:szCs w:val="24"/>
        </w:rPr>
      </w:pPr>
      <w:ins w:id="97" w:author="Reimes, Jan" w:date="2024-05-23T12:24:00Z" w16du:dateUtc="2024-05-23T03:24:00Z">
        <w:r w:rsidRPr="008A13A8">
          <w:t>[</w:t>
        </w:r>
        <w:bookmarkStart w:id="98" w:name="ITUR_BS1770"/>
        <w:r w:rsidRPr="008A13A8">
          <w:fldChar w:fldCharType="begin"/>
        </w:r>
        <w:r w:rsidRPr="008A13A8">
          <w:instrText xml:space="preserve"> SEQ REF </w:instrText>
        </w:r>
        <w:r w:rsidRPr="008A13A8">
          <w:fldChar w:fldCharType="separate"/>
        </w:r>
      </w:ins>
      <w:ins w:id="99" w:author="Reimes, Jan" w:date="2024-05-23T22:45:00Z" w16du:dateUtc="2024-05-23T13:45:00Z">
        <w:r w:rsidR="00EC5391">
          <w:rPr>
            <w:noProof/>
          </w:rPr>
          <w:t>22</w:t>
        </w:r>
      </w:ins>
      <w:ins w:id="100" w:author="Reimes, Jan" w:date="2024-05-23T12:24:00Z" w16du:dateUtc="2024-05-23T03:24:00Z">
        <w:r w:rsidRPr="008A13A8">
          <w:fldChar w:fldCharType="end"/>
        </w:r>
        <w:bookmarkEnd w:id="98"/>
        <w:r w:rsidRPr="008A13A8">
          <w:t>]</w:t>
        </w:r>
        <w:r w:rsidRPr="008A13A8">
          <w:tab/>
          <w:t xml:space="preserve">Recommendation </w:t>
        </w:r>
        <w:r>
          <w:rPr>
            <w:szCs w:val="24"/>
          </w:rPr>
          <w:t>ITU-R BS.1770-5 (11/2023): "</w:t>
        </w:r>
        <w:r w:rsidRPr="004F53A9">
          <w:rPr>
            <w:szCs w:val="24"/>
          </w:rPr>
          <w:t>Algorithms to measure audio programme loudness and true-peak audio level</w:t>
        </w:r>
        <w:r>
          <w:rPr>
            <w:szCs w:val="24"/>
          </w:rPr>
          <w:t>".</w:t>
        </w:r>
      </w:ins>
    </w:p>
    <w:p w14:paraId="32F3609A" w14:textId="58E1E7D7" w:rsidR="00AC7893" w:rsidRDefault="00AC7893" w:rsidP="00AC7893">
      <w:pPr>
        <w:pStyle w:val="EX"/>
        <w:rPr>
          <w:ins w:id="101" w:author="Reimes, Jan" w:date="2024-05-23T12:24:00Z" w16du:dateUtc="2024-05-23T03:24:00Z"/>
        </w:rPr>
      </w:pPr>
      <w:ins w:id="102" w:author="Reimes, Jan" w:date="2024-05-23T12:24:00Z" w16du:dateUtc="2024-05-23T03:24:00Z">
        <w:r w:rsidRPr="008A13A8">
          <w:t>[</w:t>
        </w:r>
        <w:bookmarkStart w:id="103" w:name="REF_IEC_60268_1"/>
        <w:r w:rsidRPr="008A13A8">
          <w:fldChar w:fldCharType="begin"/>
        </w:r>
        <w:r w:rsidRPr="008A13A8">
          <w:instrText xml:space="preserve"> SEQ REF </w:instrText>
        </w:r>
        <w:r w:rsidRPr="008A13A8">
          <w:fldChar w:fldCharType="separate"/>
        </w:r>
      </w:ins>
      <w:ins w:id="104" w:author="Reimes, Jan" w:date="2024-05-23T22:45:00Z" w16du:dateUtc="2024-05-23T13:45:00Z">
        <w:r w:rsidR="00EC5391">
          <w:rPr>
            <w:noProof/>
          </w:rPr>
          <w:t>23</w:t>
        </w:r>
      </w:ins>
      <w:ins w:id="105" w:author="Reimes, Jan" w:date="2024-05-23T12:24:00Z" w16du:dateUtc="2024-05-23T03:24:00Z">
        <w:r w:rsidRPr="008A13A8">
          <w:fldChar w:fldCharType="end"/>
        </w:r>
        <w:bookmarkEnd w:id="103"/>
        <w:r w:rsidRPr="008A13A8">
          <w:t>]</w:t>
        </w:r>
        <w:r>
          <w:tab/>
          <w:t>IEC 60268-1:1985: "Sound system equipment. Part 1: General".</w:t>
        </w:r>
      </w:ins>
    </w:p>
    <w:p w14:paraId="3DCDCADD" w14:textId="167BC877" w:rsidR="00AC7893" w:rsidRDefault="00AC7893" w:rsidP="00AC7893">
      <w:pPr>
        <w:pStyle w:val="EX"/>
        <w:rPr>
          <w:ins w:id="106" w:author="Reimes, Jan" w:date="2024-05-23T12:24:00Z" w16du:dateUtc="2024-05-23T03:24:00Z"/>
        </w:rPr>
      </w:pPr>
      <w:ins w:id="107" w:author="Reimes, Jan" w:date="2024-05-23T12:24:00Z" w16du:dateUtc="2024-05-23T03:24:00Z">
        <w:r w:rsidRPr="008A13A8">
          <w:t>[</w:t>
        </w:r>
        <w:bookmarkStart w:id="108" w:name="REF_3GPP_TS26131"/>
        <w:r w:rsidRPr="008A13A8">
          <w:fldChar w:fldCharType="begin"/>
        </w:r>
        <w:r w:rsidRPr="008A13A8">
          <w:instrText xml:space="preserve"> SEQ REF </w:instrText>
        </w:r>
        <w:r w:rsidRPr="008A13A8">
          <w:fldChar w:fldCharType="separate"/>
        </w:r>
      </w:ins>
      <w:ins w:id="109" w:author="Reimes, Jan" w:date="2024-05-23T22:45:00Z" w16du:dateUtc="2024-05-23T13:45:00Z">
        <w:r w:rsidR="00EC5391">
          <w:rPr>
            <w:noProof/>
          </w:rPr>
          <w:t>24</w:t>
        </w:r>
      </w:ins>
      <w:ins w:id="110" w:author="Reimes, Jan" w:date="2024-05-23T12:24:00Z" w16du:dateUtc="2024-05-23T03:24:00Z">
        <w:r w:rsidRPr="008A13A8">
          <w:fldChar w:fldCharType="end"/>
        </w:r>
        <w:bookmarkEnd w:id="108"/>
        <w:r w:rsidRPr="008A13A8">
          <w:t>]</w:t>
        </w:r>
        <w:r w:rsidRPr="008A13A8">
          <w:tab/>
        </w:r>
        <w:r>
          <w:t>3GPP TS 26.131</w:t>
        </w:r>
        <w:r w:rsidRPr="008A13A8">
          <w:t>: "</w:t>
        </w:r>
        <w:r w:rsidRPr="004F53A9">
          <w:t>Speech and video telephony terminal acoustic test specification</w:t>
        </w:r>
        <w:r w:rsidRPr="008A13A8">
          <w:t>".</w:t>
        </w:r>
      </w:ins>
    </w:p>
    <w:p w14:paraId="1AEC4EBD" w14:textId="4385F08A" w:rsidR="00AC7893" w:rsidRDefault="00AC7893" w:rsidP="00AC7893">
      <w:pPr>
        <w:pStyle w:val="EX"/>
        <w:rPr>
          <w:ins w:id="111" w:author="Reimes, Jan" w:date="2024-05-23T12:24:00Z" w16du:dateUtc="2024-05-23T03:24:00Z"/>
        </w:rPr>
      </w:pPr>
      <w:ins w:id="112" w:author="Reimes, Jan" w:date="2024-05-23T12:24:00Z" w16du:dateUtc="2024-05-23T03:24:00Z">
        <w:r w:rsidRPr="008A13A8">
          <w:t>[</w:t>
        </w:r>
        <w:bookmarkStart w:id="113" w:name="REF_3GPP_TS26132"/>
        <w:r w:rsidRPr="008A13A8">
          <w:fldChar w:fldCharType="begin"/>
        </w:r>
        <w:r w:rsidRPr="008A13A8">
          <w:instrText xml:space="preserve"> SEQ REF </w:instrText>
        </w:r>
        <w:r w:rsidRPr="008A13A8">
          <w:fldChar w:fldCharType="separate"/>
        </w:r>
      </w:ins>
      <w:ins w:id="114" w:author="Reimes, Jan" w:date="2024-05-23T22:45:00Z" w16du:dateUtc="2024-05-23T13:45:00Z">
        <w:r w:rsidR="00EC5391">
          <w:rPr>
            <w:noProof/>
          </w:rPr>
          <w:t>25</w:t>
        </w:r>
      </w:ins>
      <w:ins w:id="115" w:author="Reimes, Jan" w:date="2024-05-23T12:24:00Z" w16du:dateUtc="2024-05-23T03:24:00Z">
        <w:r w:rsidRPr="008A13A8">
          <w:fldChar w:fldCharType="end"/>
        </w:r>
        <w:bookmarkEnd w:id="113"/>
        <w:r w:rsidRPr="008A13A8">
          <w:t>]</w:t>
        </w:r>
        <w:r w:rsidRPr="008A13A8">
          <w:tab/>
        </w:r>
        <w:r>
          <w:t>3GPP TS 26.132</w:t>
        </w:r>
        <w:r w:rsidRPr="008A13A8">
          <w:t>: "</w:t>
        </w:r>
        <w:r w:rsidRPr="004F53A9">
          <w:t>Speech and video telephony terminal acoustic test specification</w:t>
        </w:r>
        <w:r w:rsidRPr="008A13A8">
          <w:t>".</w:t>
        </w:r>
      </w:ins>
    </w:p>
    <w:p w14:paraId="769562F4" w14:textId="527FAB2D" w:rsidR="00AC7893" w:rsidRDefault="00AC7893" w:rsidP="00AC7893">
      <w:pPr>
        <w:pStyle w:val="EX"/>
        <w:rPr>
          <w:ins w:id="116" w:author="Reimes, Jan" w:date="2024-05-23T12:24:00Z" w16du:dateUtc="2024-05-23T03:24:00Z"/>
        </w:rPr>
      </w:pPr>
      <w:ins w:id="117" w:author="Reimes, Jan" w:date="2024-05-23T12:24:00Z" w16du:dateUtc="2024-05-23T03:24:00Z">
        <w:r w:rsidRPr="008A13A8">
          <w:t>[</w:t>
        </w:r>
        <w:bookmarkStart w:id="118" w:name="REF_3GPP_TS26250"/>
        <w:r w:rsidRPr="008A13A8">
          <w:fldChar w:fldCharType="begin"/>
        </w:r>
        <w:r w:rsidRPr="008A13A8">
          <w:instrText xml:space="preserve"> SEQ REF </w:instrText>
        </w:r>
        <w:r w:rsidRPr="008A13A8">
          <w:fldChar w:fldCharType="separate"/>
        </w:r>
      </w:ins>
      <w:ins w:id="119" w:author="Reimes, Jan" w:date="2024-05-23T22:45:00Z" w16du:dateUtc="2024-05-23T13:45:00Z">
        <w:r w:rsidR="00EC5391">
          <w:rPr>
            <w:noProof/>
          </w:rPr>
          <w:t>26</w:t>
        </w:r>
      </w:ins>
      <w:ins w:id="120" w:author="Reimes, Jan" w:date="2024-05-23T12:24:00Z" w16du:dateUtc="2024-05-23T03:24:00Z">
        <w:r w:rsidRPr="008A13A8">
          <w:fldChar w:fldCharType="end"/>
        </w:r>
        <w:bookmarkEnd w:id="118"/>
        <w:r w:rsidRPr="008A13A8">
          <w:t>]</w:t>
        </w:r>
        <w:r w:rsidRPr="008A13A8">
          <w:tab/>
        </w:r>
        <w:r>
          <w:t>3GPP TS 26.250: "</w:t>
        </w:r>
        <w:r w:rsidRPr="001937A5">
          <w:t>Codec for Immersive Voice and Audio Services - General overview</w:t>
        </w:r>
        <w:r>
          <w:t>".</w:t>
        </w:r>
      </w:ins>
    </w:p>
    <w:p w14:paraId="5C02109E" w14:textId="3BE06DD6" w:rsidR="00AC7893" w:rsidRDefault="00AC7893" w:rsidP="00AC7893">
      <w:pPr>
        <w:pStyle w:val="EX"/>
        <w:rPr>
          <w:ins w:id="121" w:author="Reimes, Jan" w:date="2024-05-23T12:24:00Z" w16du:dateUtc="2024-05-23T03:24:00Z"/>
        </w:rPr>
      </w:pPr>
      <w:ins w:id="122" w:author="Reimes, Jan" w:date="2024-05-23T12:24:00Z" w16du:dateUtc="2024-05-23T03:24:00Z">
        <w:r>
          <w:t>[</w:t>
        </w:r>
        <w:bookmarkStart w:id="123" w:name="REF_3GPP_TS26253"/>
        <w:r w:rsidRPr="008A13A8">
          <w:fldChar w:fldCharType="begin"/>
        </w:r>
        <w:r w:rsidRPr="008A13A8">
          <w:instrText xml:space="preserve"> SEQ REF </w:instrText>
        </w:r>
        <w:r w:rsidRPr="008A13A8">
          <w:fldChar w:fldCharType="separate"/>
        </w:r>
      </w:ins>
      <w:ins w:id="124" w:author="Reimes, Jan" w:date="2024-05-23T22:45:00Z" w16du:dateUtc="2024-05-23T13:45:00Z">
        <w:r w:rsidR="00EC5391">
          <w:rPr>
            <w:noProof/>
          </w:rPr>
          <w:t>27</w:t>
        </w:r>
      </w:ins>
      <w:ins w:id="125" w:author="Reimes, Jan" w:date="2024-05-23T12:24:00Z" w16du:dateUtc="2024-05-23T03:24:00Z">
        <w:r w:rsidRPr="008A13A8">
          <w:fldChar w:fldCharType="end"/>
        </w:r>
        <w:bookmarkEnd w:id="123"/>
        <w:r>
          <w:t>]</w:t>
        </w:r>
        <w:r>
          <w:tab/>
          <w:t>3GPP TS 26.253: "</w:t>
        </w:r>
        <w:r w:rsidRPr="008D602F">
          <w:t xml:space="preserve"> </w:t>
        </w:r>
        <w:r>
          <w:t>Codec for Immersive Voice and Audio Services; Detailed Algorithmic Description incl. RTP payload format and SDP parameter definitions".</w:t>
        </w:r>
      </w:ins>
    </w:p>
    <w:p w14:paraId="56445F7B" w14:textId="5D54CAB7" w:rsidR="00AC7893" w:rsidRDefault="00AC7893" w:rsidP="00AC7893">
      <w:pPr>
        <w:pStyle w:val="EX"/>
        <w:rPr>
          <w:ins w:id="126" w:author="Reimes, Jan" w:date="2024-05-23T12:24:00Z" w16du:dateUtc="2024-05-23T03:24:00Z"/>
        </w:rPr>
      </w:pPr>
      <w:ins w:id="127" w:author="Reimes, Jan" w:date="2024-05-23T12:24:00Z" w16du:dateUtc="2024-05-23T03:24:00Z">
        <w:r w:rsidRPr="008A13A8">
          <w:t>[</w:t>
        </w:r>
        <w:bookmarkStart w:id="128" w:name="REF_3GPP_TS26254"/>
        <w:r w:rsidRPr="008A13A8">
          <w:fldChar w:fldCharType="begin"/>
        </w:r>
        <w:r w:rsidRPr="008A13A8">
          <w:instrText xml:space="preserve"> SEQ REF </w:instrText>
        </w:r>
        <w:r w:rsidRPr="008A13A8">
          <w:fldChar w:fldCharType="separate"/>
        </w:r>
      </w:ins>
      <w:ins w:id="129" w:author="Reimes, Jan" w:date="2024-05-23T22:45:00Z" w16du:dateUtc="2024-05-23T13:45:00Z">
        <w:r w:rsidR="00EC5391">
          <w:rPr>
            <w:noProof/>
          </w:rPr>
          <w:t>28</w:t>
        </w:r>
      </w:ins>
      <w:ins w:id="130" w:author="Reimes, Jan" w:date="2024-05-23T12:24:00Z" w16du:dateUtc="2024-05-23T03:24:00Z">
        <w:r w:rsidRPr="008A13A8">
          <w:fldChar w:fldCharType="end"/>
        </w:r>
        <w:bookmarkEnd w:id="128"/>
        <w:r w:rsidRPr="008A13A8">
          <w:t>]</w:t>
        </w:r>
        <w:r w:rsidRPr="008A13A8">
          <w:tab/>
        </w:r>
        <w:r>
          <w:t>3GPP TS 26.254: "</w:t>
        </w:r>
        <w:r w:rsidRPr="00890367">
          <w:t>Codec for Immersive Voice and Audio Services - Rendering</w:t>
        </w:r>
        <w:r>
          <w:t>".</w:t>
        </w:r>
      </w:ins>
    </w:p>
    <w:p w14:paraId="180FC29C" w14:textId="0C3EA894" w:rsidR="00AC7893" w:rsidRDefault="00AC7893" w:rsidP="00AC7893">
      <w:pPr>
        <w:pStyle w:val="EX"/>
        <w:rPr>
          <w:ins w:id="131" w:author="Reimes, Jan" w:date="2024-05-23T12:24:00Z" w16du:dateUtc="2024-05-23T03:24:00Z"/>
          <w:rFonts w:eastAsia="MS Mincho"/>
          <w:lang w:val="en-US" w:eastAsia="ja-JP"/>
        </w:rPr>
      </w:pPr>
      <w:ins w:id="132" w:author="Reimes, Jan" w:date="2024-05-23T12:24:00Z" w16du:dateUtc="2024-05-23T03:24:00Z">
        <w:r w:rsidRPr="008A13A8">
          <w:t>[</w:t>
        </w:r>
        <w:bookmarkStart w:id="133" w:name="REF_3GPP_TS26258"/>
        <w:r w:rsidRPr="008A13A8">
          <w:fldChar w:fldCharType="begin"/>
        </w:r>
        <w:r w:rsidRPr="008A13A8">
          <w:instrText xml:space="preserve"> SEQ REF </w:instrText>
        </w:r>
        <w:r w:rsidRPr="008A13A8">
          <w:fldChar w:fldCharType="separate"/>
        </w:r>
      </w:ins>
      <w:ins w:id="134" w:author="Reimes, Jan" w:date="2024-05-23T22:45:00Z" w16du:dateUtc="2024-05-23T13:45:00Z">
        <w:r w:rsidR="00EC5391">
          <w:rPr>
            <w:noProof/>
          </w:rPr>
          <w:t>29</w:t>
        </w:r>
      </w:ins>
      <w:ins w:id="135" w:author="Reimes, Jan" w:date="2024-05-23T12:24:00Z" w16du:dateUtc="2024-05-23T03:24:00Z">
        <w:r w:rsidRPr="008A13A8">
          <w:fldChar w:fldCharType="end"/>
        </w:r>
        <w:bookmarkEnd w:id="133"/>
        <w:r w:rsidRPr="008A13A8">
          <w:t>]</w:t>
        </w:r>
        <w:r w:rsidRPr="008A13A8">
          <w:tab/>
        </w:r>
        <w:r>
          <w:t xml:space="preserve">3GPP </w:t>
        </w:r>
        <w:r>
          <w:rPr>
            <w:rFonts w:eastAsia="MS Mincho"/>
            <w:lang w:val="en-US" w:eastAsia="ja-JP"/>
          </w:rPr>
          <w:t>TS 26.258: "</w:t>
        </w:r>
        <w:r w:rsidRPr="00890367">
          <w:rPr>
            <w:rFonts w:eastAsia="MS Mincho"/>
            <w:lang w:val="en-US" w:eastAsia="ja-JP"/>
          </w:rPr>
          <w:t>Codec for Immersive Voice and Audio Services; C code (floating-point)</w:t>
        </w:r>
        <w:r>
          <w:rPr>
            <w:rFonts w:eastAsia="MS Mincho"/>
            <w:lang w:val="en-US" w:eastAsia="ja-JP"/>
          </w:rPr>
          <w:t>".</w:t>
        </w:r>
      </w:ins>
    </w:p>
    <w:p w14:paraId="2FA994BE" w14:textId="36B54DC2" w:rsidR="00AC7893" w:rsidRDefault="00AC7893" w:rsidP="00AC7893">
      <w:pPr>
        <w:pStyle w:val="EX"/>
        <w:rPr>
          <w:ins w:id="136" w:author="Reimes, Jan" w:date="2024-05-23T12:24:00Z" w16du:dateUtc="2024-05-23T03:24:00Z"/>
          <w:rFonts w:eastAsia="MS Mincho"/>
          <w:lang w:val="en-US" w:eastAsia="ja-JP"/>
        </w:rPr>
      </w:pPr>
      <w:ins w:id="137" w:author="Reimes, Jan" w:date="2024-05-23T12:24:00Z" w16du:dateUtc="2024-05-23T03:24:00Z">
        <w:r>
          <w:t>[</w:t>
        </w:r>
        <w:bookmarkStart w:id="138" w:name="REF_ETSI_TS_103_224"/>
        <w:r w:rsidRPr="008A13A8">
          <w:fldChar w:fldCharType="begin"/>
        </w:r>
        <w:r w:rsidRPr="008A13A8">
          <w:instrText xml:space="preserve"> SEQ REF </w:instrText>
        </w:r>
        <w:r w:rsidRPr="008A13A8">
          <w:fldChar w:fldCharType="separate"/>
        </w:r>
      </w:ins>
      <w:ins w:id="139" w:author="Reimes, Jan" w:date="2024-05-23T22:45:00Z" w16du:dateUtc="2024-05-23T13:45:00Z">
        <w:r w:rsidR="00EC5391">
          <w:rPr>
            <w:noProof/>
          </w:rPr>
          <w:t>30</w:t>
        </w:r>
      </w:ins>
      <w:ins w:id="140" w:author="Reimes, Jan" w:date="2024-05-23T12:24:00Z" w16du:dateUtc="2024-05-23T03:24:00Z">
        <w:r w:rsidRPr="008A13A8">
          <w:fldChar w:fldCharType="end"/>
        </w:r>
        <w:bookmarkEnd w:id="138"/>
        <w:r>
          <w:t>]</w:t>
        </w:r>
        <w:r>
          <w:tab/>
          <w:t>ETSI TS 103 224: "A sound field reproduction method for terminal testing including a background noise database".</w:t>
        </w:r>
      </w:ins>
    </w:p>
    <w:p w14:paraId="17BC0E19" w14:textId="1F44E1D5" w:rsidR="00AC7893" w:rsidRDefault="00AC7893" w:rsidP="00AC7893">
      <w:pPr>
        <w:pStyle w:val="EX"/>
        <w:rPr>
          <w:ins w:id="141" w:author="Reimes, Jan" w:date="2024-05-23T12:24:00Z" w16du:dateUtc="2024-05-23T03:24:00Z"/>
          <w:rFonts w:eastAsia="MS Mincho"/>
          <w:lang w:val="en-US" w:eastAsia="ja-JP"/>
        </w:rPr>
      </w:pPr>
      <w:ins w:id="142" w:author="Reimes, Jan" w:date="2024-05-23T12:24:00Z" w16du:dateUtc="2024-05-23T03:24:00Z">
        <w:r w:rsidRPr="008A13A8">
          <w:t>[</w:t>
        </w:r>
        <w:bookmarkStart w:id="143" w:name="REF_USB_HID"/>
        <w:r w:rsidRPr="008A13A8">
          <w:fldChar w:fldCharType="begin"/>
        </w:r>
        <w:r w:rsidRPr="008A13A8">
          <w:instrText xml:space="preserve"> SEQ REF </w:instrText>
        </w:r>
        <w:r w:rsidRPr="008A13A8">
          <w:fldChar w:fldCharType="separate"/>
        </w:r>
      </w:ins>
      <w:ins w:id="144" w:author="Reimes, Jan" w:date="2024-05-23T22:45:00Z" w16du:dateUtc="2024-05-23T13:45:00Z">
        <w:r w:rsidR="00EC5391">
          <w:rPr>
            <w:noProof/>
          </w:rPr>
          <w:t>31</w:t>
        </w:r>
      </w:ins>
      <w:ins w:id="145" w:author="Reimes, Jan" w:date="2024-05-23T12:24:00Z" w16du:dateUtc="2024-05-23T03:24:00Z">
        <w:r w:rsidRPr="008A13A8">
          <w:fldChar w:fldCharType="end"/>
        </w:r>
        <w:bookmarkEnd w:id="143"/>
        <w:r w:rsidRPr="008A13A8">
          <w:t>]</w:t>
        </w:r>
        <w:r w:rsidRPr="008A13A8">
          <w:tab/>
        </w:r>
        <w:r>
          <w:t>USB Implementors' Forum</w:t>
        </w:r>
        <w:r>
          <w:rPr>
            <w:rFonts w:eastAsia="MS Mincho"/>
            <w:lang w:val="en-US" w:eastAsia="ja-JP"/>
          </w:rPr>
          <w:t>: "HID Usage Tables for USB", Version 1.5.</w:t>
        </w:r>
      </w:ins>
    </w:p>
    <w:p w14:paraId="24759D17" w14:textId="77777777" w:rsidR="00AC7893" w:rsidRPr="00B06A2E" w:rsidRDefault="00AC7893" w:rsidP="00AC7893">
      <w:pPr>
        <w:pStyle w:val="Heading1"/>
      </w:pPr>
      <w:bookmarkStart w:id="146" w:name="_Toc123564022"/>
      <w:r w:rsidRPr="00B06A2E">
        <w:t>3</w:t>
      </w:r>
      <w:r w:rsidRPr="00B06A2E">
        <w:tab/>
        <w:t xml:space="preserve">Definitions, </w:t>
      </w:r>
      <w:proofErr w:type="gramStart"/>
      <w:r w:rsidRPr="00B06A2E">
        <w:t>symbols</w:t>
      </w:r>
      <w:proofErr w:type="gramEnd"/>
      <w:r w:rsidRPr="00B06A2E">
        <w:t xml:space="preserve"> and abbreviations</w:t>
      </w:r>
      <w:bookmarkEnd w:id="146"/>
    </w:p>
    <w:p w14:paraId="4F18442F" w14:textId="77777777" w:rsidR="00AC7893" w:rsidRPr="00B06A2E" w:rsidRDefault="00AC7893" w:rsidP="00AC7893">
      <w:pPr>
        <w:pStyle w:val="Heading2"/>
      </w:pPr>
      <w:bookmarkStart w:id="147" w:name="_Toc123564023"/>
      <w:r w:rsidRPr="00B06A2E">
        <w:t>3.1</w:t>
      </w:r>
      <w:r w:rsidRPr="00B06A2E">
        <w:tab/>
        <w:t>Definitions</w:t>
      </w:r>
      <w:bookmarkEnd w:id="147"/>
    </w:p>
    <w:p w14:paraId="70FCAE31" w14:textId="77777777" w:rsidR="00AC7893" w:rsidRPr="00B06A2E" w:rsidRDefault="00AC7893" w:rsidP="00AC7893">
      <w:r w:rsidRPr="00B06A2E">
        <w:t>For the purposes of the present document, the terms and definitions given in 3GPP TR 21.905 [1] and the following apply. A term defined in the present document takes precedence over the definition of the same term, if any, in 3GPP TR 21.905 [1].</w:t>
      </w:r>
    </w:p>
    <w:p w14:paraId="28B375F4" w14:textId="1ACB7165" w:rsidR="00AC7893" w:rsidRDefault="00AC7893" w:rsidP="00AC7893">
      <w:r>
        <w:rPr>
          <w:b/>
        </w:rPr>
        <w:t>s</w:t>
      </w:r>
      <w:r w:rsidRPr="00801F3D">
        <w:rPr>
          <w:b/>
        </w:rPr>
        <w:t>pherical coordinates:</w:t>
      </w:r>
      <w:r>
        <w:t xml:space="preserve"> </w:t>
      </w:r>
      <w:r w:rsidRPr="002C1774">
        <w:t xml:space="preserve">The coordinate system used </w:t>
      </w:r>
      <w:r>
        <w:t>in this document</w:t>
      </w:r>
      <w:r w:rsidRPr="002C1774">
        <w:t xml:space="preserve"> is defined such that the x-axis points to the front, the y-axis to the left and the z-axis to the top</w:t>
      </w:r>
      <w:r>
        <w:t xml:space="preserve"> (see Figure 0)</w:t>
      </w:r>
      <w:r w:rsidRPr="002C1774">
        <w:t xml:space="preserve">. </w:t>
      </w:r>
      <w:r>
        <w:t>S</w:t>
      </w:r>
      <w:r w:rsidRPr="002C1774">
        <w:t xml:space="preserve">pherical coordinates </w:t>
      </w:r>
      <w:r>
        <w:t xml:space="preserve">are the distance </w:t>
      </w:r>
      <m:oMath>
        <m:r>
          <w:rPr>
            <w:rFonts w:ascii="Cambria Math" w:hAnsi="Cambria Math"/>
          </w:rPr>
          <m:t>r</m:t>
        </m:r>
      </m:oMath>
      <w:r>
        <w:t xml:space="preserve"> from the origin, the azimuth</w:t>
      </w:r>
      <w:r w:rsidRPr="002C1774">
        <w:t xml:space="preserve"> </w:t>
      </w:r>
      <m:oMath>
        <m:r>
          <w:rPr>
            <w:rFonts w:ascii="Cambria Math" w:hAnsi="Cambria Math"/>
          </w:rPr>
          <m:t>ϕ</m:t>
        </m:r>
      </m:oMath>
      <w:r>
        <w:t xml:space="preserve"> </w:t>
      </w:r>
      <w:r w:rsidRPr="002C1774">
        <w:t xml:space="preserve">in mathematical positive </w:t>
      </w:r>
      <w:r>
        <w:t>orientation (</w:t>
      </w:r>
      <w:proofErr w:type="gramStart"/>
      <w:r>
        <w:t>counter-clockwise</w:t>
      </w:r>
      <w:proofErr w:type="gramEnd"/>
      <w:r>
        <w:t>) and</w:t>
      </w:r>
      <w:r w:rsidRPr="002C1774">
        <w:t xml:space="preserve"> the elevation angle </w:t>
      </w:r>
      <m:oMath>
        <m:r>
          <w:rPr>
            <w:rFonts w:ascii="Cambria Math" w:hAnsi="Cambria Math"/>
          </w:rPr>
          <m:t>θ</m:t>
        </m:r>
      </m:oMath>
      <w:r>
        <w:t xml:space="preserve"> relative to the z-axis (with 0</w:t>
      </w:r>
      <w:r w:rsidRPr="002C1774">
        <w:t xml:space="preserve"> </w:t>
      </w:r>
      <w:r>
        <w:t>degrees pointing to the equator and +90 degrees pointing to the N</w:t>
      </w:r>
      <w:r w:rsidRPr="002C1774">
        <w:t>orth pole</w:t>
      </w:r>
      <w:r>
        <w:t>)</w:t>
      </w:r>
      <w:r w:rsidRPr="002C1774">
        <w:t>.</w:t>
      </w:r>
    </w:p>
    <w:p w14:paraId="07C0D7B4" w14:textId="77777777" w:rsidR="00AC7893" w:rsidRDefault="00AC7893" w:rsidP="00AC7893"/>
    <w:p w14:paraId="0C1FC180" w14:textId="77777777" w:rsidR="00AC7893" w:rsidRDefault="00AC7893" w:rsidP="00AC7893">
      <w:pPr>
        <w:pStyle w:val="TH"/>
        <w:rPr>
          <w:lang w:eastAsia="ko-KR"/>
        </w:rPr>
      </w:pPr>
      <w:r>
        <w:object w:dxaOrig="11206" w:dyaOrig="5806" w14:anchorId="43E2A7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35pt;height:182.7pt" o:ole="">
            <v:imagedata r:id="rId10" o:title="" croptop="14609f" cropbottom="1420f" cropleft="36549f" cropright="1680f"/>
          </v:shape>
          <o:OLEObject Type="Embed" ProgID="Visio.Drawing.15" ShapeID="_x0000_i1025" DrawAspect="Content" ObjectID="_1778010714" r:id="rId11"/>
        </w:object>
      </w:r>
    </w:p>
    <w:p w14:paraId="394F0C50" w14:textId="77777777" w:rsidR="00AC7893" w:rsidRDefault="00AC7893" w:rsidP="00AC7893">
      <w:pPr>
        <w:pStyle w:val="TF"/>
        <w:keepNext/>
      </w:pPr>
      <w:r>
        <w:t xml:space="preserve">Figure </w:t>
      </w:r>
      <w:r w:rsidRPr="00DF2EC6">
        <w:rPr>
          <w:lang w:val="en-US" w:eastAsia="ko-KR"/>
        </w:rPr>
        <w:t>0</w:t>
      </w:r>
      <w:r>
        <w:t xml:space="preserve">: </w:t>
      </w:r>
      <w:r>
        <w:rPr>
          <w:lang w:eastAsia="ko-KR"/>
        </w:rPr>
        <w:t>Spherical coordinate</w:t>
      </w:r>
      <w:r>
        <w:rPr>
          <w:rFonts w:hint="eastAsia"/>
          <w:lang w:eastAsia="ko-KR"/>
        </w:rPr>
        <w:t xml:space="preserve"> system</w:t>
      </w:r>
    </w:p>
    <w:p w14:paraId="28983779" w14:textId="77777777" w:rsidR="00AC7893" w:rsidRDefault="00AC7893" w:rsidP="00AC7893">
      <w:proofErr w:type="spellStart"/>
      <w:r>
        <w:rPr>
          <w:b/>
        </w:rPr>
        <w:t>dBFS</w:t>
      </w:r>
      <w:proofErr w:type="spellEnd"/>
      <w:r w:rsidRPr="00801F3D">
        <w:rPr>
          <w:b/>
        </w:rPr>
        <w:t>:</w:t>
      </w:r>
      <w:r>
        <w:t xml:space="preserve"> dB full-scale, where 0 </w:t>
      </w:r>
      <w:proofErr w:type="spellStart"/>
      <w:r>
        <w:t>dBFS</w:t>
      </w:r>
      <w:proofErr w:type="spellEnd"/>
      <w:r>
        <w:t xml:space="preserve"> refers to the RMS level of a DC-free sinusoidal signal exercising the full scale of the digital interface/file.</w:t>
      </w:r>
    </w:p>
    <w:p w14:paraId="7294F1B3" w14:textId="5FD0759C" w:rsidR="00AC7893" w:rsidRDefault="00AC7893" w:rsidP="00AC7893">
      <w:pPr>
        <w:rPr>
          <w:ins w:id="148" w:author="Reimes, Jan" w:date="2024-05-23T12:24:00Z" w16du:dateUtc="2024-05-23T03:24:00Z"/>
        </w:rPr>
      </w:pPr>
      <w:ins w:id="149" w:author="Reimes, Jan" w:date="2024-05-23T12:24:00Z" w16du:dateUtc="2024-05-23T03:24:00Z">
        <w:r w:rsidRPr="00742EFF">
          <w:rPr>
            <w:b/>
            <w:bCs/>
          </w:rPr>
          <w:t xml:space="preserve">Coded </w:t>
        </w:r>
        <w:r>
          <w:rPr>
            <w:b/>
            <w:bCs/>
          </w:rPr>
          <w:t>F</w:t>
        </w:r>
        <w:r w:rsidRPr="00742EFF">
          <w:rPr>
            <w:b/>
            <w:bCs/>
          </w:rPr>
          <w:t>ormat</w:t>
        </w:r>
        <w:r>
          <w:rPr>
            <w:b/>
            <w:bCs/>
          </w:rPr>
          <w:t>s</w:t>
        </w:r>
        <w:r>
          <w:t>: See payload format in 3GPP TS 26.253 [</w:t>
        </w:r>
        <w:r>
          <w:fldChar w:fldCharType="begin"/>
        </w:r>
        <w:r>
          <w:instrText xml:space="preserve"> REF REF_3GPP_TS26253 \h </w:instrText>
        </w:r>
      </w:ins>
      <w:ins w:id="150" w:author="Reimes, Jan" w:date="2024-05-23T12:24:00Z" w16du:dateUtc="2024-05-23T03:24:00Z">
        <w:r>
          <w:fldChar w:fldCharType="separate"/>
        </w:r>
      </w:ins>
      <w:ins w:id="151" w:author="Reimes, Jan" w:date="2024-05-23T22:45:00Z" w16du:dateUtc="2024-05-23T13:45:00Z">
        <w:r w:rsidR="00EC5391">
          <w:rPr>
            <w:noProof/>
          </w:rPr>
          <w:t>27</w:t>
        </w:r>
      </w:ins>
      <w:ins w:id="152" w:author="Reimes, Jan" w:date="2024-05-23T12:24:00Z" w16du:dateUtc="2024-05-23T03:24:00Z">
        <w:r>
          <w:fldChar w:fldCharType="end"/>
        </w:r>
        <w:r>
          <w:t>] Annex A.</w:t>
        </w:r>
      </w:ins>
    </w:p>
    <w:p w14:paraId="57094A93" w14:textId="77777777" w:rsidR="00AC7893" w:rsidRDefault="00AC7893" w:rsidP="00AC7893">
      <w:pPr>
        <w:rPr>
          <w:ins w:id="153" w:author="Reimes, Jan" w:date="2024-05-23T12:24:00Z" w16du:dateUtc="2024-05-23T03:24:00Z"/>
        </w:rPr>
      </w:pPr>
      <w:ins w:id="154" w:author="Reimes, Jan" w:date="2024-05-23T12:24:00Z" w16du:dateUtc="2024-05-23T03:24:00Z">
        <w:r w:rsidRPr="00DA499B">
          <w:rPr>
            <w:b/>
            <w:bCs/>
          </w:rPr>
          <w:t>User Capture</w:t>
        </w:r>
        <w:r w:rsidRPr="00944310">
          <w:t xml:space="preserve">: The user's voice is </w:t>
        </w:r>
        <w:r>
          <w:t xml:space="preserve">intended to be </w:t>
        </w:r>
        <w:r w:rsidRPr="00944310">
          <w:t>captured by the UE. The sound source is always a HATS equipped with an artificial mouth and typically only speech (or speech-like) test signals are used.</w:t>
        </w:r>
      </w:ins>
    </w:p>
    <w:p w14:paraId="1A7ECEA2" w14:textId="77777777" w:rsidR="00AC7893" w:rsidRDefault="00AC7893" w:rsidP="00AC7893">
      <w:pPr>
        <w:rPr>
          <w:ins w:id="155" w:author="Reimes, Jan" w:date="2024-05-23T12:24:00Z" w16du:dateUtc="2024-05-23T03:24:00Z"/>
          <w:noProof/>
        </w:rPr>
      </w:pPr>
      <w:ins w:id="156" w:author="Reimes, Jan" w:date="2024-05-23T12:24:00Z" w16du:dateUtc="2024-05-23T03:24:00Z">
        <w:r w:rsidRPr="00543102">
          <w:rPr>
            <w:b/>
            <w:bCs/>
          </w:rPr>
          <w:t>Spatial Capture</w:t>
        </w:r>
        <w:r>
          <w:t xml:space="preserve">: </w:t>
        </w:r>
        <w:r w:rsidRPr="00944310">
          <w:t>Acoustic scenes</w:t>
        </w:r>
        <w:r>
          <w:t xml:space="preserve"> that include </w:t>
        </w:r>
        <w:r w:rsidRPr="00944310">
          <w:t xml:space="preserve">directional </w:t>
        </w:r>
        <w:r>
          <w:t>and/</w:t>
        </w:r>
        <w:r w:rsidRPr="00944310">
          <w:t>or diffuse sound sources</w:t>
        </w:r>
        <w:r>
          <w:t xml:space="preserve"> intended to be </w:t>
        </w:r>
        <w:r w:rsidRPr="00944310">
          <w:t>captured by the UE</w:t>
        </w:r>
        <w:r>
          <w:t>.</w:t>
        </w:r>
      </w:ins>
    </w:p>
    <w:p w14:paraId="0DC9DF8B" w14:textId="77777777" w:rsidR="00AC7893" w:rsidRPr="00B06A2E" w:rsidRDefault="00AC7893" w:rsidP="00AC7893">
      <w:pPr>
        <w:pStyle w:val="FP"/>
      </w:pPr>
    </w:p>
    <w:p w14:paraId="14917DF0" w14:textId="77777777" w:rsidR="00AC7893" w:rsidRPr="00B06A2E" w:rsidRDefault="00AC7893" w:rsidP="00AC7893">
      <w:pPr>
        <w:pStyle w:val="Heading2"/>
      </w:pPr>
      <w:bookmarkStart w:id="157" w:name="_Toc123564024"/>
      <w:r w:rsidRPr="00B06A2E">
        <w:t>3.2</w:t>
      </w:r>
      <w:r w:rsidRPr="00B06A2E">
        <w:tab/>
        <w:t>Symbols</w:t>
      </w:r>
      <w:bookmarkEnd w:id="157"/>
    </w:p>
    <w:p w14:paraId="2C991AA2" w14:textId="77777777" w:rsidR="00AC7893" w:rsidRPr="00B06A2E" w:rsidRDefault="00AC7893" w:rsidP="00AC7893">
      <w:pPr>
        <w:keepNext/>
      </w:pPr>
      <w:r w:rsidRPr="00B06A2E">
        <w:t>For the purposes of the present document, the following symbols apply:</w:t>
      </w:r>
    </w:p>
    <w:p w14:paraId="089F8668" w14:textId="77777777" w:rsidR="00AC7893" w:rsidRPr="008A13A8" w:rsidRDefault="00AC7893" w:rsidP="00AC7893">
      <w:pPr>
        <w:pStyle w:val="EW"/>
        <w:rPr>
          <w:ins w:id="158" w:author="Reimes, Jan" w:date="2024-05-23T12:24:00Z" w16du:dateUtc="2024-05-23T03:24:00Z"/>
        </w:rPr>
      </w:pPr>
      <w:ins w:id="159" w:author="Reimes, Jan" w:date="2024-05-23T12:24:00Z" w16du:dateUtc="2024-05-23T03:24:00Z">
        <w:r w:rsidRPr="008A13A8">
          <w:t>(A)</w:t>
        </w:r>
        <w:r w:rsidRPr="008A13A8">
          <w:tab/>
          <w:t>A-weighting</w:t>
        </w:r>
      </w:ins>
    </w:p>
    <w:p w14:paraId="6AF3F72E" w14:textId="77777777" w:rsidR="00AC7893" w:rsidRDefault="00AC7893" w:rsidP="00AC7893">
      <w:pPr>
        <w:pStyle w:val="EW"/>
        <w:rPr>
          <w:ins w:id="160" w:author="Reimes, Jan" w:date="2024-05-23T12:24:00Z" w16du:dateUtc="2024-05-23T03:24:00Z"/>
        </w:rPr>
      </w:pPr>
      <w:ins w:id="161" w:author="Reimes, Jan" w:date="2024-05-23T12:24:00Z" w16du:dateUtc="2024-05-23T03:24:00Z">
        <w:r w:rsidRPr="008A13A8">
          <w:t>dB</w:t>
        </w:r>
        <w:r w:rsidRPr="008A13A8">
          <w:tab/>
          <w:t>Decibel</w:t>
        </w:r>
      </w:ins>
    </w:p>
    <w:p w14:paraId="2C5E90C7" w14:textId="77777777" w:rsidR="00AC7893" w:rsidRDefault="00AC7893" w:rsidP="00AC7893">
      <w:pPr>
        <w:pStyle w:val="EW"/>
        <w:rPr>
          <w:ins w:id="162" w:author="Reimes, Jan" w:date="2024-05-23T12:24:00Z" w16du:dateUtc="2024-05-23T03:24:00Z"/>
        </w:rPr>
      </w:pPr>
      <w:ins w:id="163" w:author="Reimes, Jan" w:date="2024-05-23T12:24:00Z" w16du:dateUtc="2024-05-23T03:24:00Z">
        <w:r>
          <w:t>dBm</w:t>
        </w:r>
        <w:r>
          <w:tab/>
          <w:t>Electrical level in dB, referenced to 1 </w:t>
        </w:r>
        <w:proofErr w:type="spellStart"/>
        <w:proofErr w:type="gramStart"/>
        <w:r>
          <w:t>mW</w:t>
        </w:r>
        <w:proofErr w:type="spellEnd"/>
        <w:proofErr w:type="gramEnd"/>
      </w:ins>
    </w:p>
    <w:p w14:paraId="42E4FFE1" w14:textId="77777777" w:rsidR="00AC7893" w:rsidRDefault="00AC7893" w:rsidP="00AC7893">
      <w:pPr>
        <w:pStyle w:val="EW"/>
        <w:rPr>
          <w:ins w:id="164" w:author="Reimes, Jan" w:date="2024-05-23T12:24:00Z" w16du:dateUtc="2024-05-23T03:24:00Z"/>
        </w:rPr>
      </w:pPr>
      <w:ins w:id="165" w:author="Reimes, Jan" w:date="2024-05-23T12:24:00Z" w16du:dateUtc="2024-05-23T03:24:00Z">
        <w:r>
          <w:t>dBm0</w:t>
        </w:r>
        <w:r>
          <w:tab/>
          <w:t xml:space="preserve">Digital overload point in </w:t>
        </w:r>
        <w:proofErr w:type="gramStart"/>
        <w:r>
          <w:t>dB</w:t>
        </w:r>
        <w:proofErr w:type="gramEnd"/>
      </w:ins>
    </w:p>
    <w:p w14:paraId="66392F8E" w14:textId="77777777" w:rsidR="00AC7893" w:rsidRDefault="00AC7893" w:rsidP="00AC7893">
      <w:pPr>
        <w:pStyle w:val="EW"/>
        <w:rPr>
          <w:ins w:id="166" w:author="Reimes, Jan" w:date="2024-05-23T12:24:00Z" w16du:dateUtc="2024-05-23T03:24:00Z"/>
        </w:rPr>
      </w:pPr>
      <w:proofErr w:type="spellStart"/>
      <w:ins w:id="167" w:author="Reimes, Jan" w:date="2024-05-23T12:24:00Z" w16du:dateUtc="2024-05-23T03:24:00Z">
        <w:r>
          <w:t>dBr</w:t>
        </w:r>
        <w:proofErr w:type="spellEnd"/>
        <w:r>
          <w:tab/>
          <w:t>Electrical level at POI in dB, relative to overload point</w:t>
        </w:r>
      </w:ins>
    </w:p>
    <w:p w14:paraId="3AE24C1A" w14:textId="77777777" w:rsidR="00AC7893" w:rsidRPr="008A13A8" w:rsidRDefault="00AC7893" w:rsidP="00AC7893">
      <w:pPr>
        <w:pStyle w:val="EW"/>
        <w:rPr>
          <w:ins w:id="168" w:author="Reimes, Jan" w:date="2024-05-23T12:24:00Z" w16du:dateUtc="2024-05-23T03:24:00Z"/>
        </w:rPr>
      </w:pPr>
      <w:proofErr w:type="spellStart"/>
      <w:ins w:id="169" w:author="Reimes, Jan" w:date="2024-05-23T12:24:00Z" w16du:dateUtc="2024-05-23T03:24:00Z">
        <w:r>
          <w:t>dBov</w:t>
        </w:r>
        <w:proofErr w:type="spellEnd"/>
        <w:r>
          <w:tab/>
          <w:t>Digital level in dB, relative to overload point</w:t>
        </w:r>
      </w:ins>
    </w:p>
    <w:p w14:paraId="168E6268" w14:textId="77777777" w:rsidR="00AC7893" w:rsidRPr="008A13A8" w:rsidRDefault="00AC7893" w:rsidP="00AC7893">
      <w:pPr>
        <w:pStyle w:val="EW"/>
        <w:rPr>
          <w:ins w:id="170" w:author="Reimes, Jan" w:date="2024-05-23T12:24:00Z" w16du:dateUtc="2024-05-23T03:24:00Z"/>
        </w:rPr>
      </w:pPr>
      <w:ins w:id="171" w:author="Reimes, Jan" w:date="2024-05-23T12:24:00Z" w16du:dateUtc="2024-05-23T03:24:00Z">
        <w:r w:rsidRPr="008A13A8">
          <w:t>dBPa</w:t>
        </w:r>
        <w:r w:rsidRPr="008A13A8">
          <w:tab/>
          <w:t xml:space="preserve">Sound pressure level in dB, referenced to 1 </w:t>
        </w:r>
        <w:proofErr w:type="gramStart"/>
        <w:r w:rsidRPr="008A13A8">
          <w:t>Pa</w:t>
        </w:r>
        <w:proofErr w:type="gramEnd"/>
      </w:ins>
    </w:p>
    <w:p w14:paraId="6F61E4E7" w14:textId="77777777" w:rsidR="00AC7893" w:rsidRDefault="00AC7893" w:rsidP="00AC7893">
      <w:pPr>
        <w:pStyle w:val="EW"/>
        <w:rPr>
          <w:ins w:id="172" w:author="Reimes, Jan" w:date="2024-05-23T12:24:00Z" w16du:dateUtc="2024-05-23T03:24:00Z"/>
        </w:rPr>
      </w:pPr>
      <w:ins w:id="173" w:author="Reimes, Jan" w:date="2024-05-23T12:24:00Z" w16du:dateUtc="2024-05-23T03:24:00Z">
        <w:r w:rsidRPr="008A13A8">
          <w:t>dBSPL</w:t>
        </w:r>
        <w:r w:rsidRPr="008A13A8">
          <w:tab/>
          <w:t xml:space="preserve">Sound pressure level in dB, referenced to 2E-5 </w:t>
        </w:r>
        <w:proofErr w:type="gramStart"/>
        <w:r w:rsidRPr="008A13A8">
          <w:t>Pa</w:t>
        </w:r>
        <w:proofErr w:type="gramEnd"/>
      </w:ins>
    </w:p>
    <w:p w14:paraId="199769CE" w14:textId="77777777" w:rsidR="00AC7893" w:rsidRPr="008A13A8" w:rsidRDefault="00AC7893" w:rsidP="00AC7893">
      <w:pPr>
        <w:pStyle w:val="EW"/>
        <w:rPr>
          <w:ins w:id="174" w:author="Reimes, Jan" w:date="2024-05-23T12:24:00Z" w16du:dateUtc="2024-05-23T03:24:00Z"/>
        </w:rPr>
      </w:pPr>
      <w:ins w:id="175" w:author="Reimes, Jan" w:date="2024-05-23T12:24:00Z" w16du:dateUtc="2024-05-23T03:24:00Z">
        <w:r w:rsidRPr="00C17659">
          <w:rPr>
            <w:i/>
            <w:iCs/>
          </w:rPr>
          <w:t>f</w:t>
        </w:r>
        <w:r>
          <w:tab/>
          <w:t>Frequency (in Hertz)</w:t>
        </w:r>
      </w:ins>
    </w:p>
    <w:p w14:paraId="60C2CF49" w14:textId="77777777" w:rsidR="00AC7893" w:rsidRDefault="00AC7893" w:rsidP="00AC7893">
      <w:pPr>
        <w:pStyle w:val="EW"/>
        <w:rPr>
          <w:ins w:id="176" w:author="Reimes, Jan" w:date="2024-05-23T12:24:00Z" w16du:dateUtc="2024-05-23T03:24:00Z"/>
        </w:rPr>
      </w:pPr>
      <w:ins w:id="177" w:author="Reimes, Jan" w:date="2024-05-23T12:24:00Z" w16du:dateUtc="2024-05-23T03:24:00Z">
        <w:r w:rsidRPr="008A13A8">
          <w:t>Hz</w:t>
        </w:r>
        <w:r w:rsidRPr="008A13A8">
          <w:tab/>
          <w:t>Unit of frequency (Hertz)</w:t>
        </w:r>
      </w:ins>
    </w:p>
    <w:p w14:paraId="2C97205A" w14:textId="77777777" w:rsidR="00AC7893" w:rsidRDefault="00AC7893" w:rsidP="00AC7893">
      <w:pPr>
        <w:pStyle w:val="EW"/>
        <w:rPr>
          <w:ins w:id="178" w:author="Reimes, Jan" w:date="2024-05-23T12:24:00Z" w16du:dateUtc="2024-05-23T03:24:00Z"/>
        </w:rPr>
      </w:pPr>
      <m:oMath>
        <m:r>
          <w:ins w:id="179" w:author="Reimes, Jan" w:date="2024-05-23T12:24:00Z" w16du:dateUtc="2024-05-23T03:24:00Z">
            <w:rPr>
              <w:rFonts w:ascii="Cambria Math" w:hAnsi="Cambria Math"/>
              <w:szCs w:val="24"/>
              <w:lang w:val="en-US"/>
            </w:rPr>
            <m:t>G</m:t>
          </w:ins>
        </m:r>
        <m:d>
          <m:dPr>
            <m:ctrlPr>
              <w:ins w:id="180" w:author="Reimes, Jan" w:date="2024-05-23T12:24:00Z" w16du:dateUtc="2024-05-23T03:24:00Z">
                <w:rPr>
                  <w:rFonts w:ascii="Cambria Math" w:hAnsi="Cambria Math"/>
                  <w:i/>
                  <w:szCs w:val="24"/>
                  <w:lang w:val="en-US"/>
                </w:rPr>
              </w:ins>
            </m:ctrlPr>
          </m:dPr>
          <m:e>
            <m:r>
              <w:ins w:id="181" w:author="Reimes, Jan" w:date="2024-05-23T12:24:00Z" w16du:dateUtc="2024-05-23T03:24:00Z">
                <w:rPr>
                  <w:rFonts w:ascii="Cambria Math" w:hAnsi="Cambria Math"/>
                  <w:szCs w:val="24"/>
                </w:rPr>
                <m:t>f</m:t>
              </w:ins>
            </m:r>
          </m:e>
        </m:d>
      </m:oMath>
      <w:ins w:id="182" w:author="Reimes, Jan" w:date="2024-05-23T12:24:00Z" w16du:dateUtc="2024-05-23T03:24:00Z">
        <w:r>
          <w:tab/>
          <w:t xml:space="preserve">Frequency response of measured versus reference </w:t>
        </w:r>
        <w:proofErr w:type="gramStart"/>
        <w:r>
          <w:t>signal</w:t>
        </w:r>
        <w:proofErr w:type="gramEnd"/>
      </w:ins>
    </w:p>
    <w:p w14:paraId="3CC0E7B3" w14:textId="77777777" w:rsidR="00AC7893" w:rsidRDefault="00AC7893" w:rsidP="00AC7893">
      <w:pPr>
        <w:pStyle w:val="EW"/>
      </w:pPr>
      <w:proofErr w:type="spellStart"/>
      <w:r w:rsidRPr="007F5598">
        <w:rPr>
          <w:bCs/>
        </w:rPr>
        <w:t>LA</w:t>
      </w:r>
      <w:r w:rsidRPr="007F5598">
        <w:rPr>
          <w:bCs/>
          <w:vertAlign w:val="subscript"/>
        </w:rPr>
        <w:t>eq</w:t>
      </w:r>
      <w:proofErr w:type="spellEnd"/>
      <w:r w:rsidRPr="00B06A2E">
        <w:tab/>
        <w:t xml:space="preserve">the sound level in </w:t>
      </w:r>
      <w:del w:id="183" w:author="Reimes, Jan" w:date="2024-05-23T12:24:00Z" w16du:dateUtc="2024-05-23T03:24:00Z">
        <w:r w:rsidRPr="00B06A2E">
          <w:delText>decibels</w:delText>
        </w:r>
      </w:del>
      <w:ins w:id="184" w:author="Reimes, Jan" w:date="2024-05-23T12:24:00Z" w16du:dateUtc="2024-05-23T03:24:00Z">
        <w:r>
          <w:t>dB</w:t>
        </w:r>
      </w:ins>
      <w:r w:rsidRPr="00B06A2E">
        <w:t xml:space="preserve"> equivalent to the total A-weighted sound energy measured over a stated </w:t>
      </w:r>
      <w:proofErr w:type="gramStart"/>
      <w:r w:rsidRPr="00B06A2E">
        <w:t>period of time</w:t>
      </w:r>
      <w:proofErr w:type="gramEnd"/>
      <w:r w:rsidRPr="00B06A2E">
        <w:t>.</w:t>
      </w:r>
    </w:p>
    <w:p w14:paraId="4F85910C" w14:textId="6363468B" w:rsidR="00AC7893" w:rsidRDefault="00AC7893" w:rsidP="00AC7893">
      <w:pPr>
        <w:pStyle w:val="EW"/>
        <w:rPr>
          <w:ins w:id="185" w:author="Reimes, Jan" w:date="2024-05-23T12:24:00Z" w16du:dateUtc="2024-05-23T03:24:00Z"/>
        </w:rPr>
      </w:pPr>
      <w:proofErr w:type="spellStart"/>
      <w:ins w:id="186" w:author="Reimes, Jan" w:date="2024-05-23T12:24:00Z" w16du:dateUtc="2024-05-23T03:24:00Z">
        <w:r w:rsidRPr="007F5598">
          <w:rPr>
            <w:bCs/>
          </w:rPr>
          <w:t>L</w:t>
        </w:r>
        <w:r w:rsidRPr="007F5598">
          <w:rPr>
            <w:bCs/>
            <w:vertAlign w:val="subscript"/>
          </w:rPr>
          <w:t>eq</w:t>
        </w:r>
        <w:proofErr w:type="spellEnd"/>
        <w:r w:rsidRPr="00B06A2E">
          <w:tab/>
          <w:t xml:space="preserve">the sound level in </w:t>
        </w:r>
        <w:r>
          <w:t>dB</w:t>
        </w:r>
        <w:r w:rsidRPr="00B06A2E">
          <w:t xml:space="preserve"> equivalent to the </w:t>
        </w:r>
        <w:r>
          <w:t>un</w:t>
        </w:r>
        <w:r w:rsidRPr="00B06A2E">
          <w:t xml:space="preserve">weighted sound energy measured over a stated </w:t>
        </w:r>
        <w:proofErr w:type="gramStart"/>
        <w:r w:rsidRPr="00B06A2E">
          <w:t>period of time</w:t>
        </w:r>
        <w:proofErr w:type="gramEnd"/>
        <w:r w:rsidRPr="00B06A2E">
          <w:t>.</w:t>
        </w:r>
      </w:ins>
    </w:p>
    <w:p w14:paraId="521A5D17" w14:textId="77777777" w:rsidR="00AC7893" w:rsidRDefault="00AC7893" w:rsidP="00AC7893">
      <w:pPr>
        <w:pStyle w:val="EW"/>
        <w:rPr>
          <w:ins w:id="187" w:author="Reimes, Jan" w:date="2024-05-23T12:24:00Z" w16du:dateUtc="2024-05-23T03:24:00Z"/>
        </w:rPr>
      </w:pPr>
      <w:ins w:id="188" w:author="Reimes, Jan" w:date="2024-05-23T12:24:00Z" w16du:dateUtc="2024-05-23T03:24:00Z">
        <w:r>
          <w:sym w:font="Symbol" w:char="F057"/>
        </w:r>
        <w:r>
          <w:tab/>
          <w:t>Electrical resistance in Ohm</w:t>
        </w:r>
      </w:ins>
    </w:p>
    <w:p w14:paraId="58720C21" w14:textId="77777777" w:rsidR="00AC7893" w:rsidRDefault="00000000" w:rsidP="00AC7893">
      <w:pPr>
        <w:pStyle w:val="EW"/>
        <w:rPr>
          <w:ins w:id="189" w:author="Reimes, Jan" w:date="2024-05-23T12:24:00Z" w16du:dateUtc="2024-05-23T03:24:00Z"/>
        </w:rPr>
      </w:pPr>
      <m:oMath>
        <m:acc>
          <m:accPr>
            <m:ctrlPr>
              <w:ins w:id="190" w:author="Reimes, Jan" w:date="2024-05-23T12:24:00Z" w16du:dateUtc="2024-05-23T03:24:00Z">
                <w:rPr>
                  <w:rFonts w:ascii="Cambria Math" w:hAnsi="Cambria Math"/>
                  <w:i/>
                  <w:szCs w:val="24"/>
                  <w:lang w:val="en-US"/>
                </w:rPr>
              </w:ins>
            </m:ctrlPr>
          </m:accPr>
          <m:e>
            <m:r>
              <w:ins w:id="191" w:author="Reimes, Jan" w:date="2024-05-23T12:24:00Z" w16du:dateUtc="2024-05-23T03:24:00Z">
                <w:rPr>
                  <w:rFonts w:ascii="Cambria Math" w:hAnsi="Cambria Math"/>
                  <w:szCs w:val="24"/>
                  <w:lang w:val="en-US"/>
                </w:rPr>
                <m:t>P</m:t>
              </w:ins>
            </m:r>
          </m:e>
        </m:acc>
        <m:d>
          <m:dPr>
            <m:ctrlPr>
              <w:ins w:id="192" w:author="Reimes, Jan" w:date="2024-05-23T12:24:00Z" w16du:dateUtc="2024-05-23T03:24:00Z">
                <w:rPr>
                  <w:rFonts w:ascii="Cambria Math" w:hAnsi="Cambria Math"/>
                  <w:i/>
                  <w:szCs w:val="24"/>
                  <w:lang w:val="en-US"/>
                </w:rPr>
              </w:ins>
            </m:ctrlPr>
          </m:dPr>
          <m:e>
            <m:r>
              <w:ins w:id="193" w:author="Reimes, Jan" w:date="2024-05-23T12:24:00Z" w16du:dateUtc="2024-05-23T03:24:00Z">
                <w:rPr>
                  <w:rFonts w:ascii="Cambria Math" w:hAnsi="Cambria Math"/>
                  <w:szCs w:val="24"/>
                </w:rPr>
                <m:t>f</m:t>
              </w:ins>
            </m:r>
          </m:e>
        </m:d>
      </m:oMath>
      <w:ins w:id="194" w:author="Reimes, Jan" w:date="2024-05-23T12:24:00Z" w16du:dateUtc="2024-05-23T03:24:00Z">
        <w:r w:rsidR="00AC7893">
          <w:tab/>
          <w:t>Spectral magnitude of measured signal</w:t>
        </w:r>
      </w:ins>
    </w:p>
    <w:p w14:paraId="2A48207C" w14:textId="77777777" w:rsidR="00AC7893" w:rsidRDefault="00000000" w:rsidP="00AC7893">
      <w:pPr>
        <w:pStyle w:val="EW"/>
        <w:rPr>
          <w:ins w:id="195" w:author="Reimes, Jan" w:date="2024-05-23T12:24:00Z" w16du:dateUtc="2024-05-23T03:24:00Z"/>
        </w:rPr>
      </w:pPr>
      <m:oMath>
        <m:sSub>
          <m:sSubPr>
            <m:ctrlPr>
              <w:ins w:id="196" w:author="Reimes, Jan" w:date="2024-05-23T12:24:00Z" w16du:dateUtc="2024-05-23T03:24:00Z">
                <w:rPr>
                  <w:rFonts w:ascii="Cambria Math" w:hAnsi="Cambria Math"/>
                  <w:i/>
                  <w:szCs w:val="24"/>
                  <w:lang w:val="en-US"/>
                </w:rPr>
              </w:ins>
            </m:ctrlPr>
          </m:sSubPr>
          <m:e>
            <m:r>
              <w:ins w:id="197" w:author="Reimes, Jan" w:date="2024-05-23T12:24:00Z" w16du:dateUtc="2024-05-23T03:24:00Z">
                <w:rPr>
                  <w:rFonts w:ascii="Cambria Math" w:hAnsi="Cambria Math"/>
                  <w:szCs w:val="24"/>
                </w:rPr>
                <m:t>P</m:t>
              </w:ins>
            </m:r>
          </m:e>
          <m:sub>
            <m:r>
              <w:ins w:id="198" w:author="Reimes, Jan" w:date="2024-05-23T12:24:00Z" w16du:dateUtc="2024-05-23T03:24:00Z">
                <w:rPr>
                  <w:rFonts w:ascii="Cambria Math" w:hAnsi="Cambria Math"/>
                  <w:szCs w:val="24"/>
                </w:rPr>
                <m:t>ref</m:t>
              </w:ins>
            </m:r>
          </m:sub>
        </m:sSub>
        <m:r>
          <w:ins w:id="199" w:author="Reimes, Jan" w:date="2024-05-23T12:24:00Z" w16du:dateUtc="2024-05-23T03:24:00Z">
            <w:rPr>
              <w:rFonts w:ascii="Cambria Math" w:hAnsi="Cambria Math"/>
              <w:szCs w:val="24"/>
            </w:rPr>
            <m:t>(f)</m:t>
          </w:ins>
        </m:r>
      </m:oMath>
      <w:ins w:id="200" w:author="Reimes, Jan" w:date="2024-05-23T12:24:00Z" w16du:dateUtc="2024-05-23T03:24:00Z">
        <w:r w:rsidR="00AC7893">
          <w:tab/>
          <w:t>Spectral magnitude of reference signal</w:t>
        </w:r>
      </w:ins>
    </w:p>
    <w:p w14:paraId="2C130E5D" w14:textId="77777777" w:rsidR="00AC7893" w:rsidRDefault="00000000" w:rsidP="00AC7893">
      <w:pPr>
        <w:pStyle w:val="EW"/>
        <w:rPr>
          <w:ins w:id="201" w:author="Reimes, Jan" w:date="2024-05-23T20:26:00Z" w16du:dateUtc="2024-05-23T11:26:00Z"/>
        </w:rPr>
      </w:pPr>
      <m:oMath>
        <m:sSub>
          <m:sSubPr>
            <m:ctrlPr>
              <w:ins w:id="202" w:author="Reimes, Jan" w:date="2024-05-23T12:24:00Z" w16du:dateUtc="2024-05-23T03:24:00Z">
                <w:rPr>
                  <w:rFonts w:ascii="Cambria Math" w:hAnsi="Cambria Math"/>
                  <w:i/>
                  <w:szCs w:val="24"/>
                  <w:lang w:val="en-US"/>
                </w:rPr>
              </w:ins>
            </m:ctrlPr>
          </m:sSubPr>
          <m:e>
            <m:acc>
              <m:accPr>
                <m:ctrlPr>
                  <w:ins w:id="203" w:author="Reimes, Jan" w:date="2024-05-23T12:24:00Z" w16du:dateUtc="2024-05-23T03:24:00Z">
                    <w:rPr>
                      <w:rFonts w:ascii="Cambria Math" w:hAnsi="Cambria Math"/>
                      <w:i/>
                      <w:szCs w:val="24"/>
                      <w:lang w:val="en-US"/>
                    </w:rPr>
                  </w:ins>
                </m:ctrlPr>
              </m:accPr>
              <m:e>
                <m:r>
                  <w:ins w:id="204" w:author="Reimes, Jan" w:date="2024-05-23T12:24:00Z" w16du:dateUtc="2024-05-23T03:24:00Z">
                    <w:rPr>
                      <w:rFonts w:ascii="Cambria Math" w:hAnsi="Cambria Math"/>
                      <w:szCs w:val="24"/>
                    </w:rPr>
                    <m:t>P</m:t>
                  </w:ins>
                </m:r>
              </m:e>
            </m:acc>
          </m:e>
          <m:sub>
            <m:r>
              <w:ins w:id="205" w:author="Reimes, Jan" w:date="2024-05-23T12:24:00Z" w16du:dateUtc="2024-05-23T03:24:00Z">
                <w:rPr>
                  <w:rFonts w:ascii="Cambria Math" w:hAnsi="Cambria Math"/>
                  <w:szCs w:val="24"/>
                </w:rPr>
                <m:t>k</m:t>
              </w:ins>
            </m:r>
          </m:sub>
        </m:sSub>
        <m:d>
          <m:dPr>
            <m:ctrlPr>
              <w:ins w:id="206" w:author="Reimes, Jan" w:date="2024-05-23T12:24:00Z" w16du:dateUtc="2024-05-23T03:24:00Z">
                <w:rPr>
                  <w:rFonts w:ascii="Cambria Math" w:hAnsi="Cambria Math"/>
                  <w:i/>
                  <w:szCs w:val="24"/>
                  <w:lang w:val="en-US"/>
                </w:rPr>
              </w:ins>
            </m:ctrlPr>
          </m:dPr>
          <m:e>
            <m:r>
              <w:ins w:id="207" w:author="Reimes, Jan" w:date="2024-05-23T12:24:00Z" w16du:dateUtc="2024-05-23T03:24:00Z">
                <w:rPr>
                  <w:rFonts w:ascii="Cambria Math" w:hAnsi="Cambria Math"/>
                  <w:szCs w:val="24"/>
                </w:rPr>
                <m:t>f</m:t>
              </w:ins>
            </m:r>
          </m:e>
        </m:d>
      </m:oMath>
      <w:ins w:id="208" w:author="Reimes, Jan" w:date="2024-05-23T12:24:00Z" w16du:dateUtc="2024-05-23T03:24:00Z">
        <w:r w:rsidR="00AC7893">
          <w:tab/>
          <w:t>Spectral magnitude of measured signal (k-th channel)</w:t>
        </w:r>
      </w:ins>
    </w:p>
    <w:p w14:paraId="4A4C4E63" w14:textId="69DAE6AA" w:rsidR="00E41CB8" w:rsidRDefault="00000000" w:rsidP="00AC7893">
      <w:pPr>
        <w:pStyle w:val="EW"/>
        <w:rPr>
          <w:ins w:id="209" w:author="Reimes, Jan" w:date="2024-05-23T12:24:00Z" w16du:dateUtc="2024-05-23T03:24:00Z"/>
        </w:rPr>
      </w:pPr>
      <m:oMath>
        <m:sSubSup>
          <m:sSubSupPr>
            <m:ctrlPr>
              <w:ins w:id="210" w:author="Reimes, Jan" w:date="2024-05-23T20:26:00Z" w16du:dateUtc="2024-05-23T11:26:00Z">
                <w:rPr>
                  <w:rFonts w:ascii="Cambria Math" w:hAnsi="Cambria Math"/>
                  <w:i/>
                </w:rPr>
              </w:ins>
            </m:ctrlPr>
          </m:sSubSupPr>
          <m:e>
            <m:acc>
              <m:accPr>
                <m:ctrlPr>
                  <w:ins w:id="211" w:author="Reimes, Jan" w:date="2024-05-23T20:26:00Z" w16du:dateUtc="2024-05-23T11:26:00Z">
                    <w:rPr>
                      <w:rFonts w:ascii="Cambria Math" w:hAnsi="Cambria Math"/>
                      <w:i/>
                    </w:rPr>
                  </w:ins>
                </m:ctrlPr>
              </m:accPr>
              <m:e>
                <m:r>
                  <w:ins w:id="212" w:author="Reimes, Jan" w:date="2024-05-23T20:26:00Z" w16du:dateUtc="2024-05-23T11:26:00Z">
                    <w:rPr>
                      <w:rFonts w:ascii="Cambria Math" w:hAnsi="Cambria Math"/>
                    </w:rPr>
                    <m:t>P</m:t>
                  </w:ins>
                </m:r>
              </m:e>
            </m:acc>
          </m:e>
          <m:sub>
            <m:r>
              <w:ins w:id="213" w:author="Reimes, Jan" w:date="2024-05-23T20:26:00Z" w16du:dateUtc="2024-05-23T11:26:00Z">
                <w:rPr>
                  <w:rFonts w:ascii="Cambria Math" w:hAnsi="Cambria Math"/>
                </w:rPr>
                <m:t>l</m:t>
              </w:ins>
            </m:r>
          </m:sub>
          <m:sup>
            <m:r>
              <w:ins w:id="214" w:author="Reimes, Jan" w:date="2024-05-23T20:26:00Z" w16du:dateUtc="2024-05-23T11:26:00Z">
                <w:rPr>
                  <w:rFonts w:ascii="Cambria Math" w:hAnsi="Cambria Math"/>
                </w:rPr>
                <m:t>m</m:t>
              </w:ins>
            </m:r>
          </m:sup>
        </m:sSubSup>
        <m:d>
          <m:dPr>
            <m:ctrlPr>
              <w:ins w:id="215" w:author="Reimes, Jan" w:date="2024-05-23T20:26:00Z" w16du:dateUtc="2024-05-23T11:26:00Z">
                <w:rPr>
                  <w:rFonts w:ascii="Cambria Math" w:hAnsi="Cambria Math"/>
                  <w:i/>
                </w:rPr>
              </w:ins>
            </m:ctrlPr>
          </m:dPr>
          <m:e>
            <m:r>
              <w:ins w:id="216" w:author="Reimes, Jan" w:date="2024-05-23T20:26:00Z" w16du:dateUtc="2024-05-23T11:26:00Z">
                <w:rPr>
                  <w:rFonts w:ascii="Cambria Math" w:hAnsi="Cambria Math"/>
                </w:rPr>
                <m:t>f</m:t>
              </w:ins>
            </m:r>
          </m:e>
        </m:d>
      </m:oMath>
      <w:ins w:id="217" w:author="Reimes, Jan" w:date="2024-05-23T20:27:00Z" w16du:dateUtc="2024-05-23T11:27:00Z">
        <w:r w:rsidR="00E41CB8">
          <w:tab/>
        </w:r>
      </w:ins>
      <w:del w:id="218" w:author="Reimes, Jan" w:date="2024-05-23T20:27:00Z" w16du:dateUtc="2024-05-23T11:27:00Z">
        <w:r w:rsidR="00E41CB8" w:rsidDel="00E41CB8">
          <w:delText xml:space="preserve"> </w:delText>
        </w:r>
      </w:del>
      <w:ins w:id="219" w:author="Reimes, Jan" w:date="2024-05-23T20:27:00Z" w16du:dateUtc="2024-05-23T11:27:00Z">
        <w:r w:rsidR="00E41CB8">
          <w:t xml:space="preserve">Spectral magnitude of measured </w:t>
        </w:r>
        <w:r w:rsidR="00E41CB8" w:rsidRPr="00606497">
          <w:t>Ambisonics degree</w:t>
        </w:r>
        <w:r w:rsidR="00E41CB8">
          <w:t xml:space="preserve"> </w:t>
        </w:r>
        <w:r w:rsidR="00E41CB8" w:rsidRPr="00E41CB8">
          <w:rPr>
            <w:i/>
            <w:iCs/>
          </w:rPr>
          <w:t>l</w:t>
        </w:r>
        <w:r w:rsidR="00E41CB8" w:rsidRPr="00606497">
          <w:t xml:space="preserve"> and index</w:t>
        </w:r>
        <w:r w:rsidR="00E41CB8">
          <w:t xml:space="preserve"> </w:t>
        </w:r>
        <w:r w:rsidR="00E41CB8" w:rsidRPr="00E41CB8">
          <w:rPr>
            <w:i/>
            <w:iCs/>
          </w:rPr>
          <w:t>m</w:t>
        </w:r>
        <w:r w:rsidR="00E41CB8">
          <w:t>.</w:t>
        </w:r>
      </w:ins>
    </w:p>
    <w:p w14:paraId="721ACD0A" w14:textId="77777777" w:rsidR="00AC7893" w:rsidRPr="008A13A8" w:rsidRDefault="00AC7893" w:rsidP="00AC7893">
      <w:pPr>
        <w:pStyle w:val="EW"/>
        <w:rPr>
          <w:ins w:id="220" w:author="Reimes, Jan" w:date="2024-05-23T12:24:00Z" w16du:dateUtc="2024-05-23T03:24:00Z"/>
        </w:rPr>
      </w:pPr>
      <w:ins w:id="221" w:author="Reimes, Jan" w:date="2024-05-23T12:24:00Z" w16du:dateUtc="2024-05-23T03:24:00Z">
        <w:r w:rsidRPr="008A13A8">
          <w:t>Pa</w:t>
        </w:r>
        <w:r w:rsidRPr="008A13A8">
          <w:tab/>
          <w:t>Unit of pressure (Pascal)</w:t>
        </w:r>
      </w:ins>
    </w:p>
    <w:p w14:paraId="0938EEE0" w14:textId="77777777" w:rsidR="00AC7893" w:rsidRPr="008A13A8" w:rsidRDefault="00AC7893" w:rsidP="00AC7893">
      <w:pPr>
        <w:pStyle w:val="EW"/>
      </w:pPr>
      <w:ins w:id="222" w:author="Reimes, Jan" w:date="2024-05-23T12:24:00Z" w16du:dateUtc="2024-05-23T03:24:00Z">
        <w:r w:rsidRPr="008A13A8">
          <w:t>ϕ</w:t>
        </w:r>
      </w:ins>
      <w:r w:rsidRPr="008A13A8">
        <w:tab/>
        <w:t>azimuth</w:t>
      </w:r>
      <w:ins w:id="223" w:author="Reimes, Jan" w:date="2024-05-23T12:24:00Z" w16du:dateUtc="2024-05-23T03:24:00Z">
        <w:r w:rsidRPr="008A13A8">
          <w:t xml:space="preserve"> angle (phi)</w:t>
        </w:r>
      </w:ins>
    </w:p>
    <w:p w14:paraId="6830ACC3" w14:textId="37D59FC0" w:rsidR="00AC7893" w:rsidRDefault="00AC7893" w:rsidP="00AC7893">
      <w:pPr>
        <w:pStyle w:val="EW"/>
        <w:rPr>
          <w:ins w:id="224" w:author="Reimes, Jan" w:date="2024-05-23T12:24:00Z" w16du:dateUtc="2024-05-23T03:24:00Z"/>
        </w:rPr>
      </w:pPr>
      <w:ins w:id="225" w:author="Reimes, Jan" w:date="2024-05-23T12:24:00Z" w16du:dateUtc="2024-05-23T03:24:00Z">
        <w:r w:rsidRPr="008A13A8">
          <w:rPr>
            <w:i/>
            <w:iCs/>
          </w:rPr>
          <w:t>r</w:t>
        </w:r>
        <w:r w:rsidRPr="008A13A8">
          <w:tab/>
          <w:t>distance from a point in space to the origin of the spherical coordinate system (radius of sphere)</w:t>
        </w:r>
      </w:ins>
    </w:p>
    <w:p w14:paraId="2E60A72F" w14:textId="77777777" w:rsidR="00AC7893" w:rsidRDefault="00AC7893" w:rsidP="00AC7893">
      <w:pPr>
        <w:pStyle w:val="EW"/>
        <w:rPr>
          <w:ins w:id="226" w:author="Reimes, Jan" w:date="2024-05-23T12:24:00Z" w16du:dateUtc="2024-05-23T03:24:00Z"/>
        </w:rPr>
      </w:pPr>
      <w:ins w:id="227" w:author="Reimes, Jan" w:date="2024-05-23T12:24:00Z" w16du:dateUtc="2024-05-23T03:24:00Z">
        <w:r>
          <w:t>RCV</w:t>
        </w:r>
        <w:r>
          <w:tab/>
          <w:t>Receiving (direction)</w:t>
        </w:r>
      </w:ins>
    </w:p>
    <w:p w14:paraId="4CFA7098" w14:textId="77777777" w:rsidR="00AC7893" w:rsidRPr="008A13A8" w:rsidRDefault="00AC7893" w:rsidP="00AC7893">
      <w:pPr>
        <w:pStyle w:val="EW"/>
        <w:rPr>
          <w:ins w:id="228" w:author="Reimes, Jan" w:date="2024-05-23T12:24:00Z" w16du:dateUtc="2024-05-23T03:24:00Z"/>
        </w:rPr>
      </w:pPr>
      <w:ins w:id="229" w:author="Reimes, Jan" w:date="2024-05-23T12:24:00Z" w16du:dateUtc="2024-05-23T03:24:00Z">
        <w:r>
          <w:t>SND</w:t>
        </w:r>
        <w:r>
          <w:tab/>
          <w:t>Sending (direction)</w:t>
        </w:r>
      </w:ins>
    </w:p>
    <w:p w14:paraId="3EBE4BBD" w14:textId="32ACC73B" w:rsidR="00AC7893" w:rsidRDefault="00AC7893" w:rsidP="00AC7893">
      <w:pPr>
        <w:pStyle w:val="EW"/>
      </w:pPr>
      <w:ins w:id="230" w:author="Reimes, Jan" w:date="2024-05-23T12:24:00Z" w16du:dateUtc="2024-05-23T03:24:00Z">
        <w:r w:rsidRPr="008A13A8">
          <w:t>θ</w:t>
        </w:r>
      </w:ins>
      <w:r w:rsidRPr="008A13A8">
        <w:tab/>
        <w:t>elevation</w:t>
      </w:r>
      <w:ins w:id="231" w:author="Reimes, Jan" w:date="2024-05-23T12:24:00Z" w16du:dateUtc="2024-05-23T03:24:00Z">
        <w:r w:rsidRPr="008A13A8">
          <w:t xml:space="preserve"> angle (theta)</w:t>
        </w:r>
      </w:ins>
      <w:ins w:id="232" w:author="Reimes, Jan" w:date="2024-05-23T21:39:00Z" w16du:dateUtc="2024-05-23T12:39:00Z">
        <w:r w:rsidR="007E11AA" w:rsidRPr="007E11AA">
          <w:t xml:space="preserve"> </w:t>
        </w:r>
      </w:ins>
    </w:p>
    <w:p w14:paraId="256C674E" w14:textId="77777777" w:rsidR="00AC7893" w:rsidRDefault="00AC7893" w:rsidP="00AC7893">
      <w:pPr>
        <w:pStyle w:val="EW"/>
        <w:rPr>
          <w:ins w:id="233" w:author="Reimes, Jan" w:date="2024-05-23T12:24:00Z" w16du:dateUtc="2024-05-23T03:24:00Z"/>
        </w:rPr>
      </w:pPr>
      <w:ins w:id="234" w:author="Reimes, Jan" w:date="2024-05-23T12:24:00Z" w16du:dateUtc="2024-05-23T03:24:00Z">
        <w:r>
          <w:lastRenderedPageBreak/>
          <w:t>T</w:t>
        </w:r>
        <w:r>
          <w:rPr>
            <w:vertAlign w:val="subscript"/>
          </w:rPr>
          <w:t>R</w:t>
        </w:r>
        <w:r>
          <w:tab/>
          <w:t xml:space="preserve">UE delay in receiving </w:t>
        </w:r>
        <w:proofErr w:type="gramStart"/>
        <w:r>
          <w:t>direction</w:t>
        </w:r>
        <w:proofErr w:type="gramEnd"/>
      </w:ins>
    </w:p>
    <w:p w14:paraId="4AC3E66A" w14:textId="77777777" w:rsidR="00AC7893" w:rsidRDefault="00AC7893" w:rsidP="00AC7893">
      <w:pPr>
        <w:pStyle w:val="EW"/>
        <w:rPr>
          <w:ins w:id="235" w:author="Reimes, Jan" w:date="2024-05-23T12:24:00Z" w16du:dateUtc="2024-05-23T03:24:00Z"/>
        </w:rPr>
      </w:pPr>
      <w:ins w:id="236" w:author="Reimes, Jan" w:date="2024-05-23T12:24:00Z" w16du:dateUtc="2024-05-23T03:24:00Z">
        <w:r>
          <w:t>T</w:t>
        </w:r>
        <w:r w:rsidRPr="001937A5">
          <w:rPr>
            <w:vertAlign w:val="subscript"/>
          </w:rPr>
          <w:t>TE</w:t>
        </w:r>
        <w:r>
          <w:rPr>
            <w:vertAlign w:val="subscript"/>
          </w:rPr>
          <w:t>R</w:t>
        </w:r>
        <w:r>
          <w:tab/>
          <w:t xml:space="preserve">Test equipment delay in receiving </w:t>
        </w:r>
        <w:proofErr w:type="gramStart"/>
        <w:r>
          <w:t>direction</w:t>
        </w:r>
        <w:proofErr w:type="gramEnd"/>
      </w:ins>
    </w:p>
    <w:p w14:paraId="586B4A7F" w14:textId="77777777" w:rsidR="00AC7893" w:rsidRDefault="00AC7893" w:rsidP="00AC7893">
      <w:pPr>
        <w:pStyle w:val="EW"/>
        <w:rPr>
          <w:ins w:id="237" w:author="Reimes, Jan" w:date="2024-05-23T12:24:00Z" w16du:dateUtc="2024-05-23T03:24:00Z"/>
        </w:rPr>
      </w:pPr>
      <w:ins w:id="238" w:author="Reimes, Jan" w:date="2024-05-23T12:24:00Z" w16du:dateUtc="2024-05-23T03:24:00Z">
        <w:r>
          <w:t>T</w:t>
        </w:r>
        <w:r w:rsidRPr="001937A5">
          <w:rPr>
            <w:vertAlign w:val="subscript"/>
          </w:rPr>
          <w:t>S</w:t>
        </w:r>
        <w:r>
          <w:tab/>
          <w:t xml:space="preserve">UE delay in sending </w:t>
        </w:r>
        <w:proofErr w:type="gramStart"/>
        <w:r>
          <w:t>direction</w:t>
        </w:r>
        <w:proofErr w:type="gramEnd"/>
      </w:ins>
    </w:p>
    <w:p w14:paraId="2715C9BF" w14:textId="77777777" w:rsidR="00AC7893" w:rsidRPr="004D3578" w:rsidRDefault="00AC7893" w:rsidP="00AC7893">
      <w:pPr>
        <w:pStyle w:val="EW"/>
        <w:rPr>
          <w:ins w:id="239" w:author="Reimes, Jan" w:date="2024-05-23T12:24:00Z" w16du:dateUtc="2024-05-23T03:24:00Z"/>
        </w:rPr>
      </w:pPr>
      <w:ins w:id="240" w:author="Reimes, Jan" w:date="2024-05-23T12:24:00Z" w16du:dateUtc="2024-05-23T03:24:00Z">
        <w:r>
          <w:t>T</w:t>
        </w:r>
        <w:r w:rsidRPr="001937A5">
          <w:rPr>
            <w:vertAlign w:val="subscript"/>
          </w:rPr>
          <w:t>TES</w:t>
        </w:r>
        <w:r>
          <w:tab/>
          <w:t xml:space="preserve">Test equipment delay in sending </w:t>
        </w:r>
        <w:proofErr w:type="gramStart"/>
        <w:r>
          <w:t>direction</w:t>
        </w:r>
        <w:proofErr w:type="gramEnd"/>
      </w:ins>
    </w:p>
    <w:p w14:paraId="09E9758A" w14:textId="77777777" w:rsidR="00AC7893" w:rsidRPr="00B06A2E" w:rsidRDefault="00AC7893" w:rsidP="00AC7893">
      <w:pPr>
        <w:pStyle w:val="FP"/>
      </w:pPr>
    </w:p>
    <w:p w14:paraId="5C4ED7BE" w14:textId="77777777" w:rsidR="00AC7893" w:rsidRPr="00B06A2E" w:rsidRDefault="00AC7893" w:rsidP="00AC7893">
      <w:pPr>
        <w:pStyle w:val="Heading2"/>
      </w:pPr>
      <w:bookmarkStart w:id="241" w:name="_Toc123564025"/>
      <w:r w:rsidRPr="00B06A2E">
        <w:t>3.3</w:t>
      </w:r>
      <w:r w:rsidRPr="00B06A2E">
        <w:tab/>
        <w:t>Abbreviations</w:t>
      </w:r>
      <w:bookmarkEnd w:id="241"/>
    </w:p>
    <w:p w14:paraId="57B77F18" w14:textId="77777777" w:rsidR="00AC7893" w:rsidRDefault="00AC7893" w:rsidP="00AC7893">
      <w:pPr>
        <w:keepNext/>
      </w:pPr>
      <w:r w:rsidRPr="00B06A2E">
        <w:t>For the purposes of the present document, the abbreviations given in 3GPP TR 21.905 [1] and the following apply. An abbreviation defined in the present document takes precedence over the definition of the same abbreviation, if any, in 3GPP TR 21.905 [1].</w:t>
      </w:r>
    </w:p>
    <w:p w14:paraId="3593AB37" w14:textId="77777777" w:rsidR="00AC7893" w:rsidRDefault="00AC7893" w:rsidP="00AC7893">
      <w:pPr>
        <w:pStyle w:val="EW"/>
        <w:rPr>
          <w:ins w:id="242" w:author="Reimes, Jan" w:date="2024-05-23T12:24:00Z" w16du:dateUtc="2024-05-23T03:24:00Z"/>
        </w:rPr>
      </w:pPr>
      <w:ins w:id="243" w:author="Reimes, Jan" w:date="2024-05-23T12:24:00Z" w16du:dateUtc="2024-05-23T03:24:00Z">
        <w:r>
          <w:t>EXT</w:t>
        </w:r>
        <w:r>
          <w:tab/>
          <w:t>External output</w:t>
        </w:r>
      </w:ins>
    </w:p>
    <w:p w14:paraId="7D1C1B3E" w14:textId="77777777" w:rsidR="00AC7893" w:rsidRPr="00132BA8" w:rsidRDefault="00AC7893" w:rsidP="00AC7893">
      <w:pPr>
        <w:pStyle w:val="EW"/>
        <w:rPr>
          <w:ins w:id="244" w:author="Reimes, Jan" w:date="2024-05-23T12:24:00Z" w16du:dateUtc="2024-05-23T03:24:00Z"/>
        </w:rPr>
      </w:pPr>
      <w:ins w:id="245" w:author="Reimes, Jan" w:date="2024-05-23T12:24:00Z" w16du:dateUtc="2024-05-23T03:24:00Z">
        <w:r w:rsidRPr="00132BA8">
          <w:t>FOA</w:t>
        </w:r>
        <w:r w:rsidRPr="00132BA8">
          <w:tab/>
        </w:r>
        <w:proofErr w:type="gramStart"/>
        <w:r w:rsidRPr="00132BA8">
          <w:t>First-Order</w:t>
        </w:r>
        <w:proofErr w:type="gramEnd"/>
        <w:r w:rsidRPr="00132BA8">
          <w:t xml:space="preserve"> Ambisonics</w:t>
        </w:r>
      </w:ins>
    </w:p>
    <w:p w14:paraId="3A4E178E" w14:textId="77777777" w:rsidR="00AC7893" w:rsidRPr="00132BA8" w:rsidRDefault="00AC7893" w:rsidP="00AC7893">
      <w:pPr>
        <w:pStyle w:val="EW"/>
        <w:rPr>
          <w:ins w:id="246" w:author="Reimes, Jan" w:date="2024-05-23T12:24:00Z" w16du:dateUtc="2024-05-23T03:24:00Z"/>
        </w:rPr>
      </w:pPr>
      <w:ins w:id="247" w:author="Reimes, Jan" w:date="2024-05-23T12:24:00Z" w16du:dateUtc="2024-05-23T03:24:00Z">
        <w:r w:rsidRPr="00132BA8">
          <w:t>HATS</w:t>
        </w:r>
        <w:r w:rsidRPr="00132BA8">
          <w:tab/>
          <w:t>Head-And-Torso Simulator</w:t>
        </w:r>
      </w:ins>
    </w:p>
    <w:p w14:paraId="60EA6A24" w14:textId="77777777" w:rsidR="00AC7893" w:rsidRPr="00132BA8" w:rsidRDefault="00AC7893" w:rsidP="00AC7893">
      <w:pPr>
        <w:pStyle w:val="EW"/>
        <w:rPr>
          <w:ins w:id="248" w:author="Reimes, Jan" w:date="2024-05-23T12:24:00Z" w16du:dateUtc="2024-05-23T03:24:00Z"/>
        </w:rPr>
      </w:pPr>
      <w:ins w:id="249" w:author="Reimes, Jan" w:date="2024-05-23T12:24:00Z" w16du:dateUtc="2024-05-23T03:24:00Z">
        <w:r w:rsidRPr="00132BA8">
          <w:t>HFRP</w:t>
        </w:r>
        <w:r w:rsidRPr="00132BA8">
          <w:tab/>
          <w:t>Hands-free Reference Point</w:t>
        </w:r>
      </w:ins>
    </w:p>
    <w:p w14:paraId="1BF6D2D4" w14:textId="77777777" w:rsidR="00AC7893" w:rsidRPr="00132BA8" w:rsidRDefault="00AC7893" w:rsidP="00AC7893">
      <w:pPr>
        <w:pStyle w:val="EW"/>
        <w:rPr>
          <w:ins w:id="250" w:author="Reimes, Jan" w:date="2024-05-23T12:24:00Z" w16du:dateUtc="2024-05-23T03:24:00Z"/>
        </w:rPr>
      </w:pPr>
      <w:ins w:id="251" w:author="Reimes, Jan" w:date="2024-05-23T12:24:00Z" w16du:dateUtc="2024-05-23T03:24:00Z">
        <w:r w:rsidRPr="00132BA8">
          <w:t>HID</w:t>
        </w:r>
        <w:r w:rsidRPr="00132BA8">
          <w:tab/>
          <w:t>Human Interface Device</w:t>
        </w:r>
      </w:ins>
    </w:p>
    <w:p w14:paraId="6702CA22" w14:textId="77777777" w:rsidR="00AC7893" w:rsidRPr="00132BA8" w:rsidRDefault="00AC7893" w:rsidP="00AC7893">
      <w:pPr>
        <w:pStyle w:val="EW"/>
        <w:rPr>
          <w:ins w:id="252" w:author="Reimes, Jan" w:date="2024-05-23T12:24:00Z" w16du:dateUtc="2024-05-23T03:24:00Z"/>
        </w:rPr>
      </w:pPr>
      <w:ins w:id="253" w:author="Reimes, Jan" w:date="2024-05-23T12:24:00Z" w16du:dateUtc="2024-05-23T03:24:00Z">
        <w:r w:rsidRPr="00132BA8">
          <w:t>HOA2</w:t>
        </w:r>
        <w:r w:rsidRPr="00132BA8">
          <w:tab/>
          <w:t>Higher-Order Ambisonics (2</w:t>
        </w:r>
        <w:r w:rsidRPr="00132BA8">
          <w:rPr>
            <w:vertAlign w:val="superscript"/>
          </w:rPr>
          <w:t>nd</w:t>
        </w:r>
        <w:r w:rsidRPr="00132BA8">
          <w:t xml:space="preserve"> order)</w:t>
        </w:r>
      </w:ins>
    </w:p>
    <w:p w14:paraId="71116040" w14:textId="77777777" w:rsidR="00AC7893" w:rsidRPr="00132BA8" w:rsidRDefault="00AC7893" w:rsidP="00AC7893">
      <w:pPr>
        <w:pStyle w:val="EW"/>
        <w:rPr>
          <w:ins w:id="254" w:author="Reimes, Jan" w:date="2024-05-23T12:24:00Z" w16du:dateUtc="2024-05-23T03:24:00Z"/>
        </w:rPr>
      </w:pPr>
      <w:ins w:id="255" w:author="Reimes, Jan" w:date="2024-05-23T12:24:00Z" w16du:dateUtc="2024-05-23T03:24:00Z">
        <w:r w:rsidRPr="00132BA8">
          <w:t>HOA3</w:t>
        </w:r>
        <w:r w:rsidRPr="00132BA8">
          <w:tab/>
          <w:t>Higher-Order Ambisonics (3</w:t>
        </w:r>
        <w:r w:rsidRPr="00132BA8">
          <w:rPr>
            <w:vertAlign w:val="superscript"/>
          </w:rPr>
          <w:t>rd</w:t>
        </w:r>
        <w:r w:rsidRPr="00132BA8">
          <w:t xml:space="preserve"> order)</w:t>
        </w:r>
      </w:ins>
    </w:p>
    <w:p w14:paraId="42A678A7" w14:textId="77777777" w:rsidR="00AC7893" w:rsidRPr="00132BA8" w:rsidRDefault="00AC7893" w:rsidP="00AC7893">
      <w:pPr>
        <w:pStyle w:val="EW"/>
        <w:rPr>
          <w:ins w:id="256" w:author="Reimes, Jan" w:date="2024-05-23T12:24:00Z" w16du:dateUtc="2024-05-23T03:24:00Z"/>
        </w:rPr>
      </w:pPr>
      <w:ins w:id="257" w:author="Reimes, Jan" w:date="2024-05-23T12:24:00Z" w16du:dateUtc="2024-05-23T03:24:00Z">
        <w:r w:rsidRPr="00132BA8">
          <w:t>HRP</w:t>
        </w:r>
        <w:r w:rsidRPr="00132BA8">
          <w:tab/>
          <w:t>HATS Reference Point</w:t>
        </w:r>
      </w:ins>
    </w:p>
    <w:p w14:paraId="076F6CD2" w14:textId="77777777" w:rsidR="00AC7893" w:rsidRPr="00132BA8" w:rsidRDefault="00AC7893" w:rsidP="00AC7893">
      <w:pPr>
        <w:pStyle w:val="EW"/>
        <w:rPr>
          <w:ins w:id="258" w:author="Reimes, Jan" w:date="2024-05-23T12:24:00Z" w16du:dateUtc="2024-05-23T03:24:00Z"/>
        </w:rPr>
      </w:pPr>
      <w:ins w:id="259" w:author="Reimes, Jan" w:date="2024-05-23T12:24:00Z" w16du:dateUtc="2024-05-23T03:24:00Z">
        <w:r w:rsidRPr="00132BA8">
          <w:t>ISM</w:t>
        </w:r>
        <w:r w:rsidRPr="00132BA8">
          <w:tab/>
          <w:t>Independent Stream with Metadata</w:t>
        </w:r>
      </w:ins>
    </w:p>
    <w:p w14:paraId="58AE7912" w14:textId="77777777" w:rsidR="00AC7893" w:rsidRDefault="00AC7893" w:rsidP="00AC7893">
      <w:pPr>
        <w:pStyle w:val="EW"/>
        <w:rPr>
          <w:ins w:id="260" w:author="Reimes, Jan" w:date="2024-05-23T12:24:00Z" w16du:dateUtc="2024-05-23T03:24:00Z"/>
        </w:rPr>
      </w:pPr>
      <w:ins w:id="261" w:author="Reimes, Jan" w:date="2024-05-23T12:24:00Z" w16du:dateUtc="2024-05-23T03:24:00Z">
        <w:r w:rsidRPr="00132BA8">
          <w:t>IVAS</w:t>
        </w:r>
        <w:r w:rsidRPr="00132BA8">
          <w:tab/>
          <w:t>Immersive Voice and Audio Services</w:t>
        </w:r>
      </w:ins>
    </w:p>
    <w:p w14:paraId="38679E00" w14:textId="77777777" w:rsidR="00AC7893" w:rsidRDefault="00AC7893" w:rsidP="00AC7893">
      <w:pPr>
        <w:pStyle w:val="EW"/>
        <w:rPr>
          <w:ins w:id="262" w:author="Reimes, Jan" w:date="2024-05-23T12:24:00Z" w16du:dateUtc="2024-05-23T03:24:00Z"/>
        </w:rPr>
      </w:pPr>
      <w:ins w:id="263" w:author="Reimes, Jan" w:date="2024-05-23T12:24:00Z" w16du:dateUtc="2024-05-23T03:24:00Z">
        <w:r>
          <w:t>ISAR</w:t>
        </w:r>
        <w:r>
          <w:tab/>
          <w:t>Immersive Audio for Split Rendering Scenarios</w:t>
        </w:r>
      </w:ins>
    </w:p>
    <w:p w14:paraId="7A254681" w14:textId="77777777" w:rsidR="00AC7893" w:rsidRPr="00132BA8" w:rsidRDefault="00AC7893" w:rsidP="00AC7893">
      <w:pPr>
        <w:pStyle w:val="EW"/>
        <w:rPr>
          <w:ins w:id="264" w:author="Reimes, Jan" w:date="2024-05-23T12:24:00Z" w16du:dateUtc="2024-05-23T03:24:00Z"/>
        </w:rPr>
      </w:pPr>
      <w:ins w:id="265" w:author="Reimes, Jan" w:date="2024-05-23T12:24:00Z" w16du:dateUtc="2024-05-23T03:24:00Z">
        <w:r w:rsidRPr="00025AD1">
          <w:t>LKFS</w:t>
        </w:r>
        <w:r>
          <w:tab/>
          <w:t xml:space="preserve">Loudness, </w:t>
        </w:r>
        <w:r w:rsidRPr="00025AD1">
          <w:t xml:space="preserve">K-weighted, relative to </w:t>
        </w:r>
        <w:r>
          <w:t>F</w:t>
        </w:r>
        <w:r w:rsidRPr="00025AD1">
          <w:t xml:space="preserve">ull </w:t>
        </w:r>
        <w:r>
          <w:t>S</w:t>
        </w:r>
        <w:r w:rsidRPr="00025AD1">
          <w:t>cale</w:t>
        </w:r>
      </w:ins>
    </w:p>
    <w:p w14:paraId="030EC145" w14:textId="77777777" w:rsidR="00AC7893" w:rsidRPr="00132BA8" w:rsidRDefault="00AC7893" w:rsidP="00AC7893">
      <w:pPr>
        <w:pStyle w:val="EW"/>
        <w:rPr>
          <w:ins w:id="266" w:author="Reimes, Jan" w:date="2024-05-23T12:24:00Z" w16du:dateUtc="2024-05-23T03:24:00Z"/>
        </w:rPr>
      </w:pPr>
      <w:ins w:id="267" w:author="Reimes, Jan" w:date="2024-05-23T12:24:00Z" w16du:dateUtc="2024-05-23T03:24:00Z">
        <w:r w:rsidRPr="00132BA8">
          <w:t>MASA</w:t>
        </w:r>
        <w:r w:rsidRPr="00132BA8">
          <w:tab/>
          <w:t>Metadata-Assisted Spatial Audio</w:t>
        </w:r>
      </w:ins>
    </w:p>
    <w:p w14:paraId="68193806" w14:textId="77777777" w:rsidR="00AC7893" w:rsidRPr="00132BA8" w:rsidRDefault="00AC7893" w:rsidP="00AC7893">
      <w:pPr>
        <w:pStyle w:val="EW"/>
        <w:rPr>
          <w:ins w:id="268" w:author="Reimes, Jan" w:date="2024-05-23T12:24:00Z" w16du:dateUtc="2024-05-23T03:24:00Z"/>
        </w:rPr>
      </w:pPr>
      <w:ins w:id="269" w:author="Reimes, Jan" w:date="2024-05-23T12:24:00Z" w16du:dateUtc="2024-05-23T03:24:00Z">
        <w:r w:rsidRPr="00132BA8">
          <w:t>MRP</w:t>
        </w:r>
        <w:r w:rsidRPr="00132BA8">
          <w:tab/>
          <w:t>Mouth Reference Point</w:t>
        </w:r>
      </w:ins>
    </w:p>
    <w:p w14:paraId="2A8734B8" w14:textId="77777777" w:rsidR="00AC7893" w:rsidRDefault="00AC7893" w:rsidP="00AC7893">
      <w:pPr>
        <w:pStyle w:val="EW"/>
        <w:rPr>
          <w:ins w:id="270" w:author="Reimes, Jan" w:date="2024-05-23T12:24:00Z" w16du:dateUtc="2024-05-23T03:24:00Z"/>
          <w:iCs/>
          <w:lang w:val="en-US"/>
        </w:rPr>
      </w:pPr>
      <w:ins w:id="271" w:author="Reimes, Jan" w:date="2024-05-23T12:24:00Z" w16du:dateUtc="2024-05-23T03:24:00Z">
        <w:r w:rsidRPr="00132BA8">
          <w:rPr>
            <w:iCs/>
            <w:lang w:val="en-US"/>
          </w:rPr>
          <w:t>N3D</w:t>
        </w:r>
        <w:r w:rsidRPr="00132BA8">
          <w:rPr>
            <w:iCs/>
            <w:lang w:val="en-US"/>
          </w:rPr>
          <w:tab/>
          <w:t>full three-dimensional normalization (of an Ambisonics signal)</w:t>
        </w:r>
      </w:ins>
    </w:p>
    <w:p w14:paraId="1FFE4EF6" w14:textId="77777777" w:rsidR="00AC7893" w:rsidRPr="00132BA8" w:rsidRDefault="00AC7893" w:rsidP="00AC7893">
      <w:pPr>
        <w:pStyle w:val="EW"/>
        <w:rPr>
          <w:ins w:id="272" w:author="Reimes, Jan" w:date="2024-05-23T12:24:00Z" w16du:dateUtc="2024-05-23T03:24:00Z"/>
        </w:rPr>
      </w:pPr>
      <w:ins w:id="273" w:author="Reimes, Jan" w:date="2024-05-23T12:24:00Z" w16du:dateUtc="2024-05-23T03:24:00Z">
        <w:r>
          <w:rPr>
            <w:iCs/>
            <w:lang w:val="en-US"/>
          </w:rPr>
          <w:t>NR</w:t>
        </w:r>
        <w:r>
          <w:rPr>
            <w:iCs/>
            <w:lang w:val="en-US"/>
          </w:rPr>
          <w:tab/>
          <w:t>Noise Rating</w:t>
        </w:r>
      </w:ins>
    </w:p>
    <w:p w14:paraId="7A27FE38" w14:textId="77777777" w:rsidR="00AC7893" w:rsidRPr="00132BA8" w:rsidRDefault="00AC7893" w:rsidP="00AC7893">
      <w:pPr>
        <w:pStyle w:val="EW"/>
        <w:rPr>
          <w:ins w:id="274" w:author="Reimes, Jan" w:date="2024-05-23T12:24:00Z" w16du:dateUtc="2024-05-23T03:24:00Z"/>
        </w:rPr>
      </w:pPr>
      <w:ins w:id="275" w:author="Reimes, Jan" w:date="2024-05-23T12:24:00Z" w16du:dateUtc="2024-05-23T03:24:00Z">
        <w:r w:rsidRPr="00132BA8">
          <w:t>OMASA</w:t>
        </w:r>
        <w:r w:rsidRPr="00132BA8">
          <w:tab/>
          <w:t>Metadata-assisted spatial audio with ISM</w:t>
        </w:r>
      </w:ins>
    </w:p>
    <w:p w14:paraId="6B5095CA" w14:textId="77777777" w:rsidR="00AC7893" w:rsidRDefault="00AC7893" w:rsidP="00AC7893">
      <w:pPr>
        <w:pStyle w:val="EW"/>
      </w:pPr>
      <w:ins w:id="276" w:author="Reimes, Jan" w:date="2024-05-23T12:24:00Z" w16du:dateUtc="2024-05-23T03:24:00Z">
        <w:r w:rsidRPr="00132BA8">
          <w:t>OSBA</w:t>
        </w:r>
        <w:r w:rsidRPr="00132BA8">
          <w:tab/>
          <w:t>Scene-based audio with ISM</w:t>
        </w:r>
      </w:ins>
    </w:p>
    <w:p w14:paraId="71B1101D" w14:textId="38CEBE6D" w:rsidR="00762511" w:rsidRPr="00132BA8" w:rsidRDefault="00762511" w:rsidP="00AC7893">
      <w:pPr>
        <w:pStyle w:val="EW"/>
        <w:rPr>
          <w:ins w:id="277" w:author="Reimes, Jan" w:date="2024-05-23T12:24:00Z" w16du:dateUtc="2024-05-23T03:24:00Z"/>
        </w:rPr>
      </w:pPr>
      <w:ins w:id="278" w:author="Reimes, Jan" w:date="2024-05-23T15:15:00Z" w16du:dateUtc="2024-05-23T06:15:00Z">
        <w:r>
          <w:t>RLR</w:t>
        </w:r>
        <w:r>
          <w:tab/>
          <w:t>Receive Loudness Rating</w:t>
        </w:r>
      </w:ins>
    </w:p>
    <w:p w14:paraId="0D8F5282" w14:textId="77777777" w:rsidR="00AC7893" w:rsidRDefault="00AC7893" w:rsidP="00AC7893">
      <w:pPr>
        <w:pStyle w:val="EW"/>
        <w:rPr>
          <w:ins w:id="279" w:author="Reimes, Jan" w:date="2024-05-23T15:15:00Z" w16du:dateUtc="2024-05-23T06:15:00Z"/>
        </w:rPr>
      </w:pPr>
      <w:ins w:id="280" w:author="Reimes, Jan" w:date="2024-05-23T12:24:00Z" w16du:dateUtc="2024-05-23T03:24:00Z">
        <w:r w:rsidRPr="00132BA8">
          <w:t>SBA</w:t>
        </w:r>
        <w:r w:rsidRPr="00132BA8">
          <w:tab/>
          <w:t>Scene-Based Audio (Ambisonics)</w:t>
        </w:r>
      </w:ins>
    </w:p>
    <w:p w14:paraId="1B028E76" w14:textId="32E79F0E" w:rsidR="00762511" w:rsidRPr="00132BA8" w:rsidRDefault="00762511" w:rsidP="00AC7893">
      <w:pPr>
        <w:pStyle w:val="EW"/>
        <w:rPr>
          <w:ins w:id="281" w:author="Reimes, Jan" w:date="2024-05-23T12:24:00Z" w16du:dateUtc="2024-05-23T03:24:00Z"/>
        </w:rPr>
      </w:pPr>
      <w:ins w:id="282" w:author="Reimes, Jan" w:date="2024-05-23T15:15:00Z" w16du:dateUtc="2024-05-23T06:15:00Z">
        <w:r>
          <w:t>SLR</w:t>
        </w:r>
        <w:r>
          <w:tab/>
          <w:t>Send Loudness Rating</w:t>
        </w:r>
      </w:ins>
    </w:p>
    <w:p w14:paraId="4E5CFCE6" w14:textId="77777777" w:rsidR="00AC7893" w:rsidRPr="00132BA8" w:rsidRDefault="00AC7893" w:rsidP="00AC7893">
      <w:pPr>
        <w:pStyle w:val="EW"/>
        <w:rPr>
          <w:ins w:id="283" w:author="Reimes, Jan" w:date="2024-05-23T12:24:00Z" w16du:dateUtc="2024-05-23T03:24:00Z"/>
        </w:rPr>
      </w:pPr>
      <w:ins w:id="284" w:author="Reimes, Jan" w:date="2024-05-23T12:24:00Z" w16du:dateUtc="2024-05-23T03:24:00Z">
        <w:r w:rsidRPr="00132BA8">
          <w:rPr>
            <w:iCs/>
            <w:lang w:val="en-US"/>
          </w:rPr>
          <w:t>SN3D</w:t>
        </w:r>
        <w:r w:rsidRPr="00132BA8">
          <w:rPr>
            <w:iCs/>
            <w:lang w:val="en-US"/>
          </w:rPr>
          <w:tab/>
          <w:t>Schmidt semi-normalization (of an Ambisonics signal)</w:t>
        </w:r>
      </w:ins>
    </w:p>
    <w:p w14:paraId="605EDBD2" w14:textId="77777777" w:rsidR="00AC7893" w:rsidRPr="00132BA8" w:rsidRDefault="00AC7893" w:rsidP="00AC7893">
      <w:pPr>
        <w:pStyle w:val="EW"/>
        <w:rPr>
          <w:ins w:id="285" w:author="Reimes, Jan" w:date="2024-05-23T12:24:00Z" w16du:dateUtc="2024-05-23T03:24:00Z"/>
        </w:rPr>
      </w:pPr>
      <w:ins w:id="286" w:author="Reimes, Jan" w:date="2024-05-23T12:24:00Z" w16du:dateUtc="2024-05-23T03:24:00Z">
        <w:r w:rsidRPr="00132BA8">
          <w:t>SS</w:t>
        </w:r>
        <w:r w:rsidRPr="00132BA8">
          <w:tab/>
          <w:t>System Simulator</w:t>
        </w:r>
      </w:ins>
    </w:p>
    <w:p w14:paraId="3223E015" w14:textId="77777777" w:rsidR="00AC7893" w:rsidRDefault="00AC7893" w:rsidP="00AC7893">
      <w:pPr>
        <w:pStyle w:val="EW"/>
        <w:rPr>
          <w:ins w:id="287" w:author="Reimes, Jan" w:date="2024-05-23T12:24:00Z" w16du:dateUtc="2024-05-23T03:24:00Z"/>
        </w:rPr>
      </w:pPr>
      <w:ins w:id="288" w:author="Reimes, Jan" w:date="2024-05-23T12:24:00Z" w16du:dateUtc="2024-05-23T03:24:00Z">
        <w:r w:rsidRPr="00132BA8">
          <w:t>TC</w:t>
        </w:r>
        <w:r w:rsidRPr="00132BA8">
          <w:tab/>
          <w:t>Transport Channel (for MASA)</w:t>
        </w:r>
      </w:ins>
    </w:p>
    <w:p w14:paraId="25584279" w14:textId="77777777" w:rsidR="00AC7893" w:rsidRPr="00132BA8" w:rsidRDefault="00AC7893" w:rsidP="00AC7893">
      <w:pPr>
        <w:pStyle w:val="EW"/>
        <w:rPr>
          <w:ins w:id="289" w:author="Reimes, Jan" w:date="2024-05-23T12:24:00Z" w16du:dateUtc="2024-05-23T03:24:00Z"/>
        </w:rPr>
      </w:pPr>
      <w:ins w:id="290" w:author="Reimes, Jan" w:date="2024-05-23T12:24:00Z" w16du:dateUtc="2024-05-23T03:24:00Z">
        <w:r>
          <w:t>THD</w:t>
        </w:r>
        <w:r>
          <w:tab/>
          <w:t>Total Harmonic Distortion</w:t>
        </w:r>
      </w:ins>
    </w:p>
    <w:p w14:paraId="45FAE251" w14:textId="77777777" w:rsidR="00AC7893" w:rsidRPr="00B06A2E" w:rsidRDefault="00AC7893" w:rsidP="00AC7893">
      <w:pPr>
        <w:pStyle w:val="EW"/>
        <w:rPr>
          <w:ins w:id="291" w:author="Reimes, Jan" w:date="2024-05-23T12:24:00Z" w16du:dateUtc="2024-05-23T03:24:00Z"/>
        </w:rPr>
      </w:pPr>
      <w:ins w:id="292" w:author="Reimes, Jan" w:date="2024-05-23T12:24:00Z" w16du:dateUtc="2024-05-23T03:24:00Z">
        <w:r w:rsidRPr="00132BA8">
          <w:t>USB</w:t>
        </w:r>
        <w:r w:rsidRPr="00132BA8">
          <w:tab/>
          <w:t>Universal Serial Bus</w:t>
        </w:r>
      </w:ins>
    </w:p>
    <w:p w14:paraId="44C90668" w14:textId="77777777" w:rsidR="00AC7893" w:rsidRDefault="00AC7893" w:rsidP="00AC7893">
      <w:pPr>
        <w:pStyle w:val="Heading1"/>
        <w:rPr>
          <w:ins w:id="293" w:author="Reimes, Jan" w:date="2024-05-23T12:24:00Z" w16du:dateUtc="2024-05-23T03:24:00Z"/>
        </w:rPr>
      </w:pPr>
      <w:bookmarkStart w:id="294" w:name="_Toc123564026"/>
      <w:r w:rsidRPr="00B06A2E">
        <w:t>4</w:t>
      </w:r>
      <w:r w:rsidRPr="00B06A2E">
        <w:tab/>
        <w:t>Objective Test Methodologies for Immersive Audio Systems</w:t>
      </w:r>
      <w:bookmarkEnd w:id="294"/>
    </w:p>
    <w:p w14:paraId="6F079A79" w14:textId="77777777" w:rsidR="00AC7893" w:rsidRDefault="00AC7893" w:rsidP="00AC7893">
      <w:pPr>
        <w:pStyle w:val="Heading2"/>
        <w:rPr>
          <w:ins w:id="295" w:author="Reimes, Jan" w:date="2024-05-23T12:24:00Z" w16du:dateUtc="2024-05-23T03:24:00Z"/>
        </w:rPr>
      </w:pPr>
      <w:ins w:id="296" w:author="Reimes, Jan" w:date="2024-05-23T12:24:00Z" w16du:dateUtc="2024-05-23T03:24:00Z">
        <w:r>
          <w:t>4.0</w:t>
        </w:r>
        <w:r>
          <w:tab/>
          <w:t>General</w:t>
        </w:r>
      </w:ins>
    </w:p>
    <w:p w14:paraId="11BDF3DE" w14:textId="77777777" w:rsidR="00AC7893" w:rsidRPr="001B5048" w:rsidRDefault="00AC7893" w:rsidP="00AC7893">
      <w:pPr>
        <w:pStyle w:val="Heading3"/>
        <w:rPr>
          <w:ins w:id="297" w:author="Reimes, Jan" w:date="2024-05-23T12:24:00Z" w16du:dateUtc="2024-05-23T03:24:00Z"/>
        </w:rPr>
      </w:pPr>
      <w:ins w:id="298" w:author="Reimes, Jan" w:date="2024-05-23T12:24:00Z" w16du:dateUtc="2024-05-23T03:24:00Z">
        <w:r>
          <w:t>4.0.1</w:t>
        </w:r>
        <w:r>
          <w:tab/>
          <w:t>Applicability</w:t>
        </w:r>
      </w:ins>
    </w:p>
    <w:p w14:paraId="3F41524E" w14:textId="77777777" w:rsidR="00AC7893" w:rsidRDefault="00AC7893" w:rsidP="00AC7893">
      <w:pPr>
        <w:rPr>
          <w:ins w:id="299" w:author="Reimes, Jan" w:date="2024-05-23T12:24:00Z" w16du:dateUtc="2024-05-23T03:24:00Z"/>
        </w:rPr>
      </w:pPr>
      <w:ins w:id="300" w:author="Reimes, Jan" w:date="2024-05-23T12:24:00Z" w16du:dateUtc="2024-05-23T03:24:00Z">
        <w:r>
          <w:t>This clause describes general objective test methodologies for immersive audio systems. For testing IVAS-based devices, refer to clause 5.</w:t>
        </w:r>
      </w:ins>
    </w:p>
    <w:p w14:paraId="47FF5F30" w14:textId="77777777" w:rsidR="00AC7893" w:rsidRDefault="00AC7893" w:rsidP="00AC7893">
      <w:pPr>
        <w:pStyle w:val="Heading3"/>
        <w:rPr>
          <w:ins w:id="301" w:author="Reimes, Jan" w:date="2024-05-23T12:24:00Z" w16du:dateUtc="2024-05-23T03:24:00Z"/>
        </w:rPr>
      </w:pPr>
      <w:ins w:id="302" w:author="Reimes, Jan" w:date="2024-05-23T12:24:00Z" w16du:dateUtc="2024-05-23T03:24:00Z">
        <w:r>
          <w:t>4.0.2</w:t>
        </w:r>
        <w:r>
          <w:tab/>
          <w:t>Test equipment</w:t>
        </w:r>
      </w:ins>
    </w:p>
    <w:p w14:paraId="5F74AB22" w14:textId="275D9F71" w:rsidR="00AC7893" w:rsidRDefault="00AC7893" w:rsidP="00AC7893">
      <w:pPr>
        <w:rPr>
          <w:ins w:id="303" w:author="Reimes, Jan" w:date="2024-05-23T12:24:00Z" w16du:dateUtc="2024-05-23T03:24:00Z"/>
          <w:szCs w:val="24"/>
        </w:rPr>
      </w:pPr>
      <w:ins w:id="304" w:author="Reimes, Jan" w:date="2024-05-23T12:24:00Z" w16du:dateUtc="2024-05-23T03:24:00Z">
        <w:r w:rsidRPr="000F5B2A">
          <w:rPr>
            <w:szCs w:val="24"/>
          </w:rPr>
          <w:t xml:space="preserve">Unless specified otherwise, the accuracy of </w:t>
        </w:r>
        <w:r>
          <w:rPr>
            <w:szCs w:val="24"/>
          </w:rPr>
          <w:t xml:space="preserve">electric and acoustic </w:t>
        </w:r>
        <w:r w:rsidRPr="000F5B2A">
          <w:rPr>
            <w:szCs w:val="24"/>
          </w:rPr>
          <w:t xml:space="preserve">measurements made by test equipment shall </w:t>
        </w:r>
        <w:r>
          <w:rPr>
            <w:szCs w:val="24"/>
          </w:rPr>
          <w:t>meet</w:t>
        </w:r>
        <w:r w:rsidRPr="000F5B2A">
          <w:rPr>
            <w:szCs w:val="24"/>
          </w:rPr>
          <w:t xml:space="preserve"> the requirements defined in </w:t>
        </w:r>
        <w:r>
          <w:rPr>
            <w:szCs w:val="24"/>
          </w:rPr>
          <w:t>clause 5.3</w:t>
        </w:r>
        <w:r w:rsidRPr="000F5B2A">
          <w:rPr>
            <w:szCs w:val="24"/>
          </w:rPr>
          <w:t xml:space="preserve"> </w:t>
        </w:r>
        <w:r>
          <w:rPr>
            <w:szCs w:val="24"/>
          </w:rPr>
          <w:t xml:space="preserve">of </w:t>
        </w:r>
        <w:r w:rsidRPr="000F5B2A">
          <w:rPr>
            <w:szCs w:val="24"/>
          </w:rPr>
          <w:t>3GPP TS 26.132 [</w:t>
        </w:r>
        <w:r>
          <w:rPr>
            <w:szCs w:val="24"/>
          </w:rPr>
          <w:fldChar w:fldCharType="begin"/>
        </w:r>
        <w:r>
          <w:rPr>
            <w:szCs w:val="24"/>
          </w:rPr>
          <w:instrText xml:space="preserve"> REF REF_3GPP_TS26132 \h </w:instrText>
        </w:r>
      </w:ins>
      <w:r>
        <w:rPr>
          <w:szCs w:val="24"/>
        </w:rPr>
      </w:r>
      <w:ins w:id="305" w:author="Reimes, Jan" w:date="2024-05-23T12:24:00Z" w16du:dateUtc="2024-05-23T03:24:00Z">
        <w:r>
          <w:rPr>
            <w:szCs w:val="24"/>
          </w:rPr>
          <w:fldChar w:fldCharType="separate"/>
        </w:r>
      </w:ins>
      <w:ins w:id="306" w:author="Reimes, Jan" w:date="2024-05-23T22:45:00Z" w16du:dateUtc="2024-05-23T13:45:00Z">
        <w:r w:rsidR="00EC5391">
          <w:rPr>
            <w:noProof/>
          </w:rPr>
          <w:t>25</w:t>
        </w:r>
      </w:ins>
      <w:ins w:id="307" w:author="Reimes, Jan" w:date="2024-05-23T12:24:00Z" w16du:dateUtc="2024-05-23T03:24:00Z">
        <w:r>
          <w:rPr>
            <w:szCs w:val="24"/>
          </w:rPr>
          <w:fldChar w:fldCharType="end"/>
        </w:r>
        <w:r w:rsidRPr="000F5B2A">
          <w:rPr>
            <w:szCs w:val="24"/>
          </w:rPr>
          <w:t>].</w:t>
        </w:r>
      </w:ins>
    </w:p>
    <w:p w14:paraId="19D6164A" w14:textId="77777777" w:rsidR="00AC7893" w:rsidRDefault="00AC7893" w:rsidP="00AC7893">
      <w:pPr>
        <w:rPr>
          <w:ins w:id="308" w:author="Reimes, Jan" w:date="2024-05-23T12:24:00Z" w16du:dateUtc="2024-05-23T03:24:00Z"/>
          <w:szCs w:val="24"/>
        </w:rPr>
      </w:pPr>
      <w:ins w:id="309" w:author="Reimes, Jan" w:date="2024-05-23T12:24:00Z" w16du:dateUtc="2024-05-23T03:24:00Z">
        <w:r>
          <w:rPr>
            <w:szCs w:val="24"/>
          </w:rPr>
          <w:t>For tests with head tracking</w:t>
        </w:r>
        <w:r w:rsidRPr="00DF52BF">
          <w:rPr>
            <w:szCs w:val="24"/>
          </w:rPr>
          <w:t xml:space="preserve">, HATS rotation </w:t>
        </w:r>
        <w:r>
          <w:rPr>
            <w:szCs w:val="24"/>
          </w:rPr>
          <w:t xml:space="preserve">around the vertical axis </w:t>
        </w:r>
        <w:r w:rsidRPr="00DF52BF">
          <w:rPr>
            <w:szCs w:val="24"/>
          </w:rPr>
          <w:t>should be realized using a motorized turntable or a HATS with motorized head rotation.</w:t>
        </w:r>
        <w:r>
          <w:rPr>
            <w:szCs w:val="24"/>
          </w:rPr>
          <w:t xml:space="preserve"> For motorized or manual</w:t>
        </w:r>
        <w:r w:rsidRPr="000F5B2A">
          <w:rPr>
            <w:szCs w:val="24"/>
          </w:rPr>
          <w:t xml:space="preserve"> </w:t>
        </w:r>
        <w:r>
          <w:rPr>
            <w:szCs w:val="24"/>
          </w:rPr>
          <w:t xml:space="preserve">rotations of </w:t>
        </w:r>
        <w:r w:rsidRPr="000F5B2A">
          <w:rPr>
            <w:szCs w:val="24"/>
          </w:rPr>
          <w:t>HATS and</w:t>
        </w:r>
        <w:r>
          <w:rPr>
            <w:szCs w:val="24"/>
          </w:rPr>
          <w:t>/or</w:t>
        </w:r>
        <w:r w:rsidRPr="000F5B2A">
          <w:rPr>
            <w:szCs w:val="24"/>
          </w:rPr>
          <w:t xml:space="preserve"> UE</w:t>
        </w:r>
        <w:r>
          <w:rPr>
            <w:szCs w:val="24"/>
          </w:rPr>
          <w:t>,</w:t>
        </w:r>
        <w:r w:rsidRPr="000F5B2A">
          <w:rPr>
            <w:szCs w:val="24"/>
          </w:rPr>
          <w:t xml:space="preserve"> error </w:t>
        </w:r>
        <w:r>
          <w:rPr>
            <w:szCs w:val="24"/>
          </w:rPr>
          <w:t xml:space="preserve">in </w:t>
        </w:r>
        <w:r w:rsidRPr="000F5B2A">
          <w:rPr>
            <w:szCs w:val="24"/>
          </w:rPr>
          <w:t xml:space="preserve">orientation </w:t>
        </w:r>
        <w:r>
          <w:rPr>
            <w:szCs w:val="24"/>
          </w:rPr>
          <w:t xml:space="preserve">(elevation and azimuth) </w:t>
        </w:r>
        <w:r w:rsidRPr="000F5B2A">
          <w:rPr>
            <w:szCs w:val="24"/>
          </w:rPr>
          <w:t>shall not exceed [±2°]</w:t>
        </w:r>
      </w:ins>
    </w:p>
    <w:p w14:paraId="4521CDAE" w14:textId="77777777" w:rsidR="00AC7893" w:rsidRDefault="00AC7893" w:rsidP="00AC7893">
      <w:pPr>
        <w:pStyle w:val="NO"/>
        <w:rPr>
          <w:ins w:id="310" w:author="Reimes, Jan" w:date="2024-05-23T12:24:00Z" w16du:dateUtc="2024-05-23T03:24:00Z"/>
        </w:rPr>
      </w:pPr>
      <w:ins w:id="311" w:author="Reimes, Jan" w:date="2024-05-23T12:24:00Z" w16du:dateUtc="2024-05-23T03:24:00Z">
        <w:r w:rsidRPr="00DF52BF">
          <w:lastRenderedPageBreak/>
          <w:t>NOTE:</w:t>
        </w:r>
        <w:r w:rsidRPr="00DF52BF">
          <w:tab/>
        </w:r>
        <w:r>
          <w:t xml:space="preserve">A </w:t>
        </w:r>
        <w:r w:rsidRPr="00DF52BF">
          <w:t xml:space="preserve">motorized rotation </w:t>
        </w:r>
        <w:r>
          <w:t xml:space="preserve">of </w:t>
        </w:r>
        <w:r w:rsidRPr="00DF52BF">
          <w:t>HATS</w:t>
        </w:r>
        <w:r>
          <w:t xml:space="preserve"> and/or UE</w:t>
        </w:r>
        <w:r w:rsidRPr="00DF52BF">
          <w:t xml:space="preserve"> is </w:t>
        </w:r>
        <w:r>
          <w:t>highly recommended</w:t>
        </w:r>
        <w:r w:rsidRPr="00DF52BF">
          <w:t>.</w:t>
        </w:r>
        <w:r w:rsidRPr="00472F5C">
          <w:t xml:space="preserve"> </w:t>
        </w:r>
        <w:r w:rsidRPr="00DF52BF">
          <w:t xml:space="preserve">Some UE may not have a natural reference </w:t>
        </w:r>
        <w:r>
          <w:t>orientation</w:t>
        </w:r>
        <w:r w:rsidRPr="00DF52BF">
          <w:t xml:space="preserve"> (which, for instance, may be defined by the direction of a screen). In this case, the UE may reset the reference direction automatically, e.g., to the primary device orientation over a previous span of time. This </w:t>
        </w:r>
        <w:proofErr w:type="gramStart"/>
        <w:r w:rsidRPr="00DF52BF">
          <w:t>has to</w:t>
        </w:r>
        <w:proofErr w:type="gramEnd"/>
        <w:r w:rsidRPr="00DF52BF">
          <w:t xml:space="preserve"> be taken care of during the measurement. The measurement with the rotated HATS</w:t>
        </w:r>
        <w:r>
          <w:t xml:space="preserve"> and/or UE</w:t>
        </w:r>
        <w:r w:rsidRPr="00DF52BF">
          <w:t xml:space="preserve"> </w:t>
        </w:r>
        <w:proofErr w:type="gramStart"/>
        <w:r>
          <w:t>has to</w:t>
        </w:r>
        <w:proofErr w:type="gramEnd"/>
        <w:r>
          <w:t xml:space="preserve"> be</w:t>
        </w:r>
        <w:r w:rsidRPr="00DF52BF">
          <w:t xml:space="preserve"> performed quickly enough to prevent the reference direction from being spuriously readjusted</w:t>
        </w:r>
        <w:r>
          <w:t xml:space="preserve"> and benefits from automation</w:t>
        </w:r>
        <w:r w:rsidRPr="00DF52BF">
          <w:t xml:space="preserve">. </w:t>
        </w:r>
      </w:ins>
    </w:p>
    <w:p w14:paraId="6C722758" w14:textId="6DBBD1EE" w:rsidR="00AC7893" w:rsidRPr="00472F5C" w:rsidRDefault="00AC7893" w:rsidP="00AC7893">
      <w:pPr>
        <w:rPr>
          <w:ins w:id="312" w:author="Reimes, Jan" w:date="2024-05-23T12:24:00Z" w16du:dateUtc="2024-05-23T03:24:00Z"/>
        </w:rPr>
      </w:pPr>
      <w:ins w:id="313" w:author="Reimes, Jan" w:date="2024-05-23T12:24:00Z" w16du:dateUtc="2024-05-23T03:24:00Z">
        <w:r w:rsidRPr="004C5E74">
          <w:t>Head-and-torso simulators (HATS) used for acoustic testing are specified in ITU-T Recommendation P.58 [</w:t>
        </w:r>
        <w:r w:rsidRPr="004C5E74">
          <w:fldChar w:fldCharType="begin"/>
        </w:r>
        <w:r w:rsidRPr="004C5E74">
          <w:instrText xml:space="preserve"> REF REF_ITUT_P58 \h </w:instrText>
        </w:r>
      </w:ins>
      <w:ins w:id="314" w:author="Reimes, Jan" w:date="2024-05-23T12:24:00Z" w16du:dateUtc="2024-05-23T03:24:00Z">
        <w:r w:rsidRPr="004C5E74">
          <w:fldChar w:fldCharType="separate"/>
        </w:r>
      </w:ins>
      <w:ins w:id="315" w:author="Reimes, Jan" w:date="2024-05-23T22:45:00Z" w16du:dateUtc="2024-05-23T13:45:00Z">
        <w:r w:rsidR="00EC5391">
          <w:rPr>
            <w:noProof/>
          </w:rPr>
          <w:t>11</w:t>
        </w:r>
      </w:ins>
      <w:ins w:id="316" w:author="Reimes, Jan" w:date="2024-05-23T12:24:00Z" w16du:dateUtc="2024-05-23T03:24:00Z">
        <w:r w:rsidRPr="004C5E74">
          <w:fldChar w:fldCharType="end"/>
        </w:r>
        <w:r w:rsidRPr="004C5E74">
          <w:t xml:space="preserve">], corresponding artificial ears </w:t>
        </w:r>
        <w:r>
          <w:t xml:space="preserve">for testing </w:t>
        </w:r>
        <w:r w:rsidRPr="004C5E74">
          <w:t xml:space="preserve">in </w:t>
        </w:r>
        <w:r>
          <w:t>receiving</w:t>
        </w:r>
        <w:r w:rsidRPr="004C5E74">
          <w:t xml:space="preserve"> direction are specified in ITU-T Recommendation P.57 [</w:t>
        </w:r>
        <w:r w:rsidRPr="004C5E74">
          <w:fldChar w:fldCharType="begin"/>
        </w:r>
        <w:r w:rsidRPr="004C5E74">
          <w:instrText xml:space="preserve"> REF REF_ITUT_P57 \h </w:instrText>
        </w:r>
      </w:ins>
      <w:ins w:id="317" w:author="Reimes, Jan" w:date="2024-05-23T12:24:00Z" w16du:dateUtc="2024-05-23T03:24:00Z">
        <w:r w:rsidRPr="004C5E74">
          <w:fldChar w:fldCharType="separate"/>
        </w:r>
      </w:ins>
      <w:ins w:id="318" w:author="Reimes, Jan" w:date="2024-05-23T22:45:00Z" w16du:dateUtc="2024-05-23T13:45:00Z">
        <w:r w:rsidR="00EC5391">
          <w:rPr>
            <w:noProof/>
          </w:rPr>
          <w:t>10</w:t>
        </w:r>
      </w:ins>
      <w:ins w:id="319" w:author="Reimes, Jan" w:date="2024-05-23T12:24:00Z" w16du:dateUtc="2024-05-23T03:24:00Z">
        <w:r w:rsidRPr="004C5E74">
          <w:fldChar w:fldCharType="end"/>
        </w:r>
        <w:r w:rsidRPr="004C5E74">
          <w:t>] (Type 3.3 or Type 4).</w:t>
        </w:r>
      </w:ins>
    </w:p>
    <w:p w14:paraId="725C43CA" w14:textId="503CC69C" w:rsidR="00AC7893" w:rsidRPr="004E6BAB" w:rsidRDefault="00AC7893" w:rsidP="00AC7893">
      <w:pPr>
        <w:rPr>
          <w:ins w:id="320" w:author="Reimes, Jan" w:date="2024-05-23T12:24:00Z" w16du:dateUtc="2024-05-23T03:24:00Z"/>
          <w:szCs w:val="24"/>
        </w:rPr>
      </w:pPr>
      <w:ins w:id="321" w:author="Reimes, Jan" w:date="2024-05-23T12:24:00Z" w16du:dateUtc="2024-05-23T03:24:00Z">
        <w:r>
          <w:t>I</w:t>
        </w:r>
        <w:r w:rsidRPr="004C5E74">
          <w:t>n sending direction</w:t>
        </w:r>
        <w:r>
          <w:t xml:space="preserve">, </w:t>
        </w:r>
        <w:r w:rsidRPr="004E6BAB">
          <w:rPr>
            <w:szCs w:val="24"/>
          </w:rPr>
          <w:t>HATS equipped with mouth simulators (or equivalent stand-alone mouth simulator) used as a single sound source for spatial or user capture (see clause </w:t>
        </w:r>
        <w:r w:rsidRPr="004E6BAB">
          <w:rPr>
            <w:szCs w:val="24"/>
          </w:rPr>
          <w:fldChar w:fldCharType="begin"/>
        </w:r>
        <w:r w:rsidRPr="004E6BAB">
          <w:rPr>
            <w:szCs w:val="24"/>
          </w:rPr>
          <w:instrText xml:space="preserve"> REF CL_TEST_ARR_CAPTURE_MODE \h  \* MERGEFORMAT </w:instrText>
        </w:r>
      </w:ins>
      <w:r w:rsidRPr="004E6BAB">
        <w:rPr>
          <w:szCs w:val="24"/>
        </w:rPr>
      </w:r>
      <w:ins w:id="322" w:author="Reimes, Jan" w:date="2024-05-23T12:24:00Z" w16du:dateUtc="2024-05-23T03:24:00Z">
        <w:r w:rsidRPr="004E6BAB">
          <w:rPr>
            <w:szCs w:val="24"/>
          </w:rPr>
          <w:fldChar w:fldCharType="separate"/>
        </w:r>
      </w:ins>
      <w:ins w:id="323" w:author="Reimes, Jan" w:date="2024-05-23T22:45:00Z" w16du:dateUtc="2024-05-23T13:45:00Z">
        <w:r w:rsidR="00EC5391" w:rsidRPr="00606497">
          <w:t>5.4.1</w:t>
        </w:r>
      </w:ins>
      <w:ins w:id="324" w:author="Reimes, Jan" w:date="2024-05-23T12:24:00Z" w16du:dateUtc="2024-05-23T03:24:00Z">
        <w:r w:rsidRPr="004E6BAB">
          <w:rPr>
            <w:szCs w:val="24"/>
          </w:rPr>
          <w:fldChar w:fldCharType="end"/>
        </w:r>
        <w:r w:rsidRPr="004E6BAB">
          <w:rPr>
            <w:szCs w:val="24"/>
          </w:rPr>
          <w:t xml:space="preserve">) </w:t>
        </w:r>
        <w:r>
          <w:rPr>
            <w:szCs w:val="24"/>
          </w:rPr>
          <w:t xml:space="preserve">in the test arrangement </w:t>
        </w:r>
        <w:r w:rsidRPr="004E6BAB">
          <w:rPr>
            <w:szCs w:val="24"/>
          </w:rPr>
          <w:t>shall comply with ITU-T P.58 [</w:t>
        </w:r>
        <w:r w:rsidRPr="004E6BAB">
          <w:rPr>
            <w:szCs w:val="24"/>
          </w:rPr>
          <w:fldChar w:fldCharType="begin"/>
        </w:r>
        <w:r w:rsidRPr="004E6BAB">
          <w:rPr>
            <w:szCs w:val="24"/>
          </w:rPr>
          <w:instrText xml:space="preserve"> REF REF_ITUT_P58 \h  \* MERGEFORMAT </w:instrText>
        </w:r>
      </w:ins>
      <w:r w:rsidRPr="004E6BAB">
        <w:rPr>
          <w:szCs w:val="24"/>
        </w:rPr>
      </w:r>
      <w:ins w:id="325" w:author="Reimes, Jan" w:date="2024-05-23T12:24:00Z" w16du:dateUtc="2024-05-23T03:24:00Z">
        <w:r w:rsidRPr="004E6BAB">
          <w:rPr>
            <w:szCs w:val="24"/>
          </w:rPr>
          <w:fldChar w:fldCharType="separate"/>
        </w:r>
      </w:ins>
      <w:ins w:id="326" w:author="Reimes, Jan" w:date="2024-05-23T22:45:00Z" w16du:dateUtc="2024-05-23T13:45:00Z">
        <w:r w:rsidR="00EC5391">
          <w:rPr>
            <w:noProof/>
          </w:rPr>
          <w:t>11</w:t>
        </w:r>
      </w:ins>
      <w:ins w:id="327" w:author="Reimes, Jan" w:date="2024-05-23T12:24:00Z" w16du:dateUtc="2024-05-23T03:24:00Z">
        <w:r w:rsidRPr="004E6BAB">
          <w:rPr>
            <w:szCs w:val="24"/>
          </w:rPr>
          <w:fldChar w:fldCharType="end"/>
        </w:r>
        <w:r w:rsidRPr="004E6BAB">
          <w:rPr>
            <w:szCs w:val="24"/>
          </w:rPr>
          <w:t>] and ITU</w:t>
        </w:r>
        <w:r>
          <w:rPr>
            <w:szCs w:val="24"/>
          </w:rPr>
          <w:noBreakHyphen/>
        </w:r>
        <w:r w:rsidRPr="004E6BAB">
          <w:rPr>
            <w:szCs w:val="24"/>
          </w:rPr>
          <w:t>T</w:t>
        </w:r>
        <w:r>
          <w:rPr>
            <w:szCs w:val="24"/>
          </w:rPr>
          <w:t> </w:t>
        </w:r>
        <w:r w:rsidRPr="004E6BAB">
          <w:rPr>
            <w:szCs w:val="24"/>
          </w:rPr>
          <w:t>P.581 [</w:t>
        </w:r>
        <w:r w:rsidRPr="004E6BAB">
          <w:rPr>
            <w:szCs w:val="24"/>
          </w:rPr>
          <w:fldChar w:fldCharType="begin"/>
        </w:r>
        <w:r w:rsidRPr="004E6BAB">
          <w:rPr>
            <w:szCs w:val="24"/>
          </w:rPr>
          <w:instrText xml:space="preserve"> REF REF_ITUT_P581 \h  \* MERGEFORMAT </w:instrText>
        </w:r>
      </w:ins>
      <w:r w:rsidRPr="004E6BAB">
        <w:rPr>
          <w:szCs w:val="24"/>
        </w:rPr>
      </w:r>
      <w:ins w:id="328" w:author="Reimes, Jan" w:date="2024-05-23T12:24:00Z" w16du:dateUtc="2024-05-23T03:24:00Z">
        <w:r w:rsidRPr="004E6BAB">
          <w:rPr>
            <w:szCs w:val="24"/>
          </w:rPr>
          <w:fldChar w:fldCharType="separate"/>
        </w:r>
      </w:ins>
      <w:ins w:id="329" w:author="Reimes, Jan" w:date="2024-05-23T22:45:00Z" w16du:dateUtc="2024-05-23T13:45:00Z">
        <w:r w:rsidR="00EC5391">
          <w:rPr>
            <w:noProof/>
          </w:rPr>
          <w:t>14</w:t>
        </w:r>
      </w:ins>
      <w:ins w:id="330" w:author="Reimes, Jan" w:date="2024-05-23T12:24:00Z" w16du:dateUtc="2024-05-23T03:24:00Z">
        <w:r w:rsidRPr="004E6BAB">
          <w:rPr>
            <w:szCs w:val="24"/>
          </w:rPr>
          <w:fldChar w:fldCharType="end"/>
        </w:r>
        <w:r w:rsidRPr="004E6BAB">
          <w:rPr>
            <w:szCs w:val="24"/>
          </w:rPr>
          <w:t>].</w:t>
        </w:r>
      </w:ins>
    </w:p>
    <w:p w14:paraId="58A1A114" w14:textId="1081C2BC" w:rsidR="00AC7893" w:rsidRPr="004E6BAB" w:rsidRDefault="00AC7893" w:rsidP="00AC7893">
      <w:pPr>
        <w:rPr>
          <w:ins w:id="331" w:author="Reimes, Jan" w:date="2024-05-23T12:24:00Z" w16du:dateUtc="2024-05-23T03:24:00Z"/>
          <w:szCs w:val="24"/>
        </w:rPr>
      </w:pPr>
      <w:ins w:id="332" w:author="Reimes, Jan" w:date="2024-05-23T12:24:00Z" w16du:dateUtc="2024-05-23T03:24:00Z">
        <w:r w:rsidRPr="004E6BAB">
          <w:rPr>
            <w:szCs w:val="24"/>
          </w:rPr>
          <w:t xml:space="preserve">Loudspeakers used as a single sound source </w:t>
        </w:r>
        <w:r>
          <w:rPr>
            <w:szCs w:val="24"/>
          </w:rPr>
          <w:t xml:space="preserve">in the test arrangement </w:t>
        </w:r>
        <w:r w:rsidRPr="004E6BAB">
          <w:rPr>
            <w:szCs w:val="24"/>
          </w:rPr>
          <w:t>for spatial capture (see clause </w:t>
        </w:r>
        <w:r w:rsidRPr="004E6BAB">
          <w:rPr>
            <w:szCs w:val="24"/>
          </w:rPr>
          <w:fldChar w:fldCharType="begin"/>
        </w:r>
        <w:r w:rsidRPr="004E6BAB">
          <w:rPr>
            <w:szCs w:val="24"/>
          </w:rPr>
          <w:instrText xml:space="preserve"> REF CL_TEST_ARR_CAPTURE_MODE \h  \* MERGEFORMAT </w:instrText>
        </w:r>
      </w:ins>
      <w:r w:rsidRPr="004E6BAB">
        <w:rPr>
          <w:szCs w:val="24"/>
        </w:rPr>
      </w:r>
      <w:ins w:id="333" w:author="Reimes, Jan" w:date="2024-05-23T12:24:00Z" w16du:dateUtc="2024-05-23T03:24:00Z">
        <w:r w:rsidRPr="004E6BAB">
          <w:rPr>
            <w:szCs w:val="24"/>
          </w:rPr>
          <w:fldChar w:fldCharType="separate"/>
        </w:r>
      </w:ins>
      <w:ins w:id="334" w:author="Reimes, Jan" w:date="2024-05-23T22:45:00Z" w16du:dateUtc="2024-05-23T13:45:00Z">
        <w:r w:rsidR="00EC5391" w:rsidRPr="00606497">
          <w:t>5.4.1</w:t>
        </w:r>
      </w:ins>
      <w:ins w:id="335" w:author="Reimes, Jan" w:date="2024-05-23T12:24:00Z" w16du:dateUtc="2024-05-23T03:24:00Z">
        <w:r w:rsidRPr="004E6BAB">
          <w:rPr>
            <w:szCs w:val="24"/>
          </w:rPr>
          <w:fldChar w:fldCharType="end"/>
        </w:r>
        <w:r w:rsidRPr="004E6BAB">
          <w:rPr>
            <w:szCs w:val="24"/>
          </w:rPr>
          <w:t>) shall meet the following requirements:</w:t>
        </w:r>
      </w:ins>
    </w:p>
    <w:p w14:paraId="4BAD707B" w14:textId="77777777" w:rsidR="00AC7893" w:rsidRPr="004E6BAB" w:rsidRDefault="00AC7893" w:rsidP="00AC7893">
      <w:pPr>
        <w:pStyle w:val="B10"/>
        <w:rPr>
          <w:ins w:id="336" w:author="Reimes, Jan" w:date="2024-05-23T12:24:00Z" w16du:dateUtc="2024-05-23T03:24:00Z"/>
        </w:rPr>
      </w:pPr>
      <w:ins w:id="337" w:author="Reimes, Jan" w:date="2024-05-23T12:24:00Z" w16du:dateUtc="2024-05-23T03:24:00Z">
        <w:r w:rsidRPr="004E6BAB">
          <w:t>-</w:t>
        </w:r>
        <w:r w:rsidRPr="004E6BAB">
          <w:tab/>
        </w:r>
        <w:r>
          <w:t xml:space="preserve">The spectrum of the acoustic signal produced by the loudspeaker shall be equalized under free field conditions with a measurement microphone positioned on the main loudspeaker axis at </w:t>
        </w:r>
        <w:proofErr w:type="gramStart"/>
        <w:r>
          <w:t>a distance of 50</w:t>
        </w:r>
        <w:proofErr w:type="gramEnd"/>
        <w:r>
          <w:t xml:space="preserve"> cm from the loudspeaker membrane. The achieved free field equalized spectrum in 1/3rd octave bands shall be within ±1 dB from 100 Hz to 200 Hz and shall be within ±0.5 dB from 200 Hz to 20 kHz.</w:t>
        </w:r>
      </w:ins>
    </w:p>
    <w:p w14:paraId="57C0EDF5" w14:textId="7883B08F" w:rsidR="00AC7893" w:rsidRPr="004E6BAB" w:rsidRDefault="00AC7893" w:rsidP="00AC7893">
      <w:pPr>
        <w:pStyle w:val="B10"/>
        <w:rPr>
          <w:ins w:id="338" w:author="Reimes, Jan" w:date="2024-05-23T12:24:00Z" w16du:dateUtc="2024-05-23T03:24:00Z"/>
        </w:rPr>
      </w:pPr>
      <w:ins w:id="339" w:author="Reimes, Jan" w:date="2024-05-23T12:24:00Z" w16du:dateUtc="2024-05-23T03:24:00Z">
        <w:r w:rsidRPr="004E6BAB">
          <w:t>-</w:t>
        </w:r>
        <w:r w:rsidRPr="004E6BAB">
          <w:tab/>
        </w:r>
        <w:r>
          <w:t>THD ≤ [</w:t>
        </w:r>
      </w:ins>
      <w:ins w:id="340" w:author="Reimes, Jan" w:date="2024-05-23T16:38:00Z" w16du:dateUtc="2024-05-23T07:38:00Z">
        <w:r w:rsidR="006325C8">
          <w:t>1] %</w:t>
        </w:r>
      </w:ins>
      <w:ins w:id="341" w:author="Reimes, Jan" w:date="2024-05-23T12:24:00Z" w16du:dateUtc="2024-05-23T03:24:00Z">
        <w:r>
          <w:t xml:space="preserve"> when measured at 1 m on axis with an [85] dBSPL sinusoidal signal for frequencies ≥ 125 Hz.</w:t>
        </w:r>
      </w:ins>
    </w:p>
    <w:p w14:paraId="1F75B097" w14:textId="5CF04A3D" w:rsidR="00AC7893" w:rsidRPr="00472F5C" w:rsidRDefault="00AC7893" w:rsidP="00AC7893">
      <w:pPr>
        <w:pStyle w:val="B10"/>
        <w:rPr>
          <w:ins w:id="342" w:author="Reimes, Jan" w:date="2024-05-23T12:24:00Z" w16du:dateUtc="2024-05-23T03:24:00Z"/>
        </w:rPr>
      </w:pPr>
      <w:ins w:id="343" w:author="Reimes, Jan" w:date="2024-05-23T12:24:00Z" w16du:dateUtc="2024-05-23T03:24:00Z">
        <w:r w:rsidRPr="004E6BAB">
          <w:t>-</w:t>
        </w:r>
        <w:r w:rsidRPr="004E6BAB">
          <w:tab/>
        </w:r>
        <w:r>
          <w:t>Maximum long</w:t>
        </w:r>
      </w:ins>
      <w:ins w:id="344" w:author="Reimes, Jan" w:date="2024-05-23T16:38:00Z" w16du:dateUtc="2024-05-23T07:38:00Z">
        <w:r w:rsidR="006325C8">
          <w:t>-</w:t>
        </w:r>
      </w:ins>
      <w:ins w:id="345" w:author="Reimes, Jan" w:date="2024-05-23T12:24:00Z" w16du:dateUtc="2024-05-23T03:24:00Z">
        <w:r>
          <w:t>term level ≥ [96] dBSPL when measured at 1 m on axis with the simulated programme signal defined in clause 7 of IEC 60268-1 [</w:t>
        </w:r>
        <w:r>
          <w:fldChar w:fldCharType="begin"/>
        </w:r>
        <w:r>
          <w:instrText xml:space="preserve"> REF REF_IEC_60268_1 \h </w:instrText>
        </w:r>
      </w:ins>
      <w:ins w:id="346" w:author="Reimes, Jan" w:date="2024-05-23T12:24:00Z" w16du:dateUtc="2024-05-23T03:24:00Z">
        <w:r>
          <w:fldChar w:fldCharType="separate"/>
        </w:r>
      </w:ins>
      <w:ins w:id="347" w:author="Reimes, Jan" w:date="2024-05-23T22:45:00Z" w16du:dateUtc="2024-05-23T13:45:00Z">
        <w:r w:rsidR="00EC5391">
          <w:rPr>
            <w:noProof/>
          </w:rPr>
          <w:t>23</w:t>
        </w:r>
      </w:ins>
      <w:ins w:id="348" w:author="Reimes, Jan" w:date="2024-05-23T12:24:00Z" w16du:dateUtc="2024-05-23T03:24:00Z">
        <w:r>
          <w:fldChar w:fldCharType="end"/>
        </w:r>
        <w:r>
          <w:t>].</w:t>
        </w:r>
      </w:ins>
    </w:p>
    <w:p w14:paraId="01044981" w14:textId="77777777" w:rsidR="00AC7893" w:rsidRDefault="00AC7893" w:rsidP="00AC7893">
      <w:pPr>
        <w:rPr>
          <w:ins w:id="349" w:author="Reimes, Jan" w:date="2024-05-23T12:24:00Z" w16du:dateUtc="2024-05-23T03:24:00Z"/>
        </w:rPr>
      </w:pPr>
    </w:p>
    <w:p w14:paraId="1C8499A1" w14:textId="77777777" w:rsidR="00AC7893" w:rsidRDefault="00AC7893" w:rsidP="00AC7893">
      <w:pPr>
        <w:pStyle w:val="Heading3"/>
        <w:rPr>
          <w:ins w:id="350" w:author="Reimes, Jan" w:date="2024-05-23T12:24:00Z" w16du:dateUtc="2024-05-23T03:24:00Z"/>
        </w:rPr>
      </w:pPr>
      <w:ins w:id="351" w:author="Reimes, Jan" w:date="2024-05-23T12:24:00Z" w16du:dateUtc="2024-05-23T03:24:00Z">
        <w:r>
          <w:t>4.0.3</w:t>
        </w:r>
        <w:r>
          <w:tab/>
        </w:r>
        <w:r w:rsidRPr="00DC5355">
          <w:t>Environmental conditions</w:t>
        </w:r>
      </w:ins>
    </w:p>
    <w:p w14:paraId="26067F12" w14:textId="3C037A40" w:rsidR="00AC7893" w:rsidRPr="00A75060" w:rsidRDefault="00AC7893" w:rsidP="00AC7893">
      <w:pPr>
        <w:rPr>
          <w:ins w:id="352" w:author="Reimes, Jan" w:date="2024-05-23T12:24:00Z" w16du:dateUtc="2024-05-23T03:24:00Z"/>
          <w:szCs w:val="24"/>
        </w:rPr>
      </w:pPr>
      <w:ins w:id="353" w:author="Reimes, Jan" w:date="2024-05-23T12:24:00Z" w16du:dateUtc="2024-05-23T03:24:00Z">
        <w:r w:rsidRPr="00750D8F">
          <w:rPr>
            <w:szCs w:val="24"/>
          </w:rPr>
          <w:t xml:space="preserve">The test </w:t>
        </w:r>
        <w:r>
          <w:rPr>
            <w:szCs w:val="24"/>
          </w:rPr>
          <w:t>environment (anechoic chamber) shall</w:t>
        </w:r>
        <w:r w:rsidRPr="00750D8F">
          <w:rPr>
            <w:szCs w:val="24"/>
          </w:rPr>
          <w:t xml:space="preserve"> contain a free-field volume, wherein free-field sound propagation conditions shall be observed.</w:t>
        </w:r>
        <w:r>
          <w:rPr>
            <w:szCs w:val="24"/>
          </w:rPr>
          <w:t xml:space="preserve"> </w:t>
        </w:r>
        <w:r w:rsidRPr="00750D8F">
          <w:rPr>
            <w:szCs w:val="24"/>
          </w:rPr>
          <w:t>The free-field sound propagation conditions shall be observed down to a frequency of 200</w:t>
        </w:r>
        <w:r>
          <w:rPr>
            <w:szCs w:val="24"/>
          </w:rPr>
          <w:t> </w:t>
        </w:r>
        <w:r w:rsidRPr="00750D8F">
          <w:rPr>
            <w:szCs w:val="24"/>
          </w:rPr>
          <w:t>Hz</w:t>
        </w:r>
        <w:r>
          <w:rPr>
            <w:szCs w:val="24"/>
          </w:rPr>
          <w:t xml:space="preserve">. </w:t>
        </w:r>
        <w:r w:rsidRPr="00B06A2E">
          <w:t xml:space="preserve">Qualification </w:t>
        </w:r>
        <w:r>
          <w:t xml:space="preserve">or verification </w:t>
        </w:r>
        <w:r w:rsidRPr="00B06A2E">
          <w:t xml:space="preserve">of </w:t>
        </w:r>
        <w:r>
          <w:t xml:space="preserve">this requirement can </w:t>
        </w:r>
        <w:r w:rsidRPr="00B06A2E">
          <w:t xml:space="preserve">be </w:t>
        </w:r>
        <w:r>
          <w:t xml:space="preserve">conducted </w:t>
        </w:r>
        <w:r w:rsidRPr="00B06A2E">
          <w:t>using the method</w:t>
        </w:r>
        <w:r>
          <w:t>s</w:t>
        </w:r>
        <w:r w:rsidRPr="00B06A2E">
          <w:t xml:space="preserve"> and limits for deviation from ideal free-field conditions</w:t>
        </w:r>
        <w:r>
          <w:t xml:space="preserve"> as</w:t>
        </w:r>
        <w:r w:rsidRPr="00B06A2E">
          <w:t xml:space="preserve"> </w:t>
        </w:r>
        <w:r>
          <w:t xml:space="preserve">specified </w:t>
        </w:r>
        <w:r w:rsidRPr="00B06A2E">
          <w:t xml:space="preserve">in </w:t>
        </w:r>
        <w:r>
          <w:rPr>
            <w:szCs w:val="24"/>
          </w:rPr>
          <w:t>ISO 3745 [</w:t>
        </w:r>
        <w:r>
          <w:rPr>
            <w:szCs w:val="24"/>
          </w:rPr>
          <w:fldChar w:fldCharType="begin"/>
        </w:r>
        <w:r>
          <w:rPr>
            <w:szCs w:val="24"/>
          </w:rPr>
          <w:instrText xml:space="preserve"> REF REF_ISO_3745 \h </w:instrText>
        </w:r>
      </w:ins>
      <w:r>
        <w:rPr>
          <w:szCs w:val="24"/>
        </w:rPr>
      </w:r>
      <w:ins w:id="354" w:author="Reimes, Jan" w:date="2024-05-23T12:24:00Z" w16du:dateUtc="2024-05-23T03:24:00Z">
        <w:r>
          <w:rPr>
            <w:szCs w:val="24"/>
          </w:rPr>
          <w:fldChar w:fldCharType="separate"/>
        </w:r>
      </w:ins>
      <w:ins w:id="355" w:author="Reimes, Jan" w:date="2024-05-23T22:45:00Z" w16du:dateUtc="2024-05-23T13:45:00Z">
        <w:r w:rsidR="00EC5391" w:rsidRPr="00B06A2E">
          <w:t>3</w:t>
        </w:r>
      </w:ins>
      <w:ins w:id="356" w:author="Reimes, Jan" w:date="2024-05-23T12:24:00Z" w16du:dateUtc="2024-05-23T03:24:00Z">
        <w:r>
          <w:rPr>
            <w:szCs w:val="24"/>
          </w:rPr>
          <w:fldChar w:fldCharType="end"/>
        </w:r>
        <w:r>
          <w:rPr>
            <w:szCs w:val="24"/>
          </w:rPr>
          <w:t>] or ITU-T P.340 [</w:t>
        </w:r>
        <w:r>
          <w:rPr>
            <w:szCs w:val="24"/>
          </w:rPr>
          <w:fldChar w:fldCharType="begin"/>
        </w:r>
        <w:r>
          <w:rPr>
            <w:szCs w:val="24"/>
          </w:rPr>
          <w:instrText xml:space="preserve"> REF REF_ITUT_P340 \h </w:instrText>
        </w:r>
      </w:ins>
      <w:r>
        <w:rPr>
          <w:szCs w:val="24"/>
        </w:rPr>
      </w:r>
      <w:ins w:id="357" w:author="Reimes, Jan" w:date="2024-05-23T12:24:00Z" w16du:dateUtc="2024-05-23T03:24:00Z">
        <w:r>
          <w:rPr>
            <w:szCs w:val="24"/>
          </w:rPr>
          <w:fldChar w:fldCharType="separate"/>
        </w:r>
      </w:ins>
      <w:ins w:id="358" w:author="Reimes, Jan" w:date="2024-05-23T22:45:00Z" w16du:dateUtc="2024-05-23T13:45:00Z">
        <w:r w:rsidR="00EC5391">
          <w:rPr>
            <w:noProof/>
          </w:rPr>
          <w:t>15</w:t>
        </w:r>
      </w:ins>
      <w:ins w:id="359" w:author="Reimes, Jan" w:date="2024-05-23T12:24:00Z" w16du:dateUtc="2024-05-23T03:24:00Z">
        <w:r>
          <w:rPr>
            <w:szCs w:val="24"/>
          </w:rPr>
          <w:fldChar w:fldCharType="end"/>
        </w:r>
        <w:r>
          <w:rPr>
            <w:szCs w:val="24"/>
          </w:rPr>
          <w:t>].</w:t>
        </w:r>
      </w:ins>
    </w:p>
    <w:p w14:paraId="6245A2C0" w14:textId="3FC7E51E" w:rsidR="00AC7893" w:rsidRDefault="00AC7893" w:rsidP="00AC7893">
      <w:pPr>
        <w:rPr>
          <w:ins w:id="360" w:author="Reimes, Jan" w:date="2024-05-23T12:24:00Z" w16du:dateUtc="2024-05-23T03:24:00Z"/>
          <w:szCs w:val="24"/>
        </w:rPr>
      </w:pPr>
      <w:ins w:id="361" w:author="Reimes, Jan" w:date="2024-05-23T12:24:00Z" w16du:dateUtc="2024-05-23T03:24:00Z">
        <w:r>
          <w:rPr>
            <w:szCs w:val="24"/>
          </w:rPr>
          <w:t>For testing headset UE in receiving direction, the test environment according to clause 6.1 of ETSI TS 103 224 [</w:t>
        </w:r>
        <w:r>
          <w:rPr>
            <w:szCs w:val="24"/>
          </w:rPr>
          <w:fldChar w:fldCharType="begin"/>
        </w:r>
        <w:r>
          <w:rPr>
            <w:szCs w:val="24"/>
          </w:rPr>
          <w:instrText xml:space="preserve"> REF REF_ETSI_TS_103_224 \h </w:instrText>
        </w:r>
      </w:ins>
      <w:r>
        <w:rPr>
          <w:szCs w:val="24"/>
        </w:rPr>
      </w:r>
      <w:ins w:id="362" w:author="Reimes, Jan" w:date="2024-05-23T12:24:00Z" w16du:dateUtc="2024-05-23T03:24:00Z">
        <w:r>
          <w:rPr>
            <w:szCs w:val="24"/>
          </w:rPr>
          <w:fldChar w:fldCharType="separate"/>
        </w:r>
      </w:ins>
      <w:ins w:id="363" w:author="Reimes, Jan" w:date="2024-05-23T22:45:00Z" w16du:dateUtc="2024-05-23T13:45:00Z">
        <w:r w:rsidR="00EC5391">
          <w:rPr>
            <w:noProof/>
          </w:rPr>
          <w:t>30</w:t>
        </w:r>
      </w:ins>
      <w:ins w:id="364" w:author="Reimes, Jan" w:date="2024-05-23T12:24:00Z" w16du:dateUtc="2024-05-23T03:24:00Z">
        <w:r>
          <w:rPr>
            <w:szCs w:val="24"/>
          </w:rPr>
          <w:fldChar w:fldCharType="end"/>
        </w:r>
        <w:r>
          <w:rPr>
            <w:szCs w:val="24"/>
          </w:rPr>
          <w:t>] may be used.</w:t>
        </w:r>
      </w:ins>
    </w:p>
    <w:p w14:paraId="248193B4" w14:textId="77777777" w:rsidR="00AC7893" w:rsidRDefault="00AC7893" w:rsidP="00AC7893">
      <w:pPr>
        <w:pStyle w:val="NO"/>
        <w:rPr>
          <w:ins w:id="365" w:author="Reimes, Jan" w:date="2024-05-23T12:24:00Z" w16du:dateUtc="2024-05-23T03:24:00Z"/>
        </w:rPr>
      </w:pPr>
      <w:ins w:id="366" w:author="Reimes, Jan" w:date="2024-05-23T12:24:00Z" w16du:dateUtc="2024-05-23T03:24:00Z">
        <w:r>
          <w:t>NOTE:</w:t>
        </w:r>
        <w:r>
          <w:tab/>
          <w:t xml:space="preserve">The usage of the test environment according to </w:t>
        </w:r>
        <w:r>
          <w:rPr>
            <w:szCs w:val="24"/>
          </w:rPr>
          <w:t xml:space="preserve">ETSI TS 103 224 </w:t>
        </w:r>
        <w:r>
          <w:t xml:space="preserve">for other UE types and use cases is for further study. </w:t>
        </w:r>
      </w:ins>
    </w:p>
    <w:p w14:paraId="1A0C2A6C" w14:textId="7AB952F6" w:rsidR="00AC7893" w:rsidRPr="00AE336A" w:rsidRDefault="00AC7893" w:rsidP="00AC7893">
      <w:pPr>
        <w:rPr>
          <w:ins w:id="367" w:author="Reimes, Jan" w:date="2024-05-23T12:24:00Z" w16du:dateUtc="2024-05-23T03:24:00Z"/>
        </w:rPr>
      </w:pPr>
      <w:ins w:id="368" w:author="Reimes, Jan" w:date="2024-05-23T12:24:00Z" w16du:dateUtc="2024-05-23T03:24:00Z">
        <w:r>
          <w:t>F</w:t>
        </w:r>
        <w:r w:rsidRPr="00B06A2E">
          <w:t xml:space="preserve">ollowing the noise rating </w:t>
        </w:r>
        <w:r>
          <w:t xml:space="preserve">(NR) </w:t>
        </w:r>
        <w:r w:rsidRPr="00B06A2E">
          <w:t>determination procedures in [</w:t>
        </w:r>
        <w:r>
          <w:fldChar w:fldCharType="begin"/>
        </w:r>
        <w:r>
          <w:instrText xml:space="preserve"> REF REF_ISO_R1996_1971 \h </w:instrText>
        </w:r>
      </w:ins>
      <w:ins w:id="369" w:author="Reimes, Jan" w:date="2024-05-23T12:24:00Z" w16du:dateUtc="2024-05-23T03:24:00Z">
        <w:r>
          <w:fldChar w:fldCharType="separate"/>
        </w:r>
      </w:ins>
      <w:ins w:id="370" w:author="Reimes, Jan" w:date="2024-05-23T22:45:00Z" w16du:dateUtc="2024-05-23T13:45:00Z">
        <w:r w:rsidR="00EC5391" w:rsidRPr="00B06A2E">
          <w:t>4</w:t>
        </w:r>
      </w:ins>
      <w:ins w:id="371" w:author="Reimes, Jan" w:date="2024-05-23T12:24:00Z" w16du:dateUtc="2024-05-23T03:24:00Z">
        <w:r>
          <w:fldChar w:fldCharType="end"/>
        </w:r>
        <w:r w:rsidRPr="00B06A2E">
          <w:t>]</w:t>
        </w:r>
        <w:r>
          <w:t xml:space="preserve">, </w:t>
        </w:r>
        <w:r w:rsidRPr="00B06A2E">
          <w:t>The equivalent continuous sound level of the test environment in each 1/3</w:t>
        </w:r>
        <w:r w:rsidRPr="00B06A2E">
          <w:rPr>
            <w:vertAlign w:val="superscript"/>
          </w:rPr>
          <w:t>rd</w:t>
        </w:r>
        <w:r w:rsidRPr="00B06A2E">
          <w:t xml:space="preserve"> octave band, </w:t>
        </w:r>
        <w:proofErr w:type="spellStart"/>
        <w:r w:rsidRPr="00B06A2E">
          <w:rPr>
            <w:i/>
          </w:rPr>
          <w:t>L</w:t>
        </w:r>
        <w:r w:rsidRPr="00B06A2E">
          <w:rPr>
            <w:i/>
            <w:vertAlign w:val="subscript"/>
          </w:rPr>
          <w:t>eq</w:t>
        </w:r>
        <w:proofErr w:type="spellEnd"/>
        <w:r w:rsidRPr="00B06A2E">
          <w:rPr>
            <w:i/>
          </w:rPr>
          <w:t>(f)</w:t>
        </w:r>
        <w:r w:rsidRPr="00B06A2E">
          <w:t>, shall be less than the limits of the NR1</w:t>
        </w:r>
        <w:r>
          <w:t>5</w:t>
        </w:r>
        <w:r w:rsidRPr="00B06A2E">
          <w:t xml:space="preserve"> curve</w:t>
        </w:r>
        <w:r>
          <w:t xml:space="preserve"> and should be less than </w:t>
        </w:r>
        <w:r w:rsidRPr="00B06A2E">
          <w:t>the limits of the NR1</w:t>
        </w:r>
        <w:r>
          <w:t>0</w:t>
        </w:r>
        <w:r w:rsidRPr="00B06A2E">
          <w:t xml:space="preserve"> curve.</w:t>
        </w:r>
      </w:ins>
    </w:p>
    <w:p w14:paraId="322F4784" w14:textId="77777777" w:rsidR="00AC7893" w:rsidRDefault="00AC7893">
      <w:pPr>
        <w:rPr>
          <w:noProof/>
        </w:rPr>
      </w:pPr>
    </w:p>
    <w:p w14:paraId="6FA8532F" w14:textId="77777777" w:rsidR="00BA562A" w:rsidRDefault="00BA562A" w:rsidP="00BA562A">
      <w:pPr>
        <w:pStyle w:val="CRheader"/>
      </w:pPr>
    </w:p>
    <w:p w14:paraId="34F72303" w14:textId="77777777" w:rsidR="00BA562A" w:rsidRPr="00B06A2E" w:rsidRDefault="00BA562A" w:rsidP="00BA562A">
      <w:pPr>
        <w:pStyle w:val="Heading3"/>
      </w:pPr>
      <w:bookmarkStart w:id="372" w:name="_Toc123564028"/>
      <w:bookmarkStart w:id="373" w:name="_Hlk167367450"/>
      <w:r w:rsidRPr="00B06A2E">
        <w:t>4.1.1</w:t>
      </w:r>
      <w:r w:rsidRPr="00B06A2E">
        <w:tab/>
        <w:t xml:space="preserve">Diffuse-field Send Frequency Response for Scene-based </w:t>
      </w:r>
      <w:proofErr w:type="gramStart"/>
      <w:r w:rsidRPr="00B06A2E">
        <w:t>Audio</w:t>
      </w:r>
      <w:bookmarkEnd w:id="372"/>
      <w:proofErr w:type="gramEnd"/>
    </w:p>
    <w:p w14:paraId="080708F4" w14:textId="77777777" w:rsidR="00BA562A" w:rsidRPr="00D532AD" w:rsidRDefault="00BA562A" w:rsidP="00BA562A">
      <w:pPr>
        <w:pStyle w:val="Heading4"/>
      </w:pPr>
      <w:bookmarkStart w:id="374" w:name="_Toc123564029"/>
      <w:r w:rsidRPr="00D532AD">
        <w:t>4.1.1.1</w:t>
      </w:r>
      <w:r w:rsidRPr="00D532AD">
        <w:tab/>
        <w:t>Introduction</w:t>
      </w:r>
      <w:bookmarkEnd w:id="374"/>
    </w:p>
    <w:p w14:paraId="10EF2A79" w14:textId="77777777" w:rsidR="00BA562A" w:rsidRPr="00D532AD" w:rsidRDefault="00BA562A" w:rsidP="00BA562A">
      <w:r w:rsidRPr="00D532AD">
        <w:t>This test is applicable to UEs capturing scene-based audio (e.g. First and Higher Order Ambisonics).</w:t>
      </w:r>
    </w:p>
    <w:p w14:paraId="423D0F6A" w14:textId="77777777" w:rsidR="00BA562A" w:rsidRDefault="00BA562A" w:rsidP="00BA562A">
      <w:pPr>
        <w:pStyle w:val="NO"/>
      </w:pPr>
      <w:r w:rsidRPr="00D532AD">
        <w:t xml:space="preserve">NOTE: Currently, the test method uses a </w:t>
      </w:r>
      <w:proofErr w:type="spellStart"/>
      <w:r w:rsidRPr="00D532AD">
        <w:t>periphonic</w:t>
      </w:r>
      <w:proofErr w:type="spellEnd"/>
      <w:r w:rsidRPr="00D532AD">
        <w:t xml:space="preserve"> loudspeaker array for generation of a </w:t>
      </w:r>
      <w:proofErr w:type="gramStart"/>
      <w:r w:rsidRPr="00D532AD">
        <w:t>diffuse-field</w:t>
      </w:r>
      <w:proofErr w:type="gramEnd"/>
      <w:r w:rsidRPr="00D532AD">
        <w:t>. Additional loudspeaker setups for the derivation of the diffuse sound field are under consideration.</w:t>
      </w:r>
    </w:p>
    <w:p w14:paraId="3B853CD6" w14:textId="7D48DACC" w:rsidR="00BA562A" w:rsidRPr="00BA562A" w:rsidRDefault="00BA562A" w:rsidP="00BA562A">
      <w:pPr>
        <w:rPr>
          <w:ins w:id="375" w:author="Reimes, Jan" w:date="2024-05-23T14:32:00Z" w16du:dateUtc="2024-05-23T05:32:00Z"/>
        </w:rPr>
      </w:pPr>
      <w:ins w:id="376" w:author="Reimes, Jan" w:date="2024-05-23T14:42:00Z" w16du:dateUtc="2024-05-23T05:42:00Z">
        <w:r>
          <w:rPr>
            <w:bCs/>
          </w:rPr>
          <w:t>E</w:t>
        </w:r>
        <w:r w:rsidRPr="000C4E43">
          <w:rPr>
            <w:bCs/>
          </w:rPr>
          <w:t>nvironment</w:t>
        </w:r>
        <w:r>
          <w:rPr>
            <w:bCs/>
          </w:rPr>
          <w:t>al conditions</w:t>
        </w:r>
        <w:r w:rsidRPr="000C4E43">
          <w:rPr>
            <w:bCs/>
          </w:rPr>
          <w:t xml:space="preserve"> according to clause 4.0.3</w:t>
        </w:r>
        <w:r>
          <w:rPr>
            <w:bCs/>
          </w:rPr>
          <w:t xml:space="preserve"> are used for testing</w:t>
        </w:r>
      </w:ins>
      <w:ins w:id="377" w:author="Reimes, Jan" w:date="2024-05-23T14:33:00Z" w16du:dateUtc="2024-05-23T05:33:00Z">
        <w:r w:rsidRPr="000C4E43">
          <w:rPr>
            <w:bCs/>
          </w:rPr>
          <w:t>.</w:t>
        </w:r>
      </w:ins>
    </w:p>
    <w:p w14:paraId="017BA3BB" w14:textId="77777777" w:rsidR="00BA562A" w:rsidRPr="00D532AD" w:rsidDel="000C4E43" w:rsidRDefault="00BA562A" w:rsidP="00BA562A">
      <w:pPr>
        <w:rPr>
          <w:del w:id="378" w:author="Reimes, Jan" w:date="2024-05-23T14:33:00Z" w16du:dateUtc="2024-05-23T05:33:00Z"/>
          <w:b/>
        </w:rPr>
      </w:pPr>
      <w:del w:id="379" w:author="Reimes, Jan" w:date="2024-05-23T14:33:00Z" w16du:dateUtc="2024-05-23T05:33:00Z">
        <w:r w:rsidDel="000C4E43">
          <w:rPr>
            <w:b/>
          </w:rPr>
          <w:tab/>
        </w:r>
        <w:r w:rsidRPr="00D532AD" w:rsidDel="000C4E43">
          <w:rPr>
            <w:b/>
          </w:rPr>
          <w:delText>General test conditions</w:delText>
        </w:r>
      </w:del>
    </w:p>
    <w:p w14:paraId="7F44E312" w14:textId="77777777" w:rsidR="00BA562A" w:rsidRPr="00B06A2E" w:rsidDel="000C4E43" w:rsidRDefault="00BA562A" w:rsidP="00BA562A">
      <w:pPr>
        <w:rPr>
          <w:del w:id="380" w:author="Reimes, Jan" w:date="2024-05-23T14:33:00Z" w16du:dateUtc="2024-05-23T05:33:00Z"/>
          <w:b/>
        </w:rPr>
      </w:pPr>
      <w:del w:id="381" w:author="Reimes, Jan" w:date="2024-05-23T14:33:00Z" w16du:dateUtc="2024-05-23T05:33:00Z">
        <w:r w:rsidRPr="00B06A2E" w:rsidDel="000C4E43">
          <w:rPr>
            <w:b/>
          </w:rPr>
          <w:delText>Free-field propagation conditions</w:delText>
        </w:r>
      </w:del>
    </w:p>
    <w:p w14:paraId="10C814D7" w14:textId="77777777" w:rsidR="00BA562A" w:rsidRPr="00B06A2E" w:rsidDel="000C4E43" w:rsidRDefault="00BA562A" w:rsidP="00BA562A">
      <w:pPr>
        <w:pStyle w:val="B10"/>
        <w:rPr>
          <w:del w:id="382" w:author="Reimes, Jan" w:date="2024-05-23T14:33:00Z" w16du:dateUtc="2024-05-23T05:33:00Z"/>
        </w:rPr>
      </w:pPr>
      <w:del w:id="383" w:author="Reimes, Jan" w:date="2024-05-23T14:33:00Z" w16du:dateUtc="2024-05-23T05:33:00Z">
        <w:r w:rsidRPr="00B06A2E" w:rsidDel="000C4E43">
          <w:lastRenderedPageBreak/>
          <w:delText>-</w:delText>
        </w:r>
        <w:r w:rsidRPr="00B06A2E" w:rsidDel="000C4E43">
          <w:tab/>
          <w:delText xml:space="preserve">The test environment shall contain a </w:delText>
        </w:r>
        <w:r w:rsidRPr="00B06A2E" w:rsidDel="000C4E43">
          <w:rPr>
            <w:rStyle w:val="Emphasis"/>
          </w:rPr>
          <w:delText>free-field volume</w:delText>
        </w:r>
        <w:r w:rsidRPr="00B06A2E" w:rsidDel="000C4E43">
          <w:delText xml:space="preserve">, wherein free-field sound propagation conditions shall be observed. </w:delText>
        </w:r>
      </w:del>
    </w:p>
    <w:p w14:paraId="66D43F50" w14:textId="77777777" w:rsidR="00BA562A" w:rsidRPr="00B06A2E" w:rsidDel="000C4E43" w:rsidRDefault="00BA562A" w:rsidP="00BA562A">
      <w:pPr>
        <w:pStyle w:val="B10"/>
        <w:rPr>
          <w:del w:id="384" w:author="Reimes, Jan" w:date="2024-05-23T14:33:00Z" w16du:dateUtc="2024-05-23T05:33:00Z"/>
        </w:rPr>
      </w:pPr>
      <w:del w:id="385" w:author="Reimes, Jan" w:date="2024-05-23T14:33:00Z" w16du:dateUtc="2024-05-23T05:33:00Z">
        <w:r w:rsidRPr="00B06A2E" w:rsidDel="000C4E43">
          <w:delText>-</w:delText>
        </w:r>
        <w:r w:rsidRPr="00B06A2E" w:rsidDel="000C4E43">
          <w:tab/>
          <w:delText>The free-field sound propagation conditions shall be observed down to a frequency of 200 Hz or less.</w:delText>
        </w:r>
      </w:del>
    </w:p>
    <w:p w14:paraId="778DDDA4" w14:textId="77777777" w:rsidR="00BA562A" w:rsidRPr="00B06A2E" w:rsidDel="000C4E43" w:rsidRDefault="00BA562A" w:rsidP="00BA562A">
      <w:pPr>
        <w:pStyle w:val="B10"/>
        <w:rPr>
          <w:del w:id="386" w:author="Reimes, Jan" w:date="2024-05-23T14:33:00Z" w16du:dateUtc="2024-05-23T05:33:00Z"/>
          <w:b/>
        </w:rPr>
      </w:pPr>
      <w:del w:id="387" w:author="Reimes, Jan" w:date="2024-05-23T14:33:00Z" w16du:dateUtc="2024-05-23T05:33:00Z">
        <w:r w:rsidRPr="00B06A2E" w:rsidDel="000C4E43">
          <w:delText>-</w:delText>
        </w:r>
        <w:r w:rsidRPr="00B06A2E" w:rsidDel="000C4E43">
          <w:tab/>
          <w:delText xml:space="preserve">Qualification of the </w:delText>
        </w:r>
        <w:r w:rsidRPr="00B06A2E" w:rsidDel="000C4E43">
          <w:rPr>
            <w:rStyle w:val="Emphasis"/>
          </w:rPr>
          <w:delText>free-field volume</w:delText>
        </w:r>
        <w:r w:rsidRPr="00B06A2E" w:rsidDel="000C4E43">
          <w:delText xml:space="preserve"> shall be performed using the method and limits for deviation from ideal free-field conditions described in [3].</w:delText>
        </w:r>
      </w:del>
    </w:p>
    <w:p w14:paraId="187CC6E7" w14:textId="77777777" w:rsidR="00BA562A" w:rsidRPr="00B06A2E" w:rsidDel="000C4E43" w:rsidRDefault="00BA562A" w:rsidP="00BA562A">
      <w:pPr>
        <w:rPr>
          <w:del w:id="388" w:author="Reimes, Jan" w:date="2024-05-23T14:33:00Z" w16du:dateUtc="2024-05-23T05:33:00Z"/>
          <w:b/>
        </w:rPr>
      </w:pPr>
      <w:del w:id="389" w:author="Reimes, Jan" w:date="2024-05-23T14:33:00Z" w16du:dateUtc="2024-05-23T05:33:00Z">
        <w:r w:rsidRPr="00B06A2E" w:rsidDel="000C4E43">
          <w:rPr>
            <w:b/>
          </w:rPr>
          <w:delText>Test environment noise floor</w:delText>
        </w:r>
      </w:del>
    </w:p>
    <w:p w14:paraId="05E75C2C" w14:textId="77777777" w:rsidR="00BA562A" w:rsidRPr="00B06A2E" w:rsidDel="000C4E43" w:rsidRDefault="00BA562A" w:rsidP="00BA562A">
      <w:pPr>
        <w:rPr>
          <w:del w:id="390" w:author="Reimes, Jan" w:date="2024-05-23T14:33:00Z" w16du:dateUtc="2024-05-23T05:33:00Z"/>
          <w:b/>
        </w:rPr>
      </w:pPr>
      <w:del w:id="391" w:author="Reimes, Jan" w:date="2024-05-23T14:33:00Z" w16du:dateUtc="2024-05-23T05:33:00Z">
        <w:r w:rsidRPr="00B06A2E" w:rsidDel="000C4E43">
          <w:delText xml:space="preserve">Within the </w:delText>
        </w:r>
        <w:r w:rsidRPr="00B06A2E" w:rsidDel="000C4E43">
          <w:rPr>
            <w:i/>
          </w:rPr>
          <w:delText>free-field volume</w:delText>
        </w:r>
        <w:r w:rsidRPr="00B06A2E" w:rsidDel="000C4E43">
          <w:delText>, the equivalent continuous sound level of the test environment in each 1/3</w:delText>
        </w:r>
        <w:r w:rsidRPr="00B06A2E" w:rsidDel="000C4E43">
          <w:rPr>
            <w:vertAlign w:val="superscript"/>
          </w:rPr>
          <w:delText>rd</w:delText>
        </w:r>
        <w:r w:rsidRPr="00B06A2E" w:rsidDel="000C4E43">
          <w:delText xml:space="preserve"> octave band, </w:delText>
        </w:r>
        <w:r w:rsidRPr="00B06A2E" w:rsidDel="000C4E43">
          <w:rPr>
            <w:i/>
          </w:rPr>
          <w:delText>L</w:delText>
        </w:r>
        <w:r w:rsidRPr="00B06A2E" w:rsidDel="000C4E43">
          <w:rPr>
            <w:i/>
            <w:vertAlign w:val="subscript"/>
          </w:rPr>
          <w:delText>eq</w:delText>
        </w:r>
        <w:r w:rsidRPr="00B06A2E" w:rsidDel="000C4E43">
          <w:rPr>
            <w:i/>
          </w:rPr>
          <w:delText xml:space="preserve">(f), </w:delText>
        </w:r>
        <w:r w:rsidRPr="00B06A2E" w:rsidDel="000C4E43">
          <w:delText>shall be less than the limits of the NR10 curve, following the noise rating determination procedures in [4].</w:delText>
        </w:r>
      </w:del>
    </w:p>
    <w:bookmarkEnd w:id="373"/>
    <w:p w14:paraId="3A7DB938" w14:textId="77777777" w:rsidR="00BA562A" w:rsidRDefault="00BA562A">
      <w:pPr>
        <w:rPr>
          <w:noProof/>
        </w:rPr>
      </w:pPr>
    </w:p>
    <w:p w14:paraId="6CC56E1F" w14:textId="77777777" w:rsidR="00BA562A" w:rsidRDefault="00BA562A" w:rsidP="00BA562A">
      <w:pPr>
        <w:pStyle w:val="CRheader"/>
      </w:pPr>
    </w:p>
    <w:p w14:paraId="6E7D5928" w14:textId="77777777" w:rsidR="00756358" w:rsidRPr="00B06A2E" w:rsidRDefault="00756358" w:rsidP="00756358">
      <w:pPr>
        <w:pStyle w:val="Heading4"/>
      </w:pPr>
      <w:bookmarkStart w:id="392" w:name="_Toc123564031"/>
      <w:bookmarkStart w:id="393" w:name="_Toc123564039"/>
      <w:r w:rsidRPr="00B06A2E">
        <w:t>4.1.1.3</w:t>
      </w:r>
      <w:r w:rsidRPr="00B06A2E">
        <w:tab/>
        <w:t xml:space="preserve">Test method with </w:t>
      </w:r>
      <w:proofErr w:type="spellStart"/>
      <w:r w:rsidRPr="00B06A2E">
        <w:t>periphonic</w:t>
      </w:r>
      <w:proofErr w:type="spellEnd"/>
      <w:r w:rsidRPr="00B06A2E">
        <w:t xml:space="preserve"> array</w:t>
      </w:r>
      <w:bookmarkEnd w:id="392"/>
    </w:p>
    <w:p w14:paraId="59D24126" w14:textId="77777777" w:rsidR="00756358" w:rsidRPr="00B06A2E" w:rsidRDefault="00756358" w:rsidP="00756358">
      <w:pPr>
        <w:pStyle w:val="Heading5"/>
      </w:pPr>
      <w:bookmarkStart w:id="394" w:name="_Toc123564032"/>
      <w:r w:rsidRPr="00B06A2E">
        <w:t>4.1.1.3.1</w:t>
      </w:r>
      <w:r w:rsidRPr="00B06A2E">
        <w:tab/>
        <w:t>Test Conditions</w:t>
      </w:r>
      <w:bookmarkEnd w:id="394"/>
    </w:p>
    <w:p w14:paraId="721A451D" w14:textId="77777777" w:rsidR="00756358" w:rsidRPr="00B06A2E" w:rsidRDefault="00756358" w:rsidP="00756358">
      <w:pPr>
        <w:rPr>
          <w:b/>
        </w:rPr>
      </w:pPr>
      <w:proofErr w:type="spellStart"/>
      <w:r w:rsidRPr="00B06A2E">
        <w:rPr>
          <w:b/>
        </w:rPr>
        <w:t>Periphonic</w:t>
      </w:r>
      <w:proofErr w:type="spellEnd"/>
      <w:r w:rsidRPr="00B06A2E">
        <w:rPr>
          <w:b/>
        </w:rPr>
        <w:t xml:space="preserve"> loudspeaker array </w:t>
      </w:r>
    </w:p>
    <w:p w14:paraId="74DA6277" w14:textId="77777777" w:rsidR="00756358" w:rsidRPr="00B06A2E" w:rsidRDefault="00756358" w:rsidP="00756358">
      <w:pPr>
        <w:pStyle w:val="B10"/>
      </w:pPr>
      <w:r w:rsidRPr="00B06A2E">
        <w:t>a)</w:t>
      </w:r>
      <w:r w:rsidRPr="00B06A2E">
        <w:tab/>
        <w:t xml:space="preserve">A </w:t>
      </w:r>
      <w:proofErr w:type="spellStart"/>
      <w:r w:rsidRPr="00B06A2E">
        <w:rPr>
          <w:i/>
        </w:rPr>
        <w:t>periphonic</w:t>
      </w:r>
      <w:proofErr w:type="spellEnd"/>
      <w:r w:rsidRPr="00B06A2E">
        <w:rPr>
          <w:i/>
        </w:rPr>
        <w:t xml:space="preserve"> loudspeaker array</w:t>
      </w:r>
      <w:r w:rsidRPr="00B06A2E">
        <w:t xml:space="preserve"> shall be placed within the free-field volume with the geometric </w:t>
      </w:r>
      <w:proofErr w:type="spellStart"/>
      <w:r w:rsidRPr="00B06A2E">
        <w:t>center</w:t>
      </w:r>
      <w:proofErr w:type="spellEnd"/>
      <w:r w:rsidRPr="00B06A2E">
        <w:t xml:space="preserve"> of the </w:t>
      </w:r>
      <w:proofErr w:type="spellStart"/>
      <w:r w:rsidRPr="00B06A2E">
        <w:rPr>
          <w:i/>
        </w:rPr>
        <w:t>periphonic</w:t>
      </w:r>
      <w:proofErr w:type="spellEnd"/>
      <w:r w:rsidRPr="00B06A2E">
        <w:rPr>
          <w:i/>
        </w:rPr>
        <w:t xml:space="preserve"> loudspeaker array</w:t>
      </w:r>
      <w:r w:rsidRPr="00B06A2E">
        <w:t xml:space="preserve"> coinciding with the geometric </w:t>
      </w:r>
      <w:proofErr w:type="spellStart"/>
      <w:r w:rsidRPr="00B06A2E">
        <w:t>center</w:t>
      </w:r>
      <w:proofErr w:type="spellEnd"/>
      <w:r w:rsidRPr="00B06A2E">
        <w:t xml:space="preserve"> of the free-field volume.</w:t>
      </w:r>
    </w:p>
    <w:p w14:paraId="79007606" w14:textId="77777777" w:rsidR="00756358" w:rsidRPr="00B06A2E" w:rsidRDefault="00756358" w:rsidP="00756358">
      <w:pPr>
        <w:pStyle w:val="B10"/>
      </w:pPr>
      <w:r w:rsidRPr="00B06A2E">
        <w:t>b)</w:t>
      </w:r>
      <w:r w:rsidRPr="00B06A2E">
        <w:tab/>
        <w:t xml:space="preserve">The </w:t>
      </w:r>
      <w:proofErr w:type="spellStart"/>
      <w:r w:rsidRPr="00B06A2E">
        <w:rPr>
          <w:i/>
        </w:rPr>
        <w:t>periphonic</w:t>
      </w:r>
      <w:proofErr w:type="spellEnd"/>
      <w:r w:rsidRPr="00B06A2E">
        <w:rPr>
          <w:i/>
        </w:rPr>
        <w:t xml:space="preserve"> loudspeaker array</w:t>
      </w:r>
      <w:r w:rsidRPr="00B06A2E">
        <w:t xml:space="preserve"> shall have a radius greater or equal than 1 meter.</w:t>
      </w:r>
    </w:p>
    <w:p w14:paraId="21BCBBB1" w14:textId="77777777" w:rsidR="00756358" w:rsidRPr="00B06A2E" w:rsidRDefault="00756358" w:rsidP="00756358">
      <w:pPr>
        <w:pStyle w:val="B10"/>
      </w:pPr>
      <w:r w:rsidRPr="00B06A2E">
        <w:t>c)</w:t>
      </w:r>
      <w:r w:rsidRPr="00B06A2E">
        <w:tab/>
        <w:t xml:space="preserve">The </w:t>
      </w:r>
      <w:proofErr w:type="spellStart"/>
      <w:r w:rsidRPr="00B06A2E">
        <w:rPr>
          <w:i/>
        </w:rPr>
        <w:t>periphonic</w:t>
      </w:r>
      <w:proofErr w:type="spellEnd"/>
      <w:r w:rsidRPr="00B06A2E">
        <w:rPr>
          <w:i/>
        </w:rPr>
        <w:t xml:space="preserve"> loudspeaker array</w:t>
      </w:r>
      <w:r w:rsidRPr="00B06A2E">
        <w:t xml:space="preserve"> shall be composed of (</w:t>
      </w:r>
      <w:r w:rsidRPr="00B06A2E">
        <w:rPr>
          <w:i/>
        </w:rPr>
        <w:t>N</w:t>
      </w:r>
      <w:r w:rsidRPr="00B06A2E">
        <w:t>+1)</w:t>
      </w:r>
      <w:r w:rsidRPr="00B06A2E">
        <w:rPr>
          <w:vertAlign w:val="superscript"/>
        </w:rPr>
        <w:t>2</w:t>
      </w:r>
      <w:r w:rsidRPr="00B06A2E">
        <w:t xml:space="preserve"> coaxial loudspeaker elements. Each of the (</w:t>
      </w:r>
      <w:r w:rsidRPr="00B06A2E">
        <w:rPr>
          <w:i/>
        </w:rPr>
        <w:t>N</w:t>
      </w:r>
      <w:r w:rsidRPr="00B06A2E">
        <w:t>+1)</w:t>
      </w:r>
      <w:r w:rsidRPr="00B06A2E">
        <w:rPr>
          <w:vertAlign w:val="superscript"/>
        </w:rPr>
        <w:t>2</w:t>
      </w:r>
      <w:r w:rsidRPr="00B06A2E">
        <w:t xml:space="preserve"> coaxial loudspeaker elements shall be equalized (if necessary) and level compensated to conform with the operational room response curve limits given in [5] Section 8.3.4.1. </w:t>
      </w:r>
      <w:del w:id="395" w:author="Reimes, Jan" w:date="2024-05-23T12:24:00Z" w16du:dateUtc="2024-05-23T03:24:00Z">
        <w:r w:rsidRPr="00B06A2E">
          <w:rPr>
            <w:i/>
          </w:rPr>
          <w:delText xml:space="preserve">N </w:delText>
        </w:r>
        <w:r w:rsidRPr="00B06A2E">
          <w:delText xml:space="preserve">should be equal or greater than the maximum ambisonics order supported by the device under test (DUT), e.g. </w:delText>
        </w:r>
        <w:r w:rsidRPr="00B06A2E">
          <w:rPr>
            <w:i/>
          </w:rPr>
          <w:delText>N&gt;=</w:delText>
        </w:r>
        <w:r w:rsidRPr="00B06A2E">
          <w:delText>4 for a DUT supporting 4</w:delText>
        </w:r>
        <w:r w:rsidRPr="00B06A2E">
          <w:rPr>
            <w:vertAlign w:val="superscript"/>
          </w:rPr>
          <w:delText>th</w:delText>
        </w:r>
        <w:r w:rsidRPr="00B06A2E">
          <w:delText xml:space="preserve"> order Ambisonics capture</w:delText>
        </w:r>
      </w:del>
      <w:ins w:id="396" w:author="Reimes, Jan" w:date="2024-05-23T12:24:00Z" w16du:dateUtc="2024-05-23T03:24:00Z">
        <w:r w:rsidRPr="00B06A2E">
          <w:rPr>
            <w:i/>
          </w:rPr>
          <w:t xml:space="preserve">N </w:t>
        </w:r>
        <w:r>
          <w:t>shall be equal to 4</w:t>
        </w:r>
      </w:ins>
      <w:r>
        <w:t>.</w:t>
      </w:r>
    </w:p>
    <w:p w14:paraId="60794459" w14:textId="77777777" w:rsidR="00756358" w:rsidRPr="00B06A2E" w:rsidRDefault="00756358" w:rsidP="00756358">
      <w:pPr>
        <w:pStyle w:val="B10"/>
      </w:pPr>
      <w:r w:rsidRPr="00B06A2E">
        <w:t>d)</w:t>
      </w:r>
      <w:r w:rsidRPr="00B06A2E">
        <w:tab/>
        <w:t>The (</w:t>
      </w:r>
      <w:r w:rsidRPr="00B06A2E">
        <w:rPr>
          <w:i/>
        </w:rPr>
        <w:t>N</w:t>
      </w:r>
      <w:r w:rsidRPr="00B06A2E">
        <w:t>+1)</w:t>
      </w:r>
      <w:r w:rsidRPr="00B06A2E">
        <w:rPr>
          <w:vertAlign w:val="superscript"/>
        </w:rPr>
        <w:t>2</w:t>
      </w:r>
      <w:r w:rsidRPr="00B06A2E">
        <w:t xml:space="preserve"> coaxial loudspeaker elements shall be positioned according to the azimuth and elevation coordinates given in Annex B.</w:t>
      </w:r>
    </w:p>
    <w:p w14:paraId="273FFC60" w14:textId="77777777" w:rsidR="00756358" w:rsidRPr="00B06A2E" w:rsidRDefault="00756358" w:rsidP="00756358">
      <w:pPr>
        <w:pStyle w:val="B10"/>
      </w:pPr>
      <w:r w:rsidRPr="00B06A2E">
        <w:t>e)</w:t>
      </w:r>
      <w:r w:rsidRPr="00B06A2E">
        <w:tab/>
        <w:t xml:space="preserve">All coaxial loudspeaker elements shall be oriented such that their acoustic axis intersects at the geometric </w:t>
      </w:r>
      <w:proofErr w:type="spellStart"/>
      <w:r w:rsidRPr="00B06A2E">
        <w:t>center</w:t>
      </w:r>
      <w:proofErr w:type="spellEnd"/>
      <w:r w:rsidRPr="00B06A2E">
        <w:t xml:space="preserve"> of the </w:t>
      </w:r>
      <w:r w:rsidRPr="00B06A2E">
        <w:rPr>
          <w:i/>
        </w:rPr>
        <w:t>free field volume</w:t>
      </w:r>
      <w:r w:rsidRPr="00B06A2E">
        <w:t>.</w:t>
      </w:r>
    </w:p>
    <w:p w14:paraId="5CC1B3E2" w14:textId="77777777" w:rsidR="00756358" w:rsidRDefault="00756358" w:rsidP="00756358">
      <w:pPr>
        <w:pStyle w:val="B10"/>
      </w:pPr>
      <w:r w:rsidRPr="00B06A2E">
        <w:t>f)</w:t>
      </w:r>
      <w:r w:rsidRPr="00B06A2E">
        <w:tab/>
        <w:t xml:space="preserve">The radius of each coaxial loudspeaker element shall be such that, at the geometric </w:t>
      </w:r>
      <w:proofErr w:type="spellStart"/>
      <w:r w:rsidRPr="00B06A2E">
        <w:t>center</w:t>
      </w:r>
      <w:proofErr w:type="spellEnd"/>
      <w:r w:rsidRPr="00B06A2E">
        <w:t xml:space="preserve"> of the </w:t>
      </w:r>
      <w:r w:rsidRPr="00B06A2E">
        <w:rPr>
          <w:i/>
        </w:rPr>
        <w:t>free-field volume</w:t>
      </w:r>
      <w:r w:rsidRPr="00B06A2E">
        <w:t>, the far field approximation for the coaxial loudspeaker axial pressure amplitude decay holds true.</w:t>
      </w:r>
    </w:p>
    <w:p w14:paraId="3A00EC85" w14:textId="77777777" w:rsidR="00756358" w:rsidRPr="00B06A2E" w:rsidRDefault="00756358" w:rsidP="00756358">
      <w:pPr>
        <w:pStyle w:val="B10"/>
        <w:ind w:left="0" w:firstLine="0"/>
      </w:pPr>
    </w:p>
    <w:p w14:paraId="0E1ECA1C" w14:textId="77777777" w:rsidR="00756358" w:rsidRDefault="00756358" w:rsidP="00756358">
      <w:pPr>
        <w:pStyle w:val="CRheader"/>
      </w:pPr>
    </w:p>
    <w:p w14:paraId="4E3C41F4" w14:textId="77777777" w:rsidR="00756358" w:rsidRDefault="00756358" w:rsidP="00756358">
      <w:pPr>
        <w:rPr>
          <w:noProof/>
        </w:rPr>
      </w:pPr>
    </w:p>
    <w:p w14:paraId="1766F304" w14:textId="77777777" w:rsidR="00BA562A" w:rsidRPr="00B06A2E" w:rsidRDefault="00BA562A" w:rsidP="00BA562A">
      <w:pPr>
        <w:pStyle w:val="Heading4"/>
      </w:pPr>
      <w:r w:rsidRPr="00B06A2E">
        <w:t>4.1.2.2</w:t>
      </w:r>
      <w:r w:rsidRPr="00B06A2E">
        <w:tab/>
        <w:t>Test conditions</w:t>
      </w:r>
      <w:bookmarkEnd w:id="393"/>
    </w:p>
    <w:p w14:paraId="6385AF6D" w14:textId="7585525E" w:rsidR="00BA562A" w:rsidRPr="00B06A2E" w:rsidDel="00BA562A" w:rsidRDefault="00BA562A" w:rsidP="00BA562A">
      <w:pPr>
        <w:rPr>
          <w:del w:id="397" w:author="Reimes, Jan" w:date="2024-05-23T14:38:00Z" w16du:dateUtc="2024-05-23T05:38:00Z"/>
          <w:b/>
        </w:rPr>
      </w:pPr>
      <w:del w:id="398" w:author="Reimes, Jan" w:date="2024-05-23T14:38:00Z" w16du:dateUtc="2024-05-23T05:38:00Z">
        <w:r w:rsidRPr="00B06A2E" w:rsidDel="00BA562A">
          <w:rPr>
            <w:b/>
          </w:rPr>
          <w:delText>Free-field propagation conditions</w:delText>
        </w:r>
      </w:del>
    </w:p>
    <w:p w14:paraId="1AA7D3AC" w14:textId="61E8091C" w:rsidR="00BA562A" w:rsidRPr="00B06A2E" w:rsidDel="00BA562A" w:rsidRDefault="00BA562A" w:rsidP="00BA562A">
      <w:pPr>
        <w:pStyle w:val="B10"/>
        <w:rPr>
          <w:del w:id="399" w:author="Reimes, Jan" w:date="2024-05-23T14:38:00Z" w16du:dateUtc="2024-05-23T05:38:00Z"/>
        </w:rPr>
      </w:pPr>
      <w:del w:id="400" w:author="Reimes, Jan" w:date="2024-05-23T14:38:00Z" w16du:dateUtc="2024-05-23T05:38:00Z">
        <w:r w:rsidRPr="00B06A2E" w:rsidDel="00BA562A">
          <w:delText>-</w:delText>
        </w:r>
        <w:r w:rsidRPr="00B06A2E" w:rsidDel="00BA562A">
          <w:tab/>
          <w:delText xml:space="preserve">The test environment shall contain a </w:delText>
        </w:r>
        <w:r w:rsidRPr="00B06A2E" w:rsidDel="00BA562A">
          <w:rPr>
            <w:rStyle w:val="Emphasis"/>
          </w:rPr>
          <w:delText>free-field volume</w:delText>
        </w:r>
        <w:r w:rsidRPr="00B06A2E" w:rsidDel="00BA562A">
          <w:delText xml:space="preserve">, wherein free-field sound propagation conditions shall be observed. </w:delText>
        </w:r>
      </w:del>
    </w:p>
    <w:p w14:paraId="3370369E" w14:textId="5664D38C" w:rsidR="00BA562A" w:rsidRPr="00B06A2E" w:rsidDel="00BA562A" w:rsidRDefault="00BA562A" w:rsidP="00BA562A">
      <w:pPr>
        <w:pStyle w:val="B10"/>
        <w:rPr>
          <w:del w:id="401" w:author="Reimes, Jan" w:date="2024-05-23T14:38:00Z" w16du:dateUtc="2024-05-23T05:38:00Z"/>
        </w:rPr>
      </w:pPr>
      <w:del w:id="402" w:author="Reimes, Jan" w:date="2024-05-23T14:38:00Z" w16du:dateUtc="2024-05-23T05:38:00Z">
        <w:r w:rsidRPr="00B06A2E" w:rsidDel="00BA562A">
          <w:delText>-</w:delText>
        </w:r>
        <w:r w:rsidRPr="00B06A2E" w:rsidDel="00BA562A">
          <w:tab/>
          <w:delText>The free-field sound propagation conditions shall be observed down to a frequency of 200Hz.</w:delText>
        </w:r>
      </w:del>
    </w:p>
    <w:p w14:paraId="72EC09A9" w14:textId="30781591" w:rsidR="00BA562A" w:rsidRPr="00B06A2E" w:rsidDel="00BA562A" w:rsidRDefault="00BA562A" w:rsidP="00BA562A">
      <w:pPr>
        <w:rPr>
          <w:del w:id="403" w:author="Reimes, Jan" w:date="2024-05-23T14:38:00Z" w16du:dateUtc="2024-05-23T05:38:00Z"/>
          <w:b/>
        </w:rPr>
      </w:pPr>
      <w:del w:id="404" w:author="Reimes, Jan" w:date="2024-05-23T14:38:00Z" w16du:dateUtc="2024-05-23T05:38:00Z">
        <w:r w:rsidRPr="00B06A2E" w:rsidDel="00BA562A">
          <w:rPr>
            <w:b/>
          </w:rPr>
          <w:delText>Test environment noise floor</w:delText>
        </w:r>
      </w:del>
    </w:p>
    <w:p w14:paraId="643B966C" w14:textId="3537E70E" w:rsidR="00BA562A" w:rsidDel="00BA562A" w:rsidRDefault="00BA562A" w:rsidP="00BA562A">
      <w:pPr>
        <w:rPr>
          <w:del w:id="405" w:author="Reimes, Jan" w:date="2024-05-23T14:38:00Z" w16du:dateUtc="2024-05-23T05:38:00Z"/>
        </w:rPr>
      </w:pPr>
      <w:del w:id="406" w:author="Reimes, Jan" w:date="2024-05-23T14:38:00Z" w16du:dateUtc="2024-05-23T05:38:00Z">
        <w:r w:rsidRPr="00B06A2E" w:rsidDel="00BA562A">
          <w:delText>The equivalent continuous sound level of the test environment in each 1/3</w:delText>
        </w:r>
        <w:r w:rsidRPr="00B06A2E" w:rsidDel="00BA562A">
          <w:rPr>
            <w:vertAlign w:val="superscript"/>
          </w:rPr>
          <w:delText>rd</w:delText>
        </w:r>
        <w:r w:rsidRPr="00B06A2E" w:rsidDel="00BA562A">
          <w:delText xml:space="preserve"> octave band, </w:delText>
        </w:r>
        <w:r w:rsidRPr="00B06A2E" w:rsidDel="00BA562A">
          <w:rPr>
            <w:i/>
          </w:rPr>
          <w:delText>L</w:delText>
        </w:r>
        <w:r w:rsidRPr="00B06A2E" w:rsidDel="00BA562A">
          <w:rPr>
            <w:i/>
            <w:vertAlign w:val="subscript"/>
          </w:rPr>
          <w:delText>eq</w:delText>
        </w:r>
        <w:r w:rsidRPr="00B06A2E" w:rsidDel="00BA562A">
          <w:rPr>
            <w:i/>
          </w:rPr>
          <w:delText>(f)</w:delText>
        </w:r>
        <w:r w:rsidRPr="00B06A2E" w:rsidDel="00BA562A">
          <w:fldChar w:fldCharType="begin"/>
        </w:r>
        <w:r w:rsidRPr="00B06A2E" w:rsidDel="00BA562A">
          <w:delInstrText xml:space="preserve"> QUOTE </w:delInstrText>
        </w:r>
      </w:del>
      <m:oMath>
        <m:sSub>
          <m:sSubPr>
            <m:ctrlPr>
              <w:del w:id="407" w:author="Reimes, Jan" w:date="2024-05-23T14:38:00Z" w16du:dateUtc="2024-05-23T05:38:00Z">
                <w:rPr>
                  <w:rFonts w:ascii="Cambria Math" w:eastAsia="Calibri" w:hAnsi="Cambria Math"/>
                  <w:i/>
                  <w:sz w:val="22"/>
                  <w:szCs w:val="22"/>
                </w:rPr>
              </w:del>
            </m:ctrlPr>
          </m:sSubPr>
          <m:e>
            <m:r>
              <w:del w:id="408" w:author="Reimes, Jan" w:date="2024-05-23T14:38:00Z" w16du:dateUtc="2024-05-23T05:38:00Z">
                <m:rPr>
                  <m:sty m:val="p"/>
                </m:rPr>
                <w:rPr>
                  <w:rFonts w:ascii="Cambria Math" w:eastAsia="Calibri" w:hAnsi="Cambria Math"/>
                  <w:sz w:val="22"/>
                  <w:szCs w:val="22"/>
                </w:rPr>
                <m:t>L</m:t>
              </w:del>
            </m:r>
          </m:e>
          <m:sub>
            <m:r>
              <w:del w:id="409" w:author="Reimes, Jan" w:date="2024-05-23T14:38:00Z" w16du:dateUtc="2024-05-23T05:38:00Z">
                <m:rPr>
                  <m:sty m:val="p"/>
                </m:rPr>
                <w:rPr>
                  <w:rFonts w:ascii="Cambria Math" w:eastAsia="Calibri" w:hAnsi="Cambria Math"/>
                  <w:sz w:val="22"/>
                  <w:szCs w:val="22"/>
                </w:rPr>
                <m:t>eq</m:t>
              </w:del>
            </m:r>
          </m:sub>
        </m:sSub>
        <m:r>
          <w:del w:id="410" w:author="Reimes, Jan" w:date="2024-05-23T14:38:00Z" w16du:dateUtc="2024-05-23T05:38:00Z">
            <m:rPr>
              <m:sty m:val="p"/>
            </m:rPr>
            <w:rPr>
              <w:rFonts w:ascii="Cambria Math" w:eastAsia="Calibri" w:hAnsi="Cambria Math"/>
              <w:sz w:val="22"/>
              <w:szCs w:val="22"/>
            </w:rPr>
            <m:t>(f)</m:t>
          </w:del>
        </m:r>
      </m:oMath>
      <w:del w:id="411" w:author="Reimes, Jan" w:date="2024-05-23T14:38:00Z" w16du:dateUtc="2024-05-23T05:38:00Z">
        <w:r w:rsidRPr="00B06A2E" w:rsidDel="00BA562A">
          <w:delInstrText xml:space="preserve"> </w:delInstrText>
        </w:r>
        <w:r w:rsidRPr="00B06A2E" w:rsidDel="00BA562A">
          <w:fldChar w:fldCharType="end"/>
        </w:r>
        <w:r w:rsidRPr="00B06A2E" w:rsidDel="00BA562A">
          <w:delText>, shall be less than the limits of the NR10 curve, following the noise rating determination procedures in [4].</w:delText>
        </w:r>
      </w:del>
    </w:p>
    <w:p w14:paraId="5A5E9497" w14:textId="08545B27" w:rsidR="00BA562A" w:rsidRPr="00B06A2E" w:rsidRDefault="00BA562A" w:rsidP="00BA562A">
      <w:pPr>
        <w:rPr>
          <w:ins w:id="412" w:author="Reimes, Jan" w:date="2024-05-23T14:38:00Z" w16du:dateUtc="2024-05-23T05:38:00Z"/>
        </w:rPr>
      </w:pPr>
      <w:ins w:id="413" w:author="Reimes, Jan" w:date="2024-05-23T14:40:00Z" w16du:dateUtc="2024-05-23T05:40:00Z">
        <w:r>
          <w:rPr>
            <w:bCs/>
          </w:rPr>
          <w:t>E</w:t>
        </w:r>
      </w:ins>
      <w:ins w:id="414" w:author="Reimes, Jan" w:date="2024-05-23T14:39:00Z" w16du:dateUtc="2024-05-23T05:39:00Z">
        <w:r w:rsidRPr="000C4E43">
          <w:rPr>
            <w:bCs/>
          </w:rPr>
          <w:t>nvironment</w:t>
        </w:r>
      </w:ins>
      <w:ins w:id="415" w:author="Reimes, Jan" w:date="2024-05-23T14:41:00Z" w16du:dateUtc="2024-05-23T05:41:00Z">
        <w:r>
          <w:rPr>
            <w:bCs/>
          </w:rPr>
          <w:t>al conditions</w:t>
        </w:r>
      </w:ins>
      <w:ins w:id="416" w:author="Reimes, Jan" w:date="2024-05-23T14:39:00Z" w16du:dateUtc="2024-05-23T05:39:00Z">
        <w:r w:rsidRPr="000C4E43">
          <w:rPr>
            <w:bCs/>
          </w:rPr>
          <w:t xml:space="preserve"> according to clause 4.0.3</w:t>
        </w:r>
      </w:ins>
      <w:ins w:id="417" w:author="Reimes, Jan" w:date="2024-05-23T14:41:00Z" w16du:dateUtc="2024-05-23T05:41:00Z">
        <w:r>
          <w:rPr>
            <w:bCs/>
          </w:rPr>
          <w:t xml:space="preserve"> are used for testing</w:t>
        </w:r>
      </w:ins>
      <w:ins w:id="418" w:author="Reimes, Jan" w:date="2024-05-23T14:39:00Z" w16du:dateUtc="2024-05-23T05:39:00Z">
        <w:r w:rsidRPr="000C4E43">
          <w:rPr>
            <w:bCs/>
          </w:rPr>
          <w:t>.</w:t>
        </w:r>
      </w:ins>
    </w:p>
    <w:p w14:paraId="5D069B27" w14:textId="77777777" w:rsidR="00BA562A" w:rsidRPr="00B06A2E" w:rsidRDefault="00BA562A" w:rsidP="00BA562A">
      <w:pPr>
        <w:rPr>
          <w:b/>
        </w:rPr>
      </w:pPr>
      <w:r w:rsidRPr="00B06A2E">
        <w:rPr>
          <w:b/>
        </w:rPr>
        <w:lastRenderedPageBreak/>
        <w:t xml:space="preserve">Loudspeaker array </w:t>
      </w:r>
    </w:p>
    <w:p w14:paraId="617B12EA" w14:textId="77777777" w:rsidR="00BA562A" w:rsidRPr="00B06A2E" w:rsidRDefault="00BA562A" w:rsidP="00BA562A">
      <w:r w:rsidRPr="00B06A2E">
        <w:t xml:space="preserve">A real or simulated loudspeaker array comprising L loudspeakers located be a set of predefined directions </w:t>
      </w:r>
      <w:r w:rsidRPr="00B06A2E">
        <w:rPr>
          <w:i/>
        </w:rPr>
        <w:t>(</w:t>
      </w:r>
      <w:r w:rsidRPr="00B06A2E">
        <w:rPr>
          <w:rFonts w:ascii="Symbol" w:hAnsi="Symbol"/>
          <w:i/>
        </w:rPr>
        <w:t></w:t>
      </w:r>
      <w:proofErr w:type="spellStart"/>
      <w:r w:rsidRPr="00B06A2E">
        <w:rPr>
          <w:i/>
          <w:vertAlign w:val="subscript"/>
        </w:rPr>
        <w:t>i</w:t>
      </w:r>
      <w:proofErr w:type="spellEnd"/>
      <w:r w:rsidRPr="00B06A2E">
        <w:rPr>
          <w:rFonts w:ascii="Symbol" w:hAnsi="Symbol"/>
          <w:i/>
        </w:rPr>
        <w:t></w:t>
      </w:r>
      <w:r w:rsidRPr="00B06A2E">
        <w:rPr>
          <w:rFonts w:ascii="Symbol" w:hAnsi="Symbol"/>
          <w:i/>
        </w:rPr>
        <w:t></w:t>
      </w:r>
      <w:r w:rsidRPr="00B06A2E">
        <w:rPr>
          <w:rFonts w:ascii="Symbol" w:hAnsi="Symbol"/>
          <w:i/>
        </w:rPr>
        <w:t></w:t>
      </w:r>
      <w:proofErr w:type="spellStart"/>
      <w:r w:rsidRPr="00B06A2E">
        <w:rPr>
          <w:i/>
          <w:vertAlign w:val="subscript"/>
        </w:rPr>
        <w:t>i</w:t>
      </w:r>
      <w:proofErr w:type="spellEnd"/>
      <w:r w:rsidRPr="00B06A2E">
        <w:rPr>
          <w:rFonts w:ascii="Symbol" w:hAnsi="Symbol"/>
          <w:i/>
        </w:rPr>
        <w:t></w:t>
      </w:r>
      <w:r w:rsidRPr="00B06A2E">
        <w:t xml:space="preserve">, </w:t>
      </w:r>
      <w:proofErr w:type="spellStart"/>
      <w:r w:rsidRPr="00B06A2E">
        <w:rPr>
          <w:i/>
        </w:rPr>
        <w:t>i</w:t>
      </w:r>
      <w:proofErr w:type="spellEnd"/>
      <w:r w:rsidRPr="00B06A2E">
        <w:t>=</w:t>
      </w:r>
      <w:proofErr w:type="gramStart"/>
      <w:r w:rsidRPr="00B06A2E">
        <w:t>1,...</w:t>
      </w:r>
      <w:proofErr w:type="gramEnd"/>
      <w:r w:rsidRPr="00B06A2E">
        <w:t xml:space="preserve">,L, from the geometric </w:t>
      </w:r>
      <w:proofErr w:type="spellStart"/>
      <w:r w:rsidRPr="00B06A2E">
        <w:t>center</w:t>
      </w:r>
      <w:proofErr w:type="spellEnd"/>
      <w:r w:rsidRPr="00B06A2E">
        <w:t xml:space="preserve"> of the </w:t>
      </w:r>
      <w:r w:rsidRPr="00B06A2E">
        <w:rPr>
          <w:i/>
        </w:rPr>
        <w:t>loudspeaker array</w:t>
      </w:r>
      <w:r w:rsidRPr="00B06A2E">
        <w:t xml:space="preserve"> shall be used.</w:t>
      </w:r>
    </w:p>
    <w:p w14:paraId="667D7B02" w14:textId="77777777" w:rsidR="00BA562A" w:rsidRDefault="00BA562A">
      <w:pPr>
        <w:rPr>
          <w:noProof/>
        </w:rPr>
      </w:pPr>
    </w:p>
    <w:p w14:paraId="4903923F" w14:textId="77777777" w:rsidR="00BA562A" w:rsidRDefault="00BA562A" w:rsidP="00BA562A">
      <w:pPr>
        <w:pStyle w:val="CRheader"/>
      </w:pPr>
    </w:p>
    <w:p w14:paraId="47158F5D" w14:textId="77777777" w:rsidR="00BA562A" w:rsidRPr="00B06A2E" w:rsidRDefault="00BA562A" w:rsidP="00BA562A">
      <w:pPr>
        <w:pStyle w:val="Heading4"/>
      </w:pPr>
      <w:bookmarkStart w:id="419" w:name="_Toc123564045"/>
      <w:r w:rsidRPr="00B06A2E">
        <w:t>4.2.1.3</w:t>
      </w:r>
      <w:r w:rsidRPr="00B06A2E">
        <w:tab/>
        <w:t>Test Conditions</w:t>
      </w:r>
      <w:bookmarkEnd w:id="419"/>
    </w:p>
    <w:p w14:paraId="2129AD6A" w14:textId="459BE413" w:rsidR="00BA562A" w:rsidRPr="00B06A2E" w:rsidDel="00BA562A" w:rsidRDefault="00BA562A" w:rsidP="00BA562A">
      <w:pPr>
        <w:rPr>
          <w:del w:id="420" w:author="Reimes, Jan" w:date="2024-05-23T14:40:00Z" w16du:dateUtc="2024-05-23T05:40:00Z"/>
          <w:b/>
        </w:rPr>
      </w:pPr>
      <w:del w:id="421" w:author="Reimes, Jan" w:date="2024-05-23T14:40:00Z" w16du:dateUtc="2024-05-23T05:40:00Z">
        <w:r w:rsidRPr="00B06A2E" w:rsidDel="00BA562A">
          <w:rPr>
            <w:b/>
          </w:rPr>
          <w:delText>Test environment noise floor</w:delText>
        </w:r>
      </w:del>
    </w:p>
    <w:p w14:paraId="56EE920D" w14:textId="7E03EA86" w:rsidR="00BA562A" w:rsidRPr="00B06A2E" w:rsidDel="00BA562A" w:rsidRDefault="00BA562A" w:rsidP="00BA562A">
      <w:pPr>
        <w:rPr>
          <w:del w:id="422" w:author="Reimes, Jan" w:date="2024-05-23T14:40:00Z" w16du:dateUtc="2024-05-23T05:40:00Z"/>
        </w:rPr>
      </w:pPr>
      <w:del w:id="423" w:author="Reimes, Jan" w:date="2024-05-23T14:40:00Z" w16du:dateUtc="2024-05-23T05:40:00Z">
        <w:r w:rsidRPr="00B06A2E" w:rsidDel="00BA562A">
          <w:delText>The equivalent continuous sound level of the test environment in each 1/3</w:delText>
        </w:r>
        <w:r w:rsidRPr="00B06A2E" w:rsidDel="00BA562A">
          <w:rPr>
            <w:vertAlign w:val="superscript"/>
          </w:rPr>
          <w:delText>rd</w:delText>
        </w:r>
        <w:r w:rsidRPr="00B06A2E" w:rsidDel="00BA562A">
          <w:delText xml:space="preserve"> octave band, </w:delText>
        </w:r>
        <w:r w:rsidRPr="00B06A2E" w:rsidDel="00BA562A">
          <w:rPr>
            <w:i/>
          </w:rPr>
          <w:delText>L</w:delText>
        </w:r>
        <w:r w:rsidRPr="00B06A2E" w:rsidDel="00BA562A">
          <w:rPr>
            <w:i/>
            <w:vertAlign w:val="subscript"/>
          </w:rPr>
          <w:delText>eq</w:delText>
        </w:r>
        <w:r w:rsidRPr="00B06A2E" w:rsidDel="00BA562A">
          <w:rPr>
            <w:i/>
          </w:rPr>
          <w:delText>(f)</w:delText>
        </w:r>
        <w:r w:rsidRPr="00B06A2E" w:rsidDel="00BA562A">
          <w:fldChar w:fldCharType="begin"/>
        </w:r>
        <w:r w:rsidRPr="00B06A2E" w:rsidDel="00BA562A">
          <w:delInstrText xml:space="preserve"> QUOTE </w:delInstrText>
        </w:r>
      </w:del>
      <m:oMath>
        <m:sSub>
          <m:sSubPr>
            <m:ctrlPr>
              <w:del w:id="424" w:author="Reimes, Jan" w:date="2024-05-23T14:40:00Z" w16du:dateUtc="2024-05-23T05:40:00Z">
                <w:rPr>
                  <w:rFonts w:ascii="Cambria Math" w:eastAsia="Calibri" w:hAnsi="Cambria Math"/>
                  <w:i/>
                  <w:sz w:val="22"/>
                  <w:szCs w:val="22"/>
                </w:rPr>
              </w:del>
            </m:ctrlPr>
          </m:sSubPr>
          <m:e>
            <m:r>
              <w:del w:id="425" w:author="Reimes, Jan" w:date="2024-05-23T14:40:00Z" w16du:dateUtc="2024-05-23T05:40:00Z">
                <m:rPr>
                  <m:sty m:val="p"/>
                </m:rPr>
                <w:rPr>
                  <w:rFonts w:ascii="Cambria Math" w:eastAsia="Calibri" w:hAnsi="Cambria Math"/>
                  <w:sz w:val="22"/>
                  <w:szCs w:val="22"/>
                </w:rPr>
                <m:t>L</m:t>
              </w:del>
            </m:r>
          </m:e>
          <m:sub>
            <m:r>
              <w:del w:id="426" w:author="Reimes, Jan" w:date="2024-05-23T14:40:00Z" w16du:dateUtc="2024-05-23T05:40:00Z">
                <m:rPr>
                  <m:sty m:val="p"/>
                </m:rPr>
                <w:rPr>
                  <w:rFonts w:ascii="Cambria Math" w:eastAsia="Calibri" w:hAnsi="Cambria Math"/>
                  <w:sz w:val="22"/>
                  <w:szCs w:val="22"/>
                </w:rPr>
                <m:t>eq</m:t>
              </w:del>
            </m:r>
          </m:sub>
        </m:sSub>
        <m:r>
          <w:del w:id="427" w:author="Reimes, Jan" w:date="2024-05-23T14:40:00Z" w16du:dateUtc="2024-05-23T05:40:00Z">
            <m:rPr>
              <m:sty m:val="p"/>
            </m:rPr>
            <w:rPr>
              <w:rFonts w:ascii="Cambria Math" w:eastAsia="Calibri" w:hAnsi="Cambria Math"/>
              <w:sz w:val="22"/>
              <w:szCs w:val="22"/>
            </w:rPr>
            <m:t>(f)</m:t>
          </w:del>
        </m:r>
      </m:oMath>
      <w:del w:id="428" w:author="Reimes, Jan" w:date="2024-05-23T14:40:00Z" w16du:dateUtc="2024-05-23T05:40:00Z">
        <w:r w:rsidRPr="00B06A2E" w:rsidDel="00BA562A">
          <w:delInstrText xml:space="preserve"> </w:delInstrText>
        </w:r>
        <w:r w:rsidRPr="00B06A2E" w:rsidDel="00BA562A">
          <w:fldChar w:fldCharType="end"/>
        </w:r>
        <w:r w:rsidRPr="00B06A2E" w:rsidDel="00BA562A">
          <w:delText>, shall be less than the limits of the NR10 curve, following the noise rating determination procedures in [4].</w:delText>
        </w:r>
      </w:del>
    </w:p>
    <w:p w14:paraId="2FEB54D3" w14:textId="77777777" w:rsidR="000321DA" w:rsidRPr="00B06A2E" w:rsidRDefault="000321DA" w:rsidP="000321DA">
      <w:pPr>
        <w:rPr>
          <w:ins w:id="429" w:author="Reimes, Jan" w:date="2024-05-23T14:42:00Z" w16du:dateUtc="2024-05-23T05:42:00Z"/>
        </w:rPr>
      </w:pPr>
      <w:ins w:id="430" w:author="Reimes, Jan" w:date="2024-05-23T14:42:00Z" w16du:dateUtc="2024-05-23T05:42:00Z">
        <w:r>
          <w:rPr>
            <w:bCs/>
          </w:rPr>
          <w:t>E</w:t>
        </w:r>
        <w:r w:rsidRPr="000C4E43">
          <w:rPr>
            <w:bCs/>
          </w:rPr>
          <w:t>nvironment</w:t>
        </w:r>
        <w:r>
          <w:rPr>
            <w:bCs/>
          </w:rPr>
          <w:t>al conditions</w:t>
        </w:r>
        <w:r w:rsidRPr="000C4E43">
          <w:rPr>
            <w:bCs/>
          </w:rPr>
          <w:t xml:space="preserve"> according to clause 4.0.3</w:t>
        </w:r>
        <w:r>
          <w:rPr>
            <w:bCs/>
          </w:rPr>
          <w:t xml:space="preserve"> are used for testing</w:t>
        </w:r>
        <w:r w:rsidRPr="000C4E43">
          <w:rPr>
            <w:bCs/>
          </w:rPr>
          <w:t>.</w:t>
        </w:r>
      </w:ins>
    </w:p>
    <w:p w14:paraId="1965CEB2" w14:textId="77777777" w:rsidR="00BA562A" w:rsidRPr="00B06A2E" w:rsidRDefault="00BA562A" w:rsidP="00BA562A">
      <w:r w:rsidRPr="00B06A2E">
        <w:t>The set of HRTFs used by the UE shall be documented and available to the test lab.</w:t>
      </w:r>
    </w:p>
    <w:p w14:paraId="253FBBF8" w14:textId="77777777" w:rsidR="00BA562A" w:rsidRDefault="00BA562A">
      <w:pPr>
        <w:rPr>
          <w:noProof/>
        </w:rPr>
      </w:pPr>
    </w:p>
    <w:p w14:paraId="797BB6C2" w14:textId="77777777" w:rsidR="00BA562A" w:rsidRDefault="00BA562A" w:rsidP="00BA562A">
      <w:pPr>
        <w:pStyle w:val="CRheader"/>
      </w:pPr>
    </w:p>
    <w:p w14:paraId="51437652" w14:textId="77777777" w:rsidR="00710788" w:rsidRPr="00B06A2E" w:rsidRDefault="00710788" w:rsidP="00710788">
      <w:pPr>
        <w:pStyle w:val="Heading4"/>
      </w:pPr>
      <w:bookmarkStart w:id="431" w:name="_Toc123564050"/>
      <w:r w:rsidRPr="00B06A2E">
        <w:t>4.2.2.3</w:t>
      </w:r>
      <w:r w:rsidRPr="00B06A2E">
        <w:tab/>
        <w:t>Test Conditions</w:t>
      </w:r>
      <w:bookmarkEnd w:id="431"/>
    </w:p>
    <w:p w14:paraId="241F066D" w14:textId="08980C26" w:rsidR="00710788" w:rsidRPr="00B06A2E" w:rsidDel="00710788" w:rsidRDefault="00710788" w:rsidP="00710788">
      <w:pPr>
        <w:rPr>
          <w:del w:id="432" w:author="Reimes, Jan" w:date="2024-05-23T14:44:00Z" w16du:dateUtc="2024-05-23T05:44:00Z"/>
          <w:b/>
        </w:rPr>
      </w:pPr>
      <w:del w:id="433" w:author="Reimes, Jan" w:date="2024-05-23T14:44:00Z" w16du:dateUtc="2024-05-23T05:44:00Z">
        <w:r w:rsidRPr="00B06A2E" w:rsidDel="00710788">
          <w:rPr>
            <w:b/>
          </w:rPr>
          <w:delText>Test environment noise floor</w:delText>
        </w:r>
      </w:del>
    </w:p>
    <w:p w14:paraId="554646E2" w14:textId="0AE23B67" w:rsidR="00710788" w:rsidRPr="00B06A2E" w:rsidDel="00710788" w:rsidRDefault="00710788" w:rsidP="00710788">
      <w:pPr>
        <w:rPr>
          <w:del w:id="434" w:author="Reimes, Jan" w:date="2024-05-23T14:44:00Z" w16du:dateUtc="2024-05-23T05:44:00Z"/>
        </w:rPr>
      </w:pPr>
      <w:del w:id="435" w:author="Reimes, Jan" w:date="2024-05-23T14:44:00Z" w16du:dateUtc="2024-05-23T05:44:00Z">
        <w:r w:rsidRPr="00B06A2E" w:rsidDel="00710788">
          <w:delText>The equivalent continuous sound level of the test environment in each 1/3</w:delText>
        </w:r>
        <w:r w:rsidRPr="00B06A2E" w:rsidDel="00710788">
          <w:rPr>
            <w:vertAlign w:val="superscript"/>
          </w:rPr>
          <w:delText>rd</w:delText>
        </w:r>
        <w:r w:rsidRPr="00B06A2E" w:rsidDel="00710788">
          <w:delText xml:space="preserve"> octave band, </w:delText>
        </w:r>
        <w:r w:rsidRPr="00B06A2E" w:rsidDel="00710788">
          <w:rPr>
            <w:i/>
          </w:rPr>
          <w:delText>L</w:delText>
        </w:r>
        <w:r w:rsidRPr="00B06A2E" w:rsidDel="00710788">
          <w:rPr>
            <w:i/>
            <w:vertAlign w:val="subscript"/>
          </w:rPr>
          <w:delText>eq</w:delText>
        </w:r>
        <w:r w:rsidRPr="00B06A2E" w:rsidDel="00710788">
          <w:rPr>
            <w:i/>
          </w:rPr>
          <w:delText>(f)</w:delText>
        </w:r>
        <w:r w:rsidRPr="00B06A2E" w:rsidDel="00710788">
          <w:fldChar w:fldCharType="begin"/>
        </w:r>
        <w:r w:rsidRPr="00B06A2E" w:rsidDel="00710788">
          <w:delInstrText xml:space="preserve"> QUOTE </w:delInstrText>
        </w:r>
      </w:del>
      <m:oMath>
        <m:sSub>
          <m:sSubPr>
            <m:ctrlPr>
              <w:del w:id="436" w:author="Reimes, Jan" w:date="2024-05-23T14:44:00Z" w16du:dateUtc="2024-05-23T05:44:00Z">
                <w:rPr>
                  <w:rFonts w:ascii="Cambria Math" w:eastAsia="Calibri" w:hAnsi="Cambria Math"/>
                  <w:i/>
                  <w:sz w:val="22"/>
                  <w:szCs w:val="22"/>
                </w:rPr>
              </w:del>
            </m:ctrlPr>
          </m:sSubPr>
          <m:e>
            <m:r>
              <w:del w:id="437" w:author="Reimes, Jan" w:date="2024-05-23T14:44:00Z" w16du:dateUtc="2024-05-23T05:44:00Z">
                <m:rPr>
                  <m:sty m:val="p"/>
                </m:rPr>
                <w:rPr>
                  <w:rFonts w:ascii="Cambria Math" w:eastAsia="Calibri" w:hAnsi="Cambria Math"/>
                  <w:sz w:val="22"/>
                  <w:szCs w:val="22"/>
                </w:rPr>
                <m:t>L</m:t>
              </w:del>
            </m:r>
          </m:e>
          <m:sub>
            <m:r>
              <w:del w:id="438" w:author="Reimes, Jan" w:date="2024-05-23T14:44:00Z" w16du:dateUtc="2024-05-23T05:44:00Z">
                <m:rPr>
                  <m:sty m:val="p"/>
                </m:rPr>
                <w:rPr>
                  <w:rFonts w:ascii="Cambria Math" w:eastAsia="Calibri" w:hAnsi="Cambria Math"/>
                  <w:sz w:val="22"/>
                  <w:szCs w:val="22"/>
                </w:rPr>
                <m:t>eq</m:t>
              </w:del>
            </m:r>
          </m:sub>
        </m:sSub>
        <m:r>
          <w:del w:id="439" w:author="Reimes, Jan" w:date="2024-05-23T14:44:00Z" w16du:dateUtc="2024-05-23T05:44:00Z">
            <m:rPr>
              <m:sty m:val="p"/>
            </m:rPr>
            <w:rPr>
              <w:rFonts w:ascii="Cambria Math" w:eastAsia="Calibri" w:hAnsi="Cambria Math"/>
              <w:sz w:val="22"/>
              <w:szCs w:val="22"/>
            </w:rPr>
            <m:t>(f)</m:t>
          </w:del>
        </m:r>
      </m:oMath>
      <w:del w:id="440" w:author="Reimes, Jan" w:date="2024-05-23T14:44:00Z" w16du:dateUtc="2024-05-23T05:44:00Z">
        <w:r w:rsidRPr="00B06A2E" w:rsidDel="00710788">
          <w:delInstrText xml:space="preserve"> </w:delInstrText>
        </w:r>
        <w:r w:rsidRPr="00B06A2E" w:rsidDel="00710788">
          <w:fldChar w:fldCharType="end"/>
        </w:r>
        <w:r w:rsidRPr="00B06A2E" w:rsidDel="00710788">
          <w:delText>, shall be less than the limits of the NR10 curve, following the noise rating determination procedures in [4].</w:delText>
        </w:r>
      </w:del>
    </w:p>
    <w:p w14:paraId="0CBFAB89" w14:textId="77777777" w:rsidR="00710788" w:rsidRPr="00B06A2E" w:rsidRDefault="00710788" w:rsidP="00710788">
      <w:pPr>
        <w:rPr>
          <w:ins w:id="441" w:author="Reimes, Jan" w:date="2024-05-23T14:43:00Z" w16du:dateUtc="2024-05-23T05:43:00Z"/>
        </w:rPr>
      </w:pPr>
      <w:ins w:id="442" w:author="Reimes, Jan" w:date="2024-05-23T14:43:00Z" w16du:dateUtc="2024-05-23T05:43:00Z">
        <w:r>
          <w:rPr>
            <w:bCs/>
          </w:rPr>
          <w:t>E</w:t>
        </w:r>
        <w:r w:rsidRPr="000C4E43">
          <w:rPr>
            <w:bCs/>
          </w:rPr>
          <w:t>nvironment</w:t>
        </w:r>
        <w:r>
          <w:rPr>
            <w:bCs/>
          </w:rPr>
          <w:t>al conditions</w:t>
        </w:r>
        <w:r w:rsidRPr="000C4E43">
          <w:rPr>
            <w:bCs/>
          </w:rPr>
          <w:t xml:space="preserve"> according to clause 4.0.3</w:t>
        </w:r>
        <w:r>
          <w:rPr>
            <w:bCs/>
          </w:rPr>
          <w:t xml:space="preserve"> are used for testing</w:t>
        </w:r>
        <w:r w:rsidRPr="000C4E43">
          <w:rPr>
            <w:bCs/>
          </w:rPr>
          <w:t>.</w:t>
        </w:r>
      </w:ins>
    </w:p>
    <w:p w14:paraId="041A2A4A" w14:textId="77777777" w:rsidR="00710788" w:rsidRPr="00B06A2E" w:rsidRDefault="00710788" w:rsidP="00710788">
      <w:r w:rsidRPr="00B06A2E">
        <w:t>The specific HATS used for the recording shall be described in the test report. The set of HRTFs used by the UE shall be documented and available to the test lab.</w:t>
      </w:r>
    </w:p>
    <w:p w14:paraId="5F9FFCF5" w14:textId="77777777" w:rsidR="00BA562A" w:rsidRDefault="00BA562A">
      <w:pPr>
        <w:rPr>
          <w:noProof/>
        </w:rPr>
      </w:pPr>
    </w:p>
    <w:p w14:paraId="4534B6B5" w14:textId="77777777" w:rsidR="00BA562A" w:rsidRDefault="00BA562A">
      <w:pPr>
        <w:rPr>
          <w:noProof/>
        </w:rPr>
      </w:pPr>
    </w:p>
    <w:p w14:paraId="14D480AA" w14:textId="77777777" w:rsidR="00AC7893" w:rsidRDefault="00AC7893" w:rsidP="00AC7893">
      <w:pPr>
        <w:pStyle w:val="CRheader"/>
      </w:pPr>
    </w:p>
    <w:p w14:paraId="2957E313" w14:textId="77777777" w:rsidR="00606497" w:rsidRPr="00606497" w:rsidRDefault="00606497" w:rsidP="0090239A">
      <w:pPr>
        <w:pStyle w:val="Heading1"/>
      </w:pPr>
      <w:r w:rsidRPr="00606497">
        <w:t>5</w:t>
      </w:r>
      <w:r w:rsidRPr="00606497">
        <w:tab/>
        <w:t>Objective Test Methodologies for IVAS-based UEs</w:t>
      </w:r>
    </w:p>
    <w:p w14:paraId="2BAF1789" w14:textId="77777777" w:rsidR="00606497" w:rsidRPr="00606497" w:rsidRDefault="00606497" w:rsidP="0090239A">
      <w:pPr>
        <w:pStyle w:val="Heading2"/>
      </w:pPr>
      <w:r w:rsidRPr="00606497">
        <w:t>5.1</w:t>
      </w:r>
      <w:r w:rsidRPr="00606497">
        <w:tab/>
        <w:t>Overview</w:t>
      </w:r>
    </w:p>
    <w:p w14:paraId="7726AF1E" w14:textId="77777777" w:rsidR="00606497" w:rsidRPr="00606497" w:rsidRDefault="00606497" w:rsidP="00606497">
      <w:pPr>
        <w:overflowPunct w:val="0"/>
        <w:autoSpaceDE w:val="0"/>
        <w:autoSpaceDN w:val="0"/>
        <w:adjustRightInd w:val="0"/>
        <w:textAlignment w:val="baseline"/>
      </w:pPr>
      <w:r w:rsidRPr="00606497">
        <w:t xml:space="preserve">This clause adds objective test methodologies that are specific to IVAS-based UEs. The following clauses allow testing of UEs on either an acoustical or an electrical interface. In case of acoustical interface testing, a HATS (head and torso simulator) is used for a realistic simulation of an average user. A motorized turntable or </w:t>
      </w:r>
      <w:proofErr w:type="gramStart"/>
      <w:r w:rsidRPr="00606497">
        <w:t>an</w:t>
      </w:r>
      <w:proofErr w:type="gramEnd"/>
      <w:r w:rsidRPr="00606497">
        <w:t xml:space="preserve"> HATS with motorized head rotation is used to test head-tracking </w:t>
      </w:r>
      <w:proofErr w:type="spellStart"/>
      <w:r w:rsidRPr="00606497">
        <w:t>behavior</w:t>
      </w:r>
      <w:proofErr w:type="spellEnd"/>
      <w:r w:rsidRPr="00606497">
        <w:t xml:space="preserve"> of the UE under test. Moreover, in contrast to conventional telephony, which aims to capture/present the subscriber's voice isolated from any acoustical background scene, IVAS-based UEs aim to capture and/or reproduce spatial information of the acoustic scene.</w:t>
      </w:r>
    </w:p>
    <w:p w14:paraId="221915A0" w14:textId="77777777" w:rsidR="00606497" w:rsidRPr="00606497" w:rsidRDefault="00606497" w:rsidP="00606497">
      <w:pPr>
        <w:keepLines/>
        <w:overflowPunct w:val="0"/>
        <w:autoSpaceDE w:val="0"/>
        <w:autoSpaceDN w:val="0"/>
        <w:adjustRightInd w:val="0"/>
        <w:ind w:left="1135" w:hanging="851"/>
        <w:textAlignment w:val="baseline"/>
      </w:pPr>
      <w:r w:rsidRPr="00606497">
        <w:t>NOTE:</w:t>
      </w:r>
      <w:r w:rsidRPr="00606497">
        <w:tab/>
        <w:t>The tests in this clause are limited to single sound source tests and are not intended to evaluate UE performance in more complex sound fields. Test methods with more complex sound fields are for further study.</w:t>
      </w:r>
    </w:p>
    <w:p w14:paraId="375F5B31" w14:textId="77777777" w:rsidR="00606497" w:rsidRPr="00606497" w:rsidRDefault="00606497" w:rsidP="0090239A">
      <w:pPr>
        <w:pStyle w:val="Heading2"/>
      </w:pPr>
      <w:r w:rsidRPr="00606497">
        <w:t>5.2</w:t>
      </w:r>
      <w:r w:rsidRPr="00606497">
        <w:tab/>
        <w:t>Interface Definitions</w:t>
      </w:r>
    </w:p>
    <w:p w14:paraId="603A25E4" w14:textId="112EBA83" w:rsidR="00606497" w:rsidRPr="00606497" w:rsidRDefault="00606497" w:rsidP="00606497">
      <w:pPr>
        <w:overflowPunct w:val="0"/>
        <w:autoSpaceDE w:val="0"/>
        <w:autoSpaceDN w:val="0"/>
        <w:adjustRightInd w:val="0"/>
        <w:textAlignment w:val="baseline"/>
      </w:pPr>
      <w:r w:rsidRPr="00606497">
        <w:t xml:space="preserve">UE testing is realized by connecting a terminal to a test system composed of a system simulator and a reference client. The system simulator simulates the access network, provides core network functionalities and a point of interconnection (POI). The reference client serves as the far-end communication endpoint at the POI and provides IVAS encoder, </w:t>
      </w:r>
      <w:r w:rsidRPr="00606497">
        <w:lastRenderedPageBreak/>
        <w:t xml:space="preserve">decoder and rendering functionalities. Test sequences are both captured and fed into the reference client for sending and receiving direction tests, as illustrated in </w:t>
      </w:r>
      <w:r w:rsidRPr="00606497">
        <w:fldChar w:fldCharType="begin"/>
      </w:r>
      <w:r w:rsidRPr="00606497">
        <w:instrText xml:space="preserve"> REF FIG_GENERAL_TESTSETUP \h </w:instrText>
      </w:r>
      <w:r w:rsidRPr="00606497">
        <w:fldChar w:fldCharType="separate"/>
      </w:r>
      <w:ins w:id="443" w:author="Reimes, Jan" w:date="2024-05-23T22:45:00Z" w16du:dateUtc="2024-05-23T13:45:00Z">
        <w:r w:rsidR="00EC5391" w:rsidRPr="00606497">
          <w:rPr>
            <w:rFonts w:ascii="Arial" w:hAnsi="Arial"/>
            <w:b/>
            <w:lang w:val="en-US" w:eastAsia="x-none"/>
          </w:rPr>
          <w:t>Figure</w:t>
        </w:r>
        <w:r w:rsidR="00EC5391" w:rsidRPr="00606497">
          <w:rPr>
            <w:rFonts w:ascii="Arial" w:hAnsi="Arial"/>
            <w:b/>
            <w:lang w:eastAsia="x-none"/>
          </w:rPr>
          <w:t xml:space="preserve"> </w:t>
        </w:r>
        <w:r w:rsidR="00EC5391">
          <w:rPr>
            <w:rFonts w:ascii="Arial" w:hAnsi="Arial"/>
            <w:b/>
            <w:noProof/>
            <w:lang w:eastAsia="x-none"/>
          </w:rPr>
          <w:t>6</w:t>
        </w:r>
      </w:ins>
      <w:del w:id="444" w:author="Reimes, Jan" w:date="2024-05-23T22:45:00Z" w16du:dateUtc="2024-05-23T13:45:00Z">
        <w:r w:rsidRPr="00606497" w:rsidDel="00EC5391">
          <w:rPr>
            <w:lang w:val="en-US"/>
          </w:rPr>
          <w:delText>Figure</w:delText>
        </w:r>
        <w:r w:rsidRPr="00606497" w:rsidDel="00EC5391">
          <w:delText xml:space="preserve"> </w:delText>
        </w:r>
        <w:r w:rsidRPr="00606497" w:rsidDel="00EC5391">
          <w:rPr>
            <w:noProof/>
          </w:rPr>
          <w:delText>6</w:delText>
        </w:r>
      </w:del>
      <w:r w:rsidRPr="00606497">
        <w:fldChar w:fldCharType="end"/>
      </w:r>
      <w:r w:rsidRPr="00606497">
        <w:t>.</w:t>
      </w:r>
      <w:bookmarkStart w:id="445" w:name="_Hlk161061624"/>
      <w:r w:rsidRPr="00606497">
        <w:t xml:space="preserve"> Immersive audio encoding, decoding, and rendering can be part of the system simulator or the reference client. No further transcoding beyond linear PCM shall take place.</w:t>
      </w:r>
    </w:p>
    <w:p w14:paraId="31CC736C" w14:textId="77777777" w:rsidR="00606497" w:rsidRPr="00606497" w:rsidRDefault="00606497" w:rsidP="00606497">
      <w:pPr>
        <w:overflowPunct w:val="0"/>
        <w:autoSpaceDE w:val="0"/>
        <w:autoSpaceDN w:val="0"/>
        <w:adjustRightInd w:val="0"/>
        <w:jc w:val="both"/>
        <w:textAlignment w:val="baseline"/>
        <w:rPr>
          <w:szCs w:val="24"/>
        </w:rPr>
      </w:pPr>
      <w:r w:rsidRPr="00606497">
        <w:rPr>
          <w:noProof/>
          <w:szCs w:val="24"/>
        </w:rPr>
        <w:drawing>
          <wp:inline distT="0" distB="0" distL="0" distR="0" wp14:anchorId="55C81364" wp14:editId="779CD73D">
            <wp:extent cx="5943600" cy="1824355"/>
            <wp:effectExtent l="0" t="0" r="0" b="4445"/>
            <wp:docPr id="1973885509"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3885509" name="Graphic 1973885509"/>
                    <pic:cNvPicPr/>
                  </pic:nvPicPr>
                  <pic: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ic:blipFill>
                  <pic:spPr>
                    <a:xfrm>
                      <a:off x="0" y="0"/>
                      <a:ext cx="5943600" cy="1824355"/>
                    </a:xfrm>
                    <a:prstGeom prst="rect">
                      <a:avLst/>
                    </a:prstGeom>
                  </pic:spPr>
                </pic:pic>
              </a:graphicData>
            </a:graphic>
          </wp:inline>
        </w:drawing>
      </w:r>
    </w:p>
    <w:p w14:paraId="0B74B6AD" w14:textId="3D16A96D" w:rsidR="00606497" w:rsidRPr="00606497" w:rsidRDefault="00606497" w:rsidP="00606497">
      <w:pPr>
        <w:keepLines/>
        <w:overflowPunct w:val="0"/>
        <w:autoSpaceDE w:val="0"/>
        <w:autoSpaceDN w:val="0"/>
        <w:adjustRightInd w:val="0"/>
        <w:spacing w:after="240"/>
        <w:jc w:val="center"/>
        <w:textAlignment w:val="baseline"/>
        <w:rPr>
          <w:rFonts w:ascii="Arial" w:hAnsi="Arial"/>
          <w:b/>
          <w:szCs w:val="24"/>
          <w:lang w:eastAsia="x-none"/>
        </w:rPr>
      </w:pPr>
      <w:bookmarkStart w:id="446" w:name="_Ref167185303"/>
      <w:bookmarkStart w:id="447" w:name="FIG_GENERAL_TESTSETUP"/>
      <w:r w:rsidRPr="00606497">
        <w:rPr>
          <w:rFonts w:ascii="Arial" w:hAnsi="Arial"/>
          <w:b/>
          <w:lang w:val="en-US" w:eastAsia="x-none"/>
        </w:rPr>
        <w:t>Figure</w:t>
      </w:r>
      <w:bookmarkEnd w:id="446"/>
      <w:r w:rsidRPr="00606497">
        <w:rPr>
          <w:rFonts w:ascii="Arial" w:hAnsi="Arial"/>
          <w:b/>
          <w:lang w:eastAsia="x-none"/>
        </w:rPr>
        <w:t xml:space="preserve"> </w:t>
      </w:r>
      <w:r w:rsidRPr="00606497">
        <w:rPr>
          <w:rFonts w:ascii="Arial" w:hAnsi="Arial"/>
          <w:b/>
          <w:lang w:eastAsia="x-none"/>
        </w:rPr>
        <w:fldChar w:fldCharType="begin"/>
      </w:r>
      <w:r w:rsidRPr="00606497">
        <w:rPr>
          <w:rFonts w:ascii="Arial" w:hAnsi="Arial"/>
          <w:b/>
          <w:lang w:eastAsia="x-none"/>
        </w:rPr>
        <w:instrText xml:space="preserve"> SEQ FIG \r 6 \* MERGEFORMAT </w:instrText>
      </w:r>
      <w:r w:rsidRPr="00606497">
        <w:rPr>
          <w:rFonts w:ascii="Arial" w:hAnsi="Arial"/>
          <w:b/>
          <w:lang w:eastAsia="x-none"/>
        </w:rPr>
        <w:fldChar w:fldCharType="separate"/>
      </w:r>
      <w:r w:rsidR="00EC5391">
        <w:rPr>
          <w:rFonts w:ascii="Arial" w:hAnsi="Arial"/>
          <w:b/>
          <w:noProof/>
          <w:lang w:eastAsia="x-none"/>
        </w:rPr>
        <w:t>6</w:t>
      </w:r>
      <w:r w:rsidRPr="00606497">
        <w:rPr>
          <w:rFonts w:ascii="Arial" w:hAnsi="Arial"/>
          <w:b/>
          <w:noProof/>
          <w:lang w:eastAsia="x-none"/>
        </w:rPr>
        <w:fldChar w:fldCharType="end"/>
      </w:r>
      <w:bookmarkEnd w:id="447"/>
      <w:r w:rsidRPr="00606497">
        <w:rPr>
          <w:rFonts w:ascii="Arial" w:hAnsi="Arial"/>
          <w:b/>
          <w:lang w:val="en-US" w:eastAsia="x-none"/>
        </w:rPr>
        <w:t xml:space="preserve">: General test setup with UE and reference </w:t>
      </w:r>
      <w:proofErr w:type="gramStart"/>
      <w:r w:rsidRPr="00606497">
        <w:rPr>
          <w:rFonts w:ascii="Arial" w:hAnsi="Arial"/>
          <w:b/>
          <w:lang w:val="en-US" w:eastAsia="x-none"/>
        </w:rPr>
        <w:t>client</w:t>
      </w:r>
      <w:proofErr w:type="gramEnd"/>
    </w:p>
    <w:p w14:paraId="1790C66B" w14:textId="64E48A8F" w:rsidR="00606497" w:rsidRPr="00606497" w:rsidRDefault="00606497" w:rsidP="00606497">
      <w:pPr>
        <w:overflowPunct w:val="0"/>
        <w:autoSpaceDE w:val="0"/>
        <w:autoSpaceDN w:val="0"/>
        <w:adjustRightInd w:val="0"/>
        <w:textAlignment w:val="baseline"/>
      </w:pPr>
      <w:r w:rsidRPr="00606497">
        <w:t xml:space="preserve">The digital overload </w:t>
      </w:r>
      <w:proofErr w:type="gramStart"/>
      <w:r w:rsidRPr="00606497">
        <w:t>point</w:t>
      </w:r>
      <w:proofErr w:type="gramEnd"/>
      <w:r w:rsidRPr="00606497">
        <w:t xml:space="preserve"> of 3.14 dBm0 (corresponds to 0 </w:t>
      </w:r>
      <w:proofErr w:type="spellStart"/>
      <w:r w:rsidRPr="00606497">
        <w:t>dBr</w:t>
      </w:r>
      <w:proofErr w:type="spellEnd"/>
      <w:r w:rsidRPr="00606497">
        <w:t xml:space="preserve"> according to ITU-T G.100.1 [</w:t>
      </w:r>
      <w:r w:rsidRPr="00606497">
        <w:fldChar w:fldCharType="begin"/>
      </w:r>
      <w:r w:rsidRPr="00606497">
        <w:instrText xml:space="preserve"> REF REF_ITUT_G100_1 \h </w:instrText>
      </w:r>
      <w:r w:rsidRPr="00606497">
        <w:fldChar w:fldCharType="separate"/>
      </w:r>
      <w:r w:rsidR="00EC5391">
        <w:rPr>
          <w:noProof/>
        </w:rPr>
        <w:t>9</w:t>
      </w:r>
      <w:r w:rsidRPr="00606497">
        <w:fldChar w:fldCharType="end"/>
      </w:r>
      <w:r w:rsidRPr="00606497">
        <w:t>]) for testing IVAS-based UEs applies equally for all possible encoded or decoded signal channels. The same definition as in 3GPP TS 26.132 [</w:t>
      </w:r>
      <w:r w:rsidRPr="00606497">
        <w:fldChar w:fldCharType="begin"/>
      </w:r>
      <w:r w:rsidRPr="00606497">
        <w:instrText xml:space="preserve"> REF REF_3GPP_TS26132 \h </w:instrText>
      </w:r>
      <w:r w:rsidRPr="00606497">
        <w:fldChar w:fldCharType="separate"/>
      </w:r>
      <w:r w:rsidR="00EC5391">
        <w:rPr>
          <w:noProof/>
        </w:rPr>
        <w:t>25</w:t>
      </w:r>
      <w:r w:rsidRPr="00606497">
        <w:fldChar w:fldCharType="end"/>
      </w:r>
      <w:r w:rsidRPr="00606497">
        <w:t>] is used:</w:t>
      </w:r>
    </w:p>
    <w:p w14:paraId="2818B9DC" w14:textId="77777777" w:rsidR="00606497" w:rsidRPr="00606497" w:rsidRDefault="00606497" w:rsidP="00606497">
      <w:pPr>
        <w:keepLines/>
        <w:overflowPunct w:val="0"/>
        <w:autoSpaceDE w:val="0"/>
        <w:autoSpaceDN w:val="0"/>
        <w:adjustRightInd w:val="0"/>
        <w:ind w:left="1702" w:hanging="1418"/>
        <w:textAlignment w:val="baseline"/>
      </w:pPr>
      <w:r w:rsidRPr="00606497">
        <w:t>D/A converter -</w:t>
      </w:r>
      <w:r w:rsidRPr="00606497">
        <w:tab/>
        <w:t>a digital test sequence representing the codec equivalent of an analogue sinusoidal signal with an RMS value of 3.14 dB below the maximum full</w:t>
      </w:r>
      <w:r w:rsidRPr="00606497">
        <w:noBreakHyphen/>
        <w:t>load capacity of the codec shall generate 0 dBm across a 600 </w:t>
      </w:r>
      <w:r w:rsidRPr="00606497">
        <w:sym w:font="Symbol" w:char="F057"/>
      </w:r>
      <w:r w:rsidRPr="00606497">
        <w:t xml:space="preserve"> </w:t>
      </w:r>
      <w:proofErr w:type="gramStart"/>
      <w:r w:rsidRPr="00606497">
        <w:t>load;</w:t>
      </w:r>
      <w:proofErr w:type="gramEnd"/>
    </w:p>
    <w:p w14:paraId="579EEF3B" w14:textId="77777777" w:rsidR="00606497" w:rsidRPr="00606497" w:rsidRDefault="00606497" w:rsidP="00606497">
      <w:pPr>
        <w:keepLines/>
        <w:overflowPunct w:val="0"/>
        <w:autoSpaceDE w:val="0"/>
        <w:autoSpaceDN w:val="0"/>
        <w:adjustRightInd w:val="0"/>
        <w:ind w:left="1702" w:hanging="1418"/>
        <w:textAlignment w:val="baseline"/>
      </w:pPr>
      <w:r w:rsidRPr="00606497">
        <w:t>A/D converter -</w:t>
      </w:r>
      <w:r w:rsidRPr="00606497">
        <w:tab/>
        <w:t>a 0 dBm signal generated from a 600 </w:t>
      </w:r>
      <w:r w:rsidRPr="00606497">
        <w:sym w:font="Symbol" w:char="F057"/>
      </w:r>
      <w:r w:rsidRPr="00606497">
        <w:t xml:space="preserve"> source shall give the digital test sequence representing the codec equivalent of an analogue sinusoidal signal with an RMS value of 3.14 dB below the maximum full</w:t>
      </w:r>
      <w:r w:rsidRPr="00606497">
        <w:noBreakHyphen/>
        <w:t>load capacity of the codec.</w:t>
      </w:r>
    </w:p>
    <w:p w14:paraId="074CA120" w14:textId="77777777" w:rsidR="00606497" w:rsidRPr="00606497" w:rsidRDefault="00606497" w:rsidP="00606497">
      <w:pPr>
        <w:overflowPunct w:val="0"/>
        <w:autoSpaceDE w:val="0"/>
        <w:autoSpaceDN w:val="0"/>
        <w:adjustRightInd w:val="0"/>
        <w:jc w:val="both"/>
        <w:textAlignment w:val="baseline"/>
        <w:rPr>
          <w:szCs w:val="24"/>
        </w:rPr>
      </w:pPr>
      <w:r w:rsidRPr="00606497">
        <w:rPr>
          <w:szCs w:val="24"/>
        </w:rPr>
        <w:t xml:space="preserve">The details of the </w:t>
      </w:r>
      <w:r w:rsidRPr="00606497">
        <w:rPr>
          <w:szCs w:val="24"/>
          <w:lang w:val="en-US"/>
        </w:rPr>
        <w:t xml:space="preserve">acoustical and electrical test setup as well as IVAS session parameters are UE-type-dependent and are given in the following clauses. </w:t>
      </w:r>
    </w:p>
    <w:p w14:paraId="21CDF150" w14:textId="77777777" w:rsidR="00606497" w:rsidRPr="00606497" w:rsidRDefault="00606497" w:rsidP="0090239A">
      <w:pPr>
        <w:pStyle w:val="Heading2"/>
      </w:pPr>
      <w:bookmarkStart w:id="448" w:name="_Toc19265783"/>
      <w:bookmarkStart w:id="449" w:name="_Toc92883280"/>
      <w:bookmarkStart w:id="450" w:name="_Toc92883680"/>
      <w:bookmarkStart w:id="451" w:name="_Toc123567551"/>
      <w:bookmarkEnd w:id="445"/>
      <w:r w:rsidRPr="00606497">
        <w:t>5.3</w:t>
      </w:r>
      <w:r w:rsidRPr="00606497">
        <w:tab/>
        <w:t>Test conditions</w:t>
      </w:r>
      <w:bookmarkEnd w:id="448"/>
      <w:bookmarkEnd w:id="449"/>
      <w:bookmarkEnd w:id="450"/>
      <w:bookmarkEnd w:id="451"/>
    </w:p>
    <w:p w14:paraId="74AF55BD" w14:textId="77777777" w:rsidR="00606497" w:rsidRPr="00606497" w:rsidRDefault="00606497" w:rsidP="0090239A">
      <w:pPr>
        <w:pStyle w:val="Heading3"/>
      </w:pPr>
      <w:r w:rsidRPr="00606497">
        <w:t>5.3.1</w:t>
      </w:r>
      <w:r w:rsidRPr="00606497">
        <w:tab/>
        <w:t>Environmental conditions</w:t>
      </w:r>
    </w:p>
    <w:p w14:paraId="05791F09" w14:textId="77777777" w:rsidR="00606497" w:rsidRPr="00606497" w:rsidRDefault="00606497" w:rsidP="00606497">
      <w:pPr>
        <w:overflowPunct w:val="0"/>
        <w:autoSpaceDE w:val="0"/>
        <w:autoSpaceDN w:val="0"/>
        <w:adjustRightInd w:val="0"/>
        <w:textAlignment w:val="baseline"/>
        <w:rPr>
          <w:szCs w:val="24"/>
        </w:rPr>
      </w:pPr>
      <w:r w:rsidRPr="00606497">
        <w:rPr>
          <w:szCs w:val="24"/>
        </w:rPr>
        <w:t>The same requirements as specified in clause 4.0.3 apply for IVAS-based testing.</w:t>
      </w:r>
    </w:p>
    <w:p w14:paraId="12A85AFD" w14:textId="77777777" w:rsidR="00606497" w:rsidRPr="00606497" w:rsidRDefault="00606497" w:rsidP="0090239A">
      <w:pPr>
        <w:pStyle w:val="Heading3"/>
      </w:pPr>
      <w:bookmarkStart w:id="452" w:name="CL_TEST_COND_SS"/>
      <w:r w:rsidRPr="00606497">
        <w:t>5.3.2</w:t>
      </w:r>
      <w:bookmarkEnd w:id="452"/>
      <w:r w:rsidRPr="00606497">
        <w:tab/>
        <w:t>System simulator and reference client</w:t>
      </w:r>
    </w:p>
    <w:p w14:paraId="5FB750A8" w14:textId="1383300F" w:rsidR="00606497" w:rsidRPr="00606497" w:rsidRDefault="00606497" w:rsidP="00606497">
      <w:pPr>
        <w:overflowPunct w:val="0"/>
        <w:autoSpaceDE w:val="0"/>
        <w:autoSpaceDN w:val="0"/>
        <w:adjustRightInd w:val="0"/>
        <w:jc w:val="both"/>
        <w:textAlignment w:val="baseline"/>
        <w:rPr>
          <w:szCs w:val="24"/>
        </w:rPr>
      </w:pPr>
      <w:r w:rsidRPr="00606497">
        <w:rPr>
          <w:szCs w:val="24"/>
        </w:rPr>
        <w:t>The system simulator configuration and radio conditions on the air interface shall be as specified in clause 4.2 of 3GPP TS 26.132 [</w:t>
      </w:r>
      <w:r w:rsidRPr="00606497">
        <w:rPr>
          <w:szCs w:val="24"/>
        </w:rPr>
        <w:fldChar w:fldCharType="begin"/>
      </w:r>
      <w:r w:rsidRPr="00606497">
        <w:rPr>
          <w:szCs w:val="24"/>
        </w:rPr>
        <w:instrText xml:space="preserve"> REF REF_3GPP_TS26132 \h </w:instrText>
      </w:r>
      <w:r w:rsidRPr="00606497">
        <w:rPr>
          <w:szCs w:val="24"/>
        </w:rPr>
      </w:r>
      <w:r w:rsidRPr="00606497">
        <w:rPr>
          <w:szCs w:val="24"/>
        </w:rPr>
        <w:fldChar w:fldCharType="separate"/>
      </w:r>
      <w:r w:rsidR="00EC5391">
        <w:rPr>
          <w:noProof/>
        </w:rPr>
        <w:t>25</w:t>
      </w:r>
      <w:r w:rsidRPr="00606497">
        <w:rPr>
          <w:szCs w:val="24"/>
        </w:rPr>
        <w:fldChar w:fldCharType="end"/>
      </w:r>
      <w:r w:rsidRPr="00606497">
        <w:rPr>
          <w:szCs w:val="24"/>
        </w:rPr>
        <w:t xml:space="preserve">]. </w:t>
      </w:r>
      <w:r w:rsidRPr="00606497">
        <w:t>Unless otherwise specified for the respective test, the system simulator shall provide an error-free radio connection to the UE under test.</w:t>
      </w:r>
    </w:p>
    <w:p w14:paraId="169E3871" w14:textId="29D2D329" w:rsidR="00606497" w:rsidRPr="00606497" w:rsidRDefault="00606497" w:rsidP="00606497">
      <w:pPr>
        <w:overflowPunct w:val="0"/>
        <w:autoSpaceDE w:val="0"/>
        <w:autoSpaceDN w:val="0"/>
        <w:adjustRightInd w:val="0"/>
        <w:textAlignment w:val="baseline"/>
      </w:pPr>
      <w:r w:rsidRPr="00606497">
        <w:t>The UE shall be connected to a system simulator and test equipment supporting the IVAS codec [</w:t>
      </w:r>
      <w:r w:rsidRPr="00606497">
        <w:fldChar w:fldCharType="begin"/>
      </w:r>
      <w:r w:rsidRPr="00606497">
        <w:instrText xml:space="preserve"> REF REF_3GPP_TS26250 \h </w:instrText>
      </w:r>
      <w:r w:rsidRPr="00606497">
        <w:fldChar w:fldCharType="separate"/>
      </w:r>
      <w:r w:rsidR="00EC5391">
        <w:rPr>
          <w:noProof/>
        </w:rPr>
        <w:t>26</w:t>
      </w:r>
      <w:r w:rsidRPr="00606497">
        <w:fldChar w:fldCharType="end"/>
      </w:r>
      <w:r w:rsidRPr="00606497">
        <w:t>]. Unless specified otherwise, 48 kHz sampling rate and fullband mode shall be used.</w:t>
      </w:r>
    </w:p>
    <w:p w14:paraId="4EE800BF" w14:textId="77777777" w:rsidR="00606497" w:rsidRPr="00606497" w:rsidRDefault="00606497" w:rsidP="00606497">
      <w:pPr>
        <w:overflowPunct w:val="0"/>
        <w:autoSpaceDE w:val="0"/>
        <w:autoSpaceDN w:val="0"/>
        <w:adjustRightInd w:val="0"/>
        <w:textAlignment w:val="baseline"/>
      </w:pPr>
      <w:r w:rsidRPr="00606497">
        <w:t>Since UEs may provide different capabilities for sending (capture) and receiving (rendering) direction, a bidirectional communication may not be symmetric regarding IVAS Coded Formats and corresponding bitrates.</w:t>
      </w:r>
    </w:p>
    <w:p w14:paraId="357173FB" w14:textId="77777777" w:rsidR="00606497" w:rsidRPr="00606497" w:rsidRDefault="00606497" w:rsidP="00606497">
      <w:pPr>
        <w:overflowPunct w:val="0"/>
        <w:autoSpaceDE w:val="0"/>
        <w:autoSpaceDN w:val="0"/>
        <w:adjustRightInd w:val="0"/>
        <w:textAlignment w:val="baseline"/>
      </w:pPr>
      <w:r w:rsidRPr="00606497">
        <w:t>During negotiating and exchange of session parameters via Session Description Protocol (SDP), the UE advertises its supported and preferred Coded Formats in sending and receiving direction, as well as corresponding bitrate ranges.</w:t>
      </w:r>
    </w:p>
    <w:p w14:paraId="5C7B40CB" w14:textId="064D9667" w:rsidR="00606497" w:rsidRPr="00606497" w:rsidRDefault="00606497" w:rsidP="00606497">
      <w:pPr>
        <w:overflowPunct w:val="0"/>
        <w:autoSpaceDE w:val="0"/>
        <w:autoSpaceDN w:val="0"/>
        <w:adjustRightInd w:val="0"/>
        <w:ind w:left="568" w:hanging="284"/>
        <w:textAlignment w:val="baseline"/>
      </w:pPr>
      <w:r w:rsidRPr="00606497">
        <w:t>-</w:t>
      </w:r>
      <w:r w:rsidRPr="00606497">
        <w:tab/>
        <w:t xml:space="preserve">The reference client shall advertise via SDP the envisioned IVAS audio format for testing sending and receiving direction along with corresponding bitrate as specified in </w:t>
      </w:r>
      <w:r w:rsidRPr="00606497">
        <w:fldChar w:fldCharType="begin"/>
      </w:r>
      <w:r w:rsidRPr="00606497">
        <w:instrText xml:space="preserve"> REF TAB_TEST_COND_BITRATES \h </w:instrText>
      </w:r>
      <w:r w:rsidRPr="00606497">
        <w:fldChar w:fldCharType="separate"/>
      </w:r>
      <w:ins w:id="453" w:author="Reimes, Jan" w:date="2024-05-23T22:45:00Z" w16du:dateUtc="2024-05-23T13:45:00Z">
        <w:r w:rsidR="00EC5391" w:rsidRPr="00606497">
          <w:rPr>
            <w:rFonts w:ascii="Arial" w:hAnsi="Arial"/>
            <w:b/>
            <w:lang w:eastAsia="x-none"/>
          </w:rPr>
          <w:t>Table </w:t>
        </w:r>
        <w:r w:rsidR="00EC5391">
          <w:rPr>
            <w:rFonts w:ascii="Arial" w:hAnsi="Arial"/>
            <w:b/>
            <w:noProof/>
            <w:lang w:eastAsia="x-none"/>
          </w:rPr>
          <w:t>1</w:t>
        </w:r>
      </w:ins>
      <w:del w:id="454" w:author="Reimes, Jan" w:date="2024-05-23T22:45:00Z" w16du:dateUtc="2024-05-23T13:45:00Z">
        <w:r w:rsidRPr="00606497" w:rsidDel="00EC5391">
          <w:delText>Table </w:delText>
        </w:r>
        <w:r w:rsidRPr="00606497" w:rsidDel="00EC5391">
          <w:rPr>
            <w:noProof/>
          </w:rPr>
          <w:delText>1</w:delText>
        </w:r>
      </w:del>
      <w:r w:rsidRPr="00606497">
        <w:fldChar w:fldCharType="end"/>
      </w:r>
      <w:r w:rsidRPr="00606497">
        <w:t xml:space="preserve"> as the preferred and only capabilities. </w:t>
      </w:r>
    </w:p>
    <w:p w14:paraId="7F719910" w14:textId="1353C93E" w:rsidR="00606497" w:rsidRPr="00606497" w:rsidRDefault="00606497" w:rsidP="00606497">
      <w:pPr>
        <w:overflowPunct w:val="0"/>
        <w:autoSpaceDE w:val="0"/>
        <w:autoSpaceDN w:val="0"/>
        <w:adjustRightInd w:val="0"/>
        <w:ind w:left="568" w:hanging="284"/>
        <w:textAlignment w:val="baseline"/>
      </w:pPr>
      <w:r w:rsidRPr="00606497">
        <w:t>-</w:t>
      </w:r>
      <w:r w:rsidRPr="00606497">
        <w:tab/>
        <w:t>For sending direction, the decoder in the reference client shall be configured for the EXT decoder output format</w:t>
      </w:r>
      <w:ins w:id="455" w:author="Reimes, Jan" w:date="2024-05-23T18:26:00Z" w16du:dateUtc="2024-05-23T09:26:00Z">
        <w:r w:rsidR="00F56D76">
          <w:t>, if not specified otherwise by any test method</w:t>
        </w:r>
      </w:ins>
      <w:r w:rsidRPr="00606497">
        <w:t>.</w:t>
      </w:r>
    </w:p>
    <w:p w14:paraId="4409FB8A" w14:textId="77777777" w:rsidR="00606497" w:rsidRPr="00606497" w:rsidRDefault="00606497" w:rsidP="00606497">
      <w:pPr>
        <w:overflowPunct w:val="0"/>
        <w:autoSpaceDE w:val="0"/>
        <w:autoSpaceDN w:val="0"/>
        <w:adjustRightInd w:val="0"/>
        <w:ind w:left="568" w:hanging="284"/>
        <w:textAlignment w:val="baseline"/>
      </w:pPr>
      <w:r w:rsidRPr="00606497">
        <w:t>-</w:t>
      </w:r>
      <w:r w:rsidRPr="00606497">
        <w:tab/>
        <w:t>For receiving direction, the encoder in the reference client shall be configured for the Coded Format envisioned for testing.</w:t>
      </w:r>
    </w:p>
    <w:p w14:paraId="4E03B95E" w14:textId="29A7EAC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eastAsia="x-none"/>
        </w:rPr>
      </w:pPr>
      <w:bookmarkStart w:id="456" w:name="_Ref166583527"/>
      <w:bookmarkStart w:id="457" w:name="TAB_TEST_COND_BITRATES"/>
      <w:r w:rsidRPr="00606497">
        <w:rPr>
          <w:rFonts w:ascii="Arial" w:hAnsi="Arial"/>
          <w:b/>
          <w:lang w:eastAsia="x-none"/>
        </w:rPr>
        <w:lastRenderedPageBreak/>
        <w:t>Table</w:t>
      </w:r>
      <w:bookmarkEnd w:id="456"/>
      <w:r w:rsidRPr="00606497">
        <w:rPr>
          <w:rFonts w:ascii="Arial" w:hAnsi="Arial"/>
          <w:b/>
          <w:lang w:eastAsia="x-none"/>
        </w:rPr>
        <w:t> </w:t>
      </w:r>
      <w:r w:rsidRPr="00606497">
        <w:rPr>
          <w:rFonts w:ascii="Arial" w:hAnsi="Arial"/>
          <w:b/>
          <w:lang w:eastAsia="x-none"/>
        </w:rPr>
        <w:fldChar w:fldCharType="begin"/>
      </w:r>
      <w:r w:rsidRPr="00606497">
        <w:rPr>
          <w:rFonts w:ascii="Arial" w:hAnsi="Arial"/>
          <w:b/>
          <w:lang w:eastAsia="x-none"/>
        </w:rPr>
        <w:instrText xml:space="preserve"> SEQ TAB \r 1 \* MERGEFORMAT </w:instrText>
      </w:r>
      <w:r w:rsidRPr="00606497">
        <w:rPr>
          <w:rFonts w:ascii="Arial" w:hAnsi="Arial"/>
          <w:b/>
          <w:lang w:eastAsia="x-none"/>
        </w:rPr>
        <w:fldChar w:fldCharType="separate"/>
      </w:r>
      <w:r w:rsidR="00EC5391">
        <w:rPr>
          <w:rFonts w:ascii="Arial" w:hAnsi="Arial"/>
          <w:b/>
          <w:noProof/>
          <w:lang w:eastAsia="x-none"/>
        </w:rPr>
        <w:t>1</w:t>
      </w:r>
      <w:r w:rsidRPr="00606497">
        <w:rPr>
          <w:rFonts w:ascii="Arial" w:hAnsi="Arial"/>
          <w:b/>
          <w:lang w:eastAsia="x-none"/>
        </w:rPr>
        <w:fldChar w:fldCharType="end"/>
      </w:r>
      <w:bookmarkEnd w:id="457"/>
      <w:r w:rsidRPr="00606497">
        <w:rPr>
          <w:rFonts w:ascii="Arial" w:hAnsi="Arial"/>
          <w:b/>
          <w:lang w:eastAsia="x-none"/>
        </w:rPr>
        <w:t xml:space="preserve">: Bitrates per audio format used for </w:t>
      </w:r>
      <w:proofErr w:type="gramStart"/>
      <w:r w:rsidRPr="00606497">
        <w:rPr>
          <w:rFonts w:ascii="Arial" w:hAnsi="Arial"/>
          <w:b/>
          <w:lang w:eastAsia="x-none"/>
        </w:rPr>
        <w:t>testing</w:t>
      </w:r>
      <w:proofErr w:type="gramEnd"/>
    </w:p>
    <w:tbl>
      <w:tblPr>
        <w:tblStyle w:val="TableGrid"/>
        <w:tblW w:w="0" w:type="auto"/>
        <w:jc w:val="center"/>
        <w:tblLook w:val="04A0" w:firstRow="1" w:lastRow="0" w:firstColumn="1" w:lastColumn="0" w:noHBand="0" w:noVBand="1"/>
      </w:tblPr>
      <w:tblGrid>
        <w:gridCol w:w="1832"/>
        <w:gridCol w:w="1217"/>
        <w:gridCol w:w="1517"/>
        <w:gridCol w:w="1413"/>
      </w:tblGrid>
      <w:tr w:rsidR="00606497" w:rsidRPr="00606497" w14:paraId="1E61F59A" w14:textId="77777777" w:rsidTr="00481B5B">
        <w:trPr>
          <w:trHeight w:val="631"/>
          <w:jc w:val="center"/>
        </w:trPr>
        <w:tc>
          <w:tcPr>
            <w:tcW w:w="1832" w:type="dxa"/>
            <w:vAlign w:val="center"/>
          </w:tcPr>
          <w:p w14:paraId="7FEB3BFD"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bookmarkStart w:id="458" w:name="_Hlk166598685"/>
            <w:r w:rsidRPr="00606497">
              <w:rPr>
                <w:rFonts w:ascii="Arial" w:hAnsi="Arial"/>
                <w:b/>
                <w:sz w:val="18"/>
              </w:rPr>
              <w:t>Coded Format</w:t>
            </w:r>
          </w:p>
        </w:tc>
        <w:tc>
          <w:tcPr>
            <w:tcW w:w="1217" w:type="dxa"/>
            <w:vAlign w:val="center"/>
          </w:tcPr>
          <w:p w14:paraId="7E6947E0"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proofErr w:type="spellStart"/>
            <w:r w:rsidRPr="00606497">
              <w:rPr>
                <w:rFonts w:ascii="Arial" w:hAnsi="Arial"/>
                <w:b/>
                <w:sz w:val="18"/>
              </w:rPr>
              <w:t>Subformat</w:t>
            </w:r>
            <w:proofErr w:type="spellEnd"/>
          </w:p>
        </w:tc>
        <w:tc>
          <w:tcPr>
            <w:tcW w:w="1517" w:type="dxa"/>
            <w:vAlign w:val="center"/>
          </w:tcPr>
          <w:p w14:paraId="27F75D07"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Default Bitrate for testing…</w:t>
            </w:r>
          </w:p>
          <w:p w14:paraId="57B8AABC"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p>
        </w:tc>
        <w:tc>
          <w:tcPr>
            <w:tcW w:w="1413" w:type="dxa"/>
            <w:vAlign w:val="center"/>
          </w:tcPr>
          <w:p w14:paraId="627ADC4A"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Max. bitrate</w:t>
            </w:r>
            <w:r w:rsidRPr="00606497">
              <w:rPr>
                <w:rFonts w:ascii="Arial" w:hAnsi="Arial"/>
                <w:b/>
                <w:sz w:val="18"/>
              </w:rPr>
              <w:br/>
              <w:t>[kbit/s]</w:t>
            </w:r>
          </w:p>
        </w:tc>
      </w:tr>
      <w:tr w:rsidR="00606497" w:rsidRPr="00606497" w14:paraId="3F69ED36" w14:textId="77777777" w:rsidTr="00481B5B">
        <w:trPr>
          <w:jc w:val="center"/>
        </w:trPr>
        <w:tc>
          <w:tcPr>
            <w:tcW w:w="1832" w:type="dxa"/>
            <w:vAlign w:val="center"/>
          </w:tcPr>
          <w:p w14:paraId="2F17CBF2"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Stereo</w:t>
            </w:r>
          </w:p>
        </w:tc>
        <w:tc>
          <w:tcPr>
            <w:tcW w:w="1217" w:type="dxa"/>
            <w:vAlign w:val="center"/>
          </w:tcPr>
          <w:p w14:paraId="3EF7C2D4"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Stereo</w:t>
            </w:r>
          </w:p>
        </w:tc>
        <w:tc>
          <w:tcPr>
            <w:tcW w:w="1517" w:type="dxa"/>
            <w:vAlign w:val="center"/>
          </w:tcPr>
          <w:p w14:paraId="41FA1688"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323F3F3E"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256</w:t>
            </w:r>
          </w:p>
        </w:tc>
      </w:tr>
      <w:tr w:rsidR="00606497" w:rsidRPr="00606497" w14:paraId="5AB9DBC1" w14:textId="77777777" w:rsidTr="00481B5B">
        <w:trPr>
          <w:jc w:val="center"/>
        </w:trPr>
        <w:tc>
          <w:tcPr>
            <w:tcW w:w="1832" w:type="dxa"/>
            <w:vAlign w:val="center"/>
          </w:tcPr>
          <w:p w14:paraId="5DBE1997"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p>
        </w:tc>
        <w:tc>
          <w:tcPr>
            <w:tcW w:w="1217" w:type="dxa"/>
            <w:vAlign w:val="center"/>
          </w:tcPr>
          <w:p w14:paraId="60E8A20D"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Binaural</w:t>
            </w:r>
          </w:p>
        </w:tc>
        <w:tc>
          <w:tcPr>
            <w:tcW w:w="1517" w:type="dxa"/>
            <w:vAlign w:val="center"/>
          </w:tcPr>
          <w:p w14:paraId="579DB1A6" w14:textId="77777777" w:rsidR="00606497" w:rsidRPr="00606497" w:rsidDel="00742EFF"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57B520D8"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256</w:t>
            </w:r>
          </w:p>
        </w:tc>
      </w:tr>
      <w:tr w:rsidR="00606497" w:rsidRPr="00606497" w14:paraId="6D553FD6" w14:textId="77777777" w:rsidTr="00481B5B">
        <w:trPr>
          <w:jc w:val="center"/>
        </w:trPr>
        <w:tc>
          <w:tcPr>
            <w:tcW w:w="1832" w:type="dxa"/>
            <w:vMerge w:val="restart"/>
            <w:vAlign w:val="center"/>
          </w:tcPr>
          <w:p w14:paraId="27305A6D"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ISM</w:t>
            </w:r>
          </w:p>
        </w:tc>
        <w:tc>
          <w:tcPr>
            <w:tcW w:w="1217" w:type="dxa"/>
            <w:vAlign w:val="center"/>
          </w:tcPr>
          <w:p w14:paraId="0509BCE0"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1</w:t>
            </w:r>
          </w:p>
        </w:tc>
        <w:tc>
          <w:tcPr>
            <w:tcW w:w="1517" w:type="dxa"/>
            <w:vAlign w:val="center"/>
          </w:tcPr>
          <w:p w14:paraId="619F9678"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425C632B"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128</w:t>
            </w:r>
          </w:p>
        </w:tc>
      </w:tr>
      <w:tr w:rsidR="00606497" w:rsidRPr="00606497" w14:paraId="5FE7988F" w14:textId="77777777" w:rsidTr="00481B5B">
        <w:trPr>
          <w:jc w:val="center"/>
        </w:trPr>
        <w:tc>
          <w:tcPr>
            <w:tcW w:w="1832" w:type="dxa"/>
            <w:vMerge/>
            <w:vAlign w:val="center"/>
          </w:tcPr>
          <w:p w14:paraId="7A7EDF10"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p>
        </w:tc>
        <w:tc>
          <w:tcPr>
            <w:tcW w:w="1217" w:type="dxa"/>
            <w:vAlign w:val="center"/>
          </w:tcPr>
          <w:p w14:paraId="70405F6C"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2</w:t>
            </w:r>
          </w:p>
        </w:tc>
        <w:tc>
          <w:tcPr>
            <w:tcW w:w="1517" w:type="dxa"/>
            <w:vAlign w:val="center"/>
          </w:tcPr>
          <w:p w14:paraId="7099A0C0"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50B8E2F4"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256</w:t>
            </w:r>
          </w:p>
        </w:tc>
      </w:tr>
      <w:tr w:rsidR="00606497" w:rsidRPr="00606497" w14:paraId="3DA3F9E1" w14:textId="77777777" w:rsidTr="00481B5B">
        <w:trPr>
          <w:jc w:val="center"/>
        </w:trPr>
        <w:tc>
          <w:tcPr>
            <w:tcW w:w="1832" w:type="dxa"/>
            <w:vMerge/>
            <w:vAlign w:val="center"/>
          </w:tcPr>
          <w:p w14:paraId="52D491B2"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p>
        </w:tc>
        <w:tc>
          <w:tcPr>
            <w:tcW w:w="1217" w:type="dxa"/>
            <w:vAlign w:val="center"/>
          </w:tcPr>
          <w:p w14:paraId="3FE63B25"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3</w:t>
            </w:r>
          </w:p>
        </w:tc>
        <w:tc>
          <w:tcPr>
            <w:tcW w:w="1517" w:type="dxa"/>
            <w:vAlign w:val="center"/>
          </w:tcPr>
          <w:p w14:paraId="7E77E057"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57E66B01"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384</w:t>
            </w:r>
          </w:p>
        </w:tc>
      </w:tr>
      <w:tr w:rsidR="00606497" w:rsidRPr="00606497" w14:paraId="5D88D2D6" w14:textId="77777777" w:rsidTr="00481B5B">
        <w:trPr>
          <w:jc w:val="center"/>
        </w:trPr>
        <w:tc>
          <w:tcPr>
            <w:tcW w:w="1832" w:type="dxa"/>
            <w:vMerge/>
            <w:vAlign w:val="center"/>
          </w:tcPr>
          <w:p w14:paraId="56B5F185"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p>
        </w:tc>
        <w:tc>
          <w:tcPr>
            <w:tcW w:w="1217" w:type="dxa"/>
            <w:vAlign w:val="center"/>
          </w:tcPr>
          <w:p w14:paraId="1CFF71C8"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4</w:t>
            </w:r>
          </w:p>
        </w:tc>
        <w:tc>
          <w:tcPr>
            <w:tcW w:w="1517" w:type="dxa"/>
            <w:vAlign w:val="center"/>
          </w:tcPr>
          <w:p w14:paraId="0EBCBFCE"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7A16F383"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7541A816" w14:textId="77777777" w:rsidTr="00481B5B">
        <w:trPr>
          <w:jc w:val="center"/>
        </w:trPr>
        <w:tc>
          <w:tcPr>
            <w:tcW w:w="1832" w:type="dxa"/>
            <w:vMerge w:val="restart"/>
            <w:vAlign w:val="center"/>
          </w:tcPr>
          <w:p w14:paraId="650D4B75"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SBA</w:t>
            </w:r>
          </w:p>
        </w:tc>
        <w:tc>
          <w:tcPr>
            <w:tcW w:w="1217" w:type="dxa"/>
            <w:vAlign w:val="center"/>
          </w:tcPr>
          <w:p w14:paraId="4A14C10A"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FOA</w:t>
            </w:r>
          </w:p>
        </w:tc>
        <w:tc>
          <w:tcPr>
            <w:tcW w:w="1517" w:type="dxa"/>
            <w:vAlign w:val="center"/>
          </w:tcPr>
          <w:p w14:paraId="193E67F0"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0A262AB9"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631D3BB2" w14:textId="77777777" w:rsidTr="00481B5B">
        <w:trPr>
          <w:jc w:val="center"/>
        </w:trPr>
        <w:tc>
          <w:tcPr>
            <w:tcW w:w="1832" w:type="dxa"/>
            <w:vMerge/>
            <w:vAlign w:val="center"/>
          </w:tcPr>
          <w:p w14:paraId="72DA4CA0"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p>
        </w:tc>
        <w:tc>
          <w:tcPr>
            <w:tcW w:w="1217" w:type="dxa"/>
            <w:vAlign w:val="center"/>
          </w:tcPr>
          <w:p w14:paraId="3BBA810C"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HOA2</w:t>
            </w:r>
          </w:p>
        </w:tc>
        <w:tc>
          <w:tcPr>
            <w:tcW w:w="1517" w:type="dxa"/>
            <w:vAlign w:val="center"/>
          </w:tcPr>
          <w:p w14:paraId="7CF58AFD"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72E1FFBF"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14691E8F" w14:textId="77777777" w:rsidTr="00481B5B">
        <w:trPr>
          <w:jc w:val="center"/>
        </w:trPr>
        <w:tc>
          <w:tcPr>
            <w:tcW w:w="1832" w:type="dxa"/>
            <w:vMerge/>
            <w:vAlign w:val="center"/>
          </w:tcPr>
          <w:p w14:paraId="7387F87F"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p>
        </w:tc>
        <w:tc>
          <w:tcPr>
            <w:tcW w:w="1217" w:type="dxa"/>
            <w:vAlign w:val="center"/>
          </w:tcPr>
          <w:p w14:paraId="4255225D"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HOA3</w:t>
            </w:r>
          </w:p>
        </w:tc>
        <w:tc>
          <w:tcPr>
            <w:tcW w:w="1517" w:type="dxa"/>
            <w:vAlign w:val="center"/>
          </w:tcPr>
          <w:p w14:paraId="571417EF"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38E716F9"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68081999" w14:textId="77777777" w:rsidTr="00481B5B">
        <w:trPr>
          <w:jc w:val="center"/>
        </w:trPr>
        <w:tc>
          <w:tcPr>
            <w:tcW w:w="1832" w:type="dxa"/>
            <w:vMerge w:val="restart"/>
            <w:vAlign w:val="center"/>
          </w:tcPr>
          <w:p w14:paraId="1FC60E19"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 xml:space="preserve">MASA </w:t>
            </w:r>
          </w:p>
        </w:tc>
        <w:tc>
          <w:tcPr>
            <w:tcW w:w="1217" w:type="dxa"/>
            <w:vAlign w:val="center"/>
          </w:tcPr>
          <w:p w14:paraId="0C1786C3"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1 TC</w:t>
            </w:r>
          </w:p>
        </w:tc>
        <w:tc>
          <w:tcPr>
            <w:tcW w:w="1517" w:type="dxa"/>
            <w:vAlign w:val="center"/>
          </w:tcPr>
          <w:p w14:paraId="7D99AAB9"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0B376AC7"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2E78061E" w14:textId="77777777" w:rsidTr="00481B5B">
        <w:trPr>
          <w:jc w:val="center"/>
        </w:trPr>
        <w:tc>
          <w:tcPr>
            <w:tcW w:w="1832" w:type="dxa"/>
            <w:vMerge/>
            <w:vAlign w:val="center"/>
          </w:tcPr>
          <w:p w14:paraId="19CB0376"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p>
        </w:tc>
        <w:tc>
          <w:tcPr>
            <w:tcW w:w="1217" w:type="dxa"/>
            <w:vAlign w:val="center"/>
          </w:tcPr>
          <w:p w14:paraId="1C508988"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2 TC</w:t>
            </w:r>
          </w:p>
        </w:tc>
        <w:tc>
          <w:tcPr>
            <w:tcW w:w="1517" w:type="dxa"/>
            <w:vAlign w:val="center"/>
          </w:tcPr>
          <w:p w14:paraId="58B8DAB4"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46AB235A"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0903391A" w14:textId="77777777" w:rsidTr="00481B5B">
        <w:trPr>
          <w:jc w:val="center"/>
        </w:trPr>
        <w:tc>
          <w:tcPr>
            <w:tcW w:w="1832" w:type="dxa"/>
            <w:vAlign w:val="center"/>
          </w:tcPr>
          <w:p w14:paraId="4D8F7F3E"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OSBA</w:t>
            </w:r>
          </w:p>
        </w:tc>
        <w:tc>
          <w:tcPr>
            <w:tcW w:w="1217" w:type="dxa"/>
            <w:vAlign w:val="center"/>
          </w:tcPr>
          <w:p w14:paraId="15115F44"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p>
        </w:tc>
        <w:tc>
          <w:tcPr>
            <w:tcW w:w="1517" w:type="dxa"/>
            <w:vAlign w:val="center"/>
          </w:tcPr>
          <w:p w14:paraId="56808333"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1B363104"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3036776C" w14:textId="77777777" w:rsidTr="00481B5B">
        <w:trPr>
          <w:jc w:val="center"/>
        </w:trPr>
        <w:tc>
          <w:tcPr>
            <w:tcW w:w="1832" w:type="dxa"/>
            <w:vAlign w:val="center"/>
          </w:tcPr>
          <w:p w14:paraId="5BB25B55"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OMASA</w:t>
            </w:r>
          </w:p>
        </w:tc>
        <w:tc>
          <w:tcPr>
            <w:tcW w:w="1217" w:type="dxa"/>
            <w:vAlign w:val="center"/>
          </w:tcPr>
          <w:p w14:paraId="6466B141"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p>
        </w:tc>
        <w:tc>
          <w:tcPr>
            <w:tcW w:w="1517" w:type="dxa"/>
            <w:vAlign w:val="center"/>
          </w:tcPr>
          <w:p w14:paraId="52AB0199"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05693582"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3B467A02" w14:textId="77777777" w:rsidTr="00481B5B">
        <w:trPr>
          <w:jc w:val="center"/>
        </w:trPr>
        <w:tc>
          <w:tcPr>
            <w:tcW w:w="1832" w:type="dxa"/>
            <w:vMerge w:val="restart"/>
            <w:vAlign w:val="center"/>
          </w:tcPr>
          <w:p w14:paraId="349030BE"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Multichannel</w:t>
            </w:r>
          </w:p>
        </w:tc>
        <w:tc>
          <w:tcPr>
            <w:tcW w:w="1217" w:type="dxa"/>
            <w:vAlign w:val="center"/>
          </w:tcPr>
          <w:p w14:paraId="1AAABFF1"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w:t>
            </w:r>
          </w:p>
        </w:tc>
        <w:tc>
          <w:tcPr>
            <w:tcW w:w="1517" w:type="dxa"/>
            <w:vAlign w:val="center"/>
          </w:tcPr>
          <w:p w14:paraId="23924F01"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3EED93A8"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138D870B" w14:textId="77777777" w:rsidTr="00481B5B">
        <w:trPr>
          <w:jc w:val="center"/>
        </w:trPr>
        <w:tc>
          <w:tcPr>
            <w:tcW w:w="1832" w:type="dxa"/>
            <w:vMerge/>
            <w:vAlign w:val="center"/>
          </w:tcPr>
          <w:p w14:paraId="19C380BC"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p>
        </w:tc>
        <w:tc>
          <w:tcPr>
            <w:tcW w:w="1217" w:type="dxa"/>
            <w:vAlign w:val="center"/>
          </w:tcPr>
          <w:p w14:paraId="7C2E763F"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7.1</w:t>
            </w:r>
          </w:p>
        </w:tc>
        <w:tc>
          <w:tcPr>
            <w:tcW w:w="1517" w:type="dxa"/>
            <w:vAlign w:val="center"/>
          </w:tcPr>
          <w:p w14:paraId="1D7B59CE"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203104B0"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70E0DB9A" w14:textId="77777777" w:rsidTr="00481B5B">
        <w:trPr>
          <w:jc w:val="center"/>
        </w:trPr>
        <w:tc>
          <w:tcPr>
            <w:tcW w:w="1832" w:type="dxa"/>
            <w:vMerge/>
            <w:vAlign w:val="center"/>
          </w:tcPr>
          <w:p w14:paraId="37825FD4"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p>
        </w:tc>
        <w:tc>
          <w:tcPr>
            <w:tcW w:w="1217" w:type="dxa"/>
            <w:vAlign w:val="center"/>
          </w:tcPr>
          <w:p w14:paraId="1FA30FA6"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c>
          <w:tcPr>
            <w:tcW w:w="1517" w:type="dxa"/>
            <w:vAlign w:val="center"/>
          </w:tcPr>
          <w:p w14:paraId="4D9C1FA8"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79774D64"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1A5C47C0" w14:textId="77777777" w:rsidTr="00481B5B">
        <w:trPr>
          <w:jc w:val="center"/>
        </w:trPr>
        <w:tc>
          <w:tcPr>
            <w:tcW w:w="1832" w:type="dxa"/>
            <w:vMerge/>
            <w:vAlign w:val="center"/>
          </w:tcPr>
          <w:p w14:paraId="7D55A0E5"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p>
        </w:tc>
        <w:tc>
          <w:tcPr>
            <w:tcW w:w="1217" w:type="dxa"/>
            <w:vAlign w:val="center"/>
          </w:tcPr>
          <w:p w14:paraId="590A7E6E"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4</w:t>
            </w:r>
          </w:p>
        </w:tc>
        <w:tc>
          <w:tcPr>
            <w:tcW w:w="1517" w:type="dxa"/>
            <w:vAlign w:val="center"/>
          </w:tcPr>
          <w:p w14:paraId="02A12AF1"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7BF8FF04"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317F50EB" w14:textId="77777777" w:rsidTr="00481B5B">
        <w:trPr>
          <w:jc w:val="center"/>
        </w:trPr>
        <w:tc>
          <w:tcPr>
            <w:tcW w:w="1832" w:type="dxa"/>
            <w:vMerge/>
            <w:vAlign w:val="center"/>
          </w:tcPr>
          <w:p w14:paraId="61394E90"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p>
        </w:tc>
        <w:tc>
          <w:tcPr>
            <w:tcW w:w="1217" w:type="dxa"/>
            <w:vAlign w:val="center"/>
          </w:tcPr>
          <w:p w14:paraId="6E87E4E5"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7.1.4</w:t>
            </w:r>
          </w:p>
        </w:tc>
        <w:tc>
          <w:tcPr>
            <w:tcW w:w="1517" w:type="dxa"/>
            <w:vAlign w:val="center"/>
          </w:tcPr>
          <w:p w14:paraId="6E650552"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348A1CCA"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26BE2152" w14:textId="77777777" w:rsidTr="00481B5B">
        <w:trPr>
          <w:jc w:val="center"/>
        </w:trPr>
        <w:tc>
          <w:tcPr>
            <w:tcW w:w="5979" w:type="dxa"/>
            <w:gridSpan w:val="4"/>
            <w:vAlign w:val="center"/>
          </w:tcPr>
          <w:p w14:paraId="7C50118C"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lang w:val="en-US"/>
              </w:rPr>
              <w:t>NOTE: The maximum bitrates are provided for information.</w:t>
            </w:r>
          </w:p>
        </w:tc>
      </w:tr>
      <w:bookmarkEnd w:id="458"/>
    </w:tbl>
    <w:p w14:paraId="67110B32" w14:textId="77777777" w:rsidR="00606497" w:rsidRPr="00606497" w:rsidRDefault="00606497" w:rsidP="00606497">
      <w:pPr>
        <w:overflowPunct w:val="0"/>
        <w:autoSpaceDE w:val="0"/>
        <w:autoSpaceDN w:val="0"/>
        <w:adjustRightInd w:val="0"/>
        <w:textAlignment w:val="baseline"/>
      </w:pPr>
    </w:p>
    <w:p w14:paraId="13E77726" w14:textId="77777777" w:rsidR="00606497" w:rsidRPr="00606497" w:rsidRDefault="00606497" w:rsidP="00606497">
      <w:pPr>
        <w:keepLines/>
        <w:overflowPunct w:val="0"/>
        <w:autoSpaceDE w:val="0"/>
        <w:autoSpaceDN w:val="0"/>
        <w:adjustRightInd w:val="0"/>
        <w:spacing w:after="0"/>
        <w:ind w:left="1135" w:hanging="851"/>
        <w:textAlignment w:val="baseline"/>
        <w:rPr>
          <w:lang w:val="en-US"/>
        </w:rPr>
      </w:pPr>
      <w:r w:rsidRPr="00606497">
        <w:rPr>
          <w:lang w:val="en-US"/>
        </w:rPr>
        <w:t>NOTE 1:</w:t>
      </w:r>
      <w:r w:rsidRPr="00606497">
        <w:rPr>
          <w:lang w:val="en-US"/>
        </w:rPr>
        <w:tab/>
        <w:t>Default bitrate configurations for testing are for further study.</w:t>
      </w:r>
    </w:p>
    <w:p w14:paraId="31D2BB8E" w14:textId="77777777" w:rsidR="00606497" w:rsidRPr="00606497" w:rsidRDefault="00606497" w:rsidP="009859E2">
      <w:pPr>
        <w:pStyle w:val="NW"/>
      </w:pPr>
      <w:r w:rsidRPr="00606497">
        <w:rPr>
          <w:lang w:val="en-US"/>
        </w:rPr>
        <w:t>NOTE 2:</w:t>
      </w:r>
      <w:r w:rsidRPr="00606497">
        <w:rPr>
          <w:lang w:val="en-US"/>
        </w:rPr>
        <w:tab/>
      </w:r>
      <w:r w:rsidRPr="00606497">
        <w:t>The maximum bitrates listed in Table X may not be supported by all UEs.</w:t>
      </w:r>
    </w:p>
    <w:p w14:paraId="7C720CC0" w14:textId="775B3958" w:rsidR="00606497" w:rsidRPr="00606497" w:rsidRDefault="00606497" w:rsidP="00606497">
      <w:pPr>
        <w:keepLines/>
        <w:overflowPunct w:val="0"/>
        <w:autoSpaceDE w:val="0"/>
        <w:autoSpaceDN w:val="0"/>
        <w:adjustRightInd w:val="0"/>
        <w:ind w:left="1135" w:hanging="851"/>
        <w:textAlignment w:val="baseline"/>
        <w:rPr>
          <w:lang w:val="en-US"/>
        </w:rPr>
      </w:pPr>
      <w:r w:rsidRPr="00606497">
        <w:t>NOTE 3:</w:t>
      </w:r>
      <w:r w:rsidRPr="00606497">
        <w:tab/>
        <w:t>The Coded Format ISAR (see [</w:t>
      </w:r>
      <w:r w:rsidRPr="00606497">
        <w:fldChar w:fldCharType="begin"/>
      </w:r>
      <w:r w:rsidRPr="00606497">
        <w:instrText xml:space="preserve"> REF REF_3GPP_TS26250 \h </w:instrText>
      </w:r>
      <w:r w:rsidRPr="00606497">
        <w:fldChar w:fldCharType="separate"/>
      </w:r>
      <w:r w:rsidR="00EC5391">
        <w:rPr>
          <w:noProof/>
        </w:rPr>
        <w:t>26</w:t>
      </w:r>
      <w:r w:rsidRPr="00606497">
        <w:fldChar w:fldCharType="end"/>
      </w:r>
      <w:r w:rsidRPr="00606497">
        <w:t>]) is for further study.</w:t>
      </w:r>
    </w:p>
    <w:p w14:paraId="28376FA0" w14:textId="77777777" w:rsidR="009859E2" w:rsidRPr="009859E2" w:rsidRDefault="00606497" w:rsidP="009859E2">
      <w:r w:rsidRPr="009859E2">
        <w:t>The bitrate shall be provided by the network operator configuration. If the bitrate is not available from the operator, the maximum bitrate supported by the UE shall be used. The test operator shall report the bitrate used for testing.</w:t>
      </w:r>
    </w:p>
    <w:p w14:paraId="3E601D9B" w14:textId="787B2B42" w:rsidR="00606497" w:rsidRPr="00606497" w:rsidRDefault="00606497" w:rsidP="0090239A">
      <w:pPr>
        <w:pStyle w:val="Heading3"/>
      </w:pPr>
      <w:bookmarkStart w:id="459" w:name="CL_TEST_COND_EQ"/>
      <w:r w:rsidRPr="00606497">
        <w:t>5.3.3</w:t>
      </w:r>
      <w:bookmarkEnd w:id="459"/>
      <w:r w:rsidRPr="00606497">
        <w:tab/>
        <w:t>Test equipment</w:t>
      </w:r>
    </w:p>
    <w:p w14:paraId="085CA6E4" w14:textId="77777777" w:rsidR="00606497" w:rsidRPr="00606497" w:rsidRDefault="00606497" w:rsidP="00606497">
      <w:pPr>
        <w:overflowPunct w:val="0"/>
        <w:autoSpaceDE w:val="0"/>
        <w:autoSpaceDN w:val="0"/>
        <w:adjustRightInd w:val="0"/>
        <w:textAlignment w:val="baseline"/>
        <w:rPr>
          <w:szCs w:val="24"/>
        </w:rPr>
      </w:pPr>
      <w:r w:rsidRPr="00606497">
        <w:rPr>
          <w:szCs w:val="24"/>
        </w:rPr>
        <w:t>The same requirements as specified in clause 4.0.2 apply for IVAS-based testing.</w:t>
      </w:r>
    </w:p>
    <w:p w14:paraId="657B3BAA" w14:textId="77777777" w:rsidR="00606497" w:rsidRPr="00606497" w:rsidRDefault="00606497" w:rsidP="0090239A">
      <w:pPr>
        <w:pStyle w:val="Heading2"/>
      </w:pPr>
      <w:bookmarkStart w:id="460" w:name="CL_TEST_ARR"/>
      <w:r w:rsidRPr="00606497">
        <w:t>5.4</w:t>
      </w:r>
      <w:bookmarkEnd w:id="460"/>
      <w:r w:rsidRPr="00606497">
        <w:tab/>
        <w:t>Test arrangement</w:t>
      </w:r>
    </w:p>
    <w:p w14:paraId="43ACC37F" w14:textId="77777777" w:rsidR="00606497" w:rsidRPr="00606497" w:rsidRDefault="00606497" w:rsidP="0090239A">
      <w:pPr>
        <w:pStyle w:val="Heading3"/>
      </w:pPr>
      <w:bookmarkStart w:id="461" w:name="CL_TEST_ARR_CAPTURE_MODE"/>
      <w:r w:rsidRPr="00606497">
        <w:t>5.4.1</w:t>
      </w:r>
      <w:bookmarkEnd w:id="461"/>
      <w:r w:rsidRPr="00606497">
        <w:tab/>
        <w:t>Capture modes</w:t>
      </w:r>
    </w:p>
    <w:p w14:paraId="55D4B7B3" w14:textId="77777777" w:rsidR="00606497" w:rsidRPr="00606497" w:rsidRDefault="00606497" w:rsidP="00606497">
      <w:pPr>
        <w:overflowPunct w:val="0"/>
        <w:autoSpaceDE w:val="0"/>
        <w:autoSpaceDN w:val="0"/>
        <w:adjustRightInd w:val="0"/>
        <w:textAlignment w:val="baseline"/>
        <w:rPr>
          <w:szCs w:val="24"/>
        </w:rPr>
      </w:pPr>
      <w:r w:rsidRPr="00606497">
        <w:rPr>
          <w:szCs w:val="24"/>
        </w:rPr>
        <w:t xml:space="preserve">To simulate a single sound source, either loudspeaker or a HATS equipped with an artificial mouth (or equivalent stand-alone mouth simulator) positioned </w:t>
      </w:r>
      <w:r w:rsidRPr="00606497">
        <w:rPr>
          <w:lang w:val="en-US"/>
        </w:rPr>
        <w:t>relative to the UE</w:t>
      </w:r>
      <w:r w:rsidRPr="00606497">
        <w:rPr>
          <w:szCs w:val="24"/>
        </w:rPr>
        <w:t xml:space="preserve"> at a certain </w:t>
      </w:r>
      <w:proofErr w:type="spellStart"/>
      <w:r w:rsidRPr="00606497">
        <w:rPr>
          <w:szCs w:val="24"/>
        </w:rPr>
        <w:t>anlge</w:t>
      </w:r>
      <w:proofErr w:type="spellEnd"/>
      <w:r w:rsidRPr="00606497">
        <w:rPr>
          <w:szCs w:val="24"/>
        </w:rPr>
        <w:t>/distance. In general, the default source direction (independent of UE type or capture mode) is located at ϕ = 0° and θ = 0°. Two different types of sound sources are distinguished:</w:t>
      </w:r>
    </w:p>
    <w:p w14:paraId="5C9842B0" w14:textId="77777777" w:rsidR="00606497" w:rsidRPr="00606497" w:rsidRDefault="00606497" w:rsidP="00606497">
      <w:pPr>
        <w:overflowPunct w:val="0"/>
        <w:autoSpaceDE w:val="0"/>
        <w:autoSpaceDN w:val="0"/>
        <w:adjustRightInd w:val="0"/>
        <w:ind w:left="568" w:hanging="284"/>
        <w:textAlignment w:val="baseline"/>
      </w:pPr>
      <w:r w:rsidRPr="00606497">
        <w:t>1)</w:t>
      </w:r>
      <w:r w:rsidRPr="00606497">
        <w:tab/>
        <w:t>User capture: The user's voice is intended to be captured by the UE. The sound source is always a HATS equipped with an artificial mouth and typically only speech (or speech-like) test signals are used.</w:t>
      </w:r>
    </w:p>
    <w:p w14:paraId="58435305" w14:textId="77777777" w:rsidR="00606497" w:rsidRPr="00606497" w:rsidRDefault="00606497" w:rsidP="00606497">
      <w:pPr>
        <w:overflowPunct w:val="0"/>
        <w:autoSpaceDE w:val="0"/>
        <w:autoSpaceDN w:val="0"/>
        <w:adjustRightInd w:val="0"/>
        <w:ind w:left="568" w:hanging="284"/>
        <w:textAlignment w:val="baseline"/>
      </w:pPr>
      <w:r w:rsidRPr="00606497">
        <w:t>2)</w:t>
      </w:r>
      <w:r w:rsidRPr="00606497">
        <w:tab/>
        <w:t>Spatial capture: Acoustic scenes that include directional sound sources and/or diffuse sound field, are intended to be captured by the UE.</w:t>
      </w:r>
    </w:p>
    <w:p w14:paraId="29D4D50A" w14:textId="7F7560BB" w:rsidR="00606497" w:rsidRPr="00606497" w:rsidRDefault="00606497" w:rsidP="00606497">
      <w:pPr>
        <w:overflowPunct w:val="0"/>
        <w:autoSpaceDE w:val="0"/>
        <w:autoSpaceDN w:val="0"/>
        <w:adjustRightInd w:val="0"/>
        <w:textAlignment w:val="baseline"/>
        <w:rPr>
          <w:szCs w:val="24"/>
        </w:rPr>
      </w:pPr>
      <w:r w:rsidRPr="00606497">
        <w:rPr>
          <w:szCs w:val="24"/>
        </w:rPr>
        <w:t xml:space="preserve">The general principle of both capture modes is illustrated in </w:t>
      </w:r>
      <w:r w:rsidRPr="00606497">
        <w:rPr>
          <w:szCs w:val="24"/>
        </w:rPr>
        <w:fldChar w:fldCharType="begin"/>
      </w:r>
      <w:r w:rsidRPr="00606497">
        <w:rPr>
          <w:szCs w:val="24"/>
        </w:rPr>
        <w:instrText xml:space="preserve"> REF FIG_GENERAL_CAPTURE_MODES \h </w:instrText>
      </w:r>
      <w:r w:rsidRPr="00606497">
        <w:rPr>
          <w:szCs w:val="24"/>
        </w:rPr>
      </w:r>
      <w:r w:rsidRPr="00606497">
        <w:rPr>
          <w:szCs w:val="24"/>
        </w:rPr>
        <w:fldChar w:fldCharType="separate"/>
      </w:r>
      <w:ins w:id="462" w:author="Reimes, Jan" w:date="2024-05-23T22:45:00Z" w16du:dateUtc="2024-05-23T13:45:00Z">
        <w:r w:rsidR="00EC5391" w:rsidRPr="00606497">
          <w:rPr>
            <w:rFonts w:ascii="Arial" w:hAnsi="Arial"/>
            <w:b/>
            <w:lang w:val="en-US" w:eastAsia="x-none"/>
          </w:rPr>
          <w:t>Figure</w:t>
        </w:r>
        <w:r w:rsidR="00EC5391" w:rsidRPr="00606497">
          <w:rPr>
            <w:rFonts w:ascii="Arial" w:hAnsi="Arial"/>
            <w:b/>
            <w:lang w:eastAsia="x-none"/>
          </w:rPr>
          <w:t xml:space="preserve"> </w:t>
        </w:r>
        <w:r w:rsidR="00EC5391">
          <w:rPr>
            <w:rFonts w:ascii="Arial" w:hAnsi="Arial"/>
            <w:b/>
            <w:noProof/>
            <w:lang w:eastAsia="x-none"/>
          </w:rPr>
          <w:t>7</w:t>
        </w:r>
      </w:ins>
      <w:del w:id="463" w:author="Reimes, Jan" w:date="2024-05-23T22:45:00Z" w16du:dateUtc="2024-05-23T13:45:00Z">
        <w:r w:rsidRPr="00606497" w:rsidDel="00EC5391">
          <w:rPr>
            <w:lang w:val="en-US"/>
          </w:rPr>
          <w:delText>Figure</w:delText>
        </w:r>
        <w:r w:rsidRPr="00606497" w:rsidDel="00EC5391">
          <w:delText xml:space="preserve"> </w:delText>
        </w:r>
        <w:r w:rsidRPr="00606497" w:rsidDel="00EC5391">
          <w:rPr>
            <w:noProof/>
          </w:rPr>
          <w:delText>7</w:delText>
        </w:r>
      </w:del>
      <w:r w:rsidRPr="00606497">
        <w:rPr>
          <w:szCs w:val="24"/>
        </w:rPr>
        <w:fldChar w:fldCharType="end"/>
      </w:r>
      <w:r w:rsidRPr="00606497">
        <w:rPr>
          <w:szCs w:val="24"/>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02"/>
        <w:gridCol w:w="4437"/>
      </w:tblGrid>
      <w:tr w:rsidR="00EB5B3A" w:rsidRPr="00EB5B3A" w14:paraId="153788BE" w14:textId="77777777" w:rsidTr="00EB5B3A">
        <w:trPr>
          <w:jc w:val="center"/>
        </w:trPr>
        <w:tc>
          <w:tcPr>
            <w:tcW w:w="4814" w:type="dxa"/>
            <w:vAlign w:val="center"/>
          </w:tcPr>
          <w:p w14:paraId="6F06DFB7" w14:textId="1ED3EAC5" w:rsidR="00EB5B3A" w:rsidRPr="00EB5B3A" w:rsidRDefault="00EB5B3A" w:rsidP="00EB5B3A">
            <w:pPr>
              <w:pStyle w:val="FL"/>
            </w:pPr>
            <w:r w:rsidRPr="00EB5B3A">
              <w:rPr>
                <w:noProof/>
              </w:rPr>
              <w:lastRenderedPageBreak/>
              <w:drawing>
                <wp:inline distT="0" distB="0" distL="0" distR="0" wp14:anchorId="42E24AA1" wp14:editId="08EEB1C3">
                  <wp:extent cx="3296167" cy="2880000"/>
                  <wp:effectExtent l="0" t="0" r="0" b="0"/>
                  <wp:docPr id="2009802323"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802323" name="Graphic 2009802323"/>
                          <pic:cNvPicPr/>
                        </pic:nvPicPr>
                        <pic:blipFill>
                          <a:blip r:embed="rId14" cstate="print">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ic:blipFill>
                        <pic:spPr>
                          <a:xfrm>
                            <a:off x="0" y="0"/>
                            <a:ext cx="3296167" cy="2880000"/>
                          </a:xfrm>
                          <a:prstGeom prst="rect">
                            <a:avLst/>
                          </a:prstGeom>
                        </pic:spPr>
                      </pic:pic>
                    </a:graphicData>
                  </a:graphic>
                </wp:inline>
              </w:drawing>
            </w:r>
          </w:p>
        </w:tc>
        <w:tc>
          <w:tcPr>
            <w:tcW w:w="4815" w:type="dxa"/>
            <w:vAlign w:val="center"/>
          </w:tcPr>
          <w:p w14:paraId="75C1571A" w14:textId="7063286B" w:rsidR="00EB5B3A" w:rsidRPr="00EB5B3A" w:rsidRDefault="00EB5B3A" w:rsidP="00EB5B3A">
            <w:pPr>
              <w:pStyle w:val="FL"/>
            </w:pPr>
            <w:r w:rsidRPr="00EB5B3A">
              <w:rPr>
                <w:noProof/>
              </w:rPr>
              <w:drawing>
                <wp:inline distT="0" distB="0" distL="0" distR="0" wp14:anchorId="271293EC" wp14:editId="7844CC8A">
                  <wp:extent cx="2790824" cy="2880000"/>
                  <wp:effectExtent l="0" t="0" r="0" b="0"/>
                  <wp:docPr id="1991431858"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431858" name="Graphic 1991431858"/>
                          <pic:cNvPicPr/>
                        </pic:nvPicPr>
                        <pic:blipFill>
                          <a:blip r:embed="rId16" cstate="print">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2790824" cy="2880000"/>
                          </a:xfrm>
                          <a:prstGeom prst="rect">
                            <a:avLst/>
                          </a:prstGeom>
                        </pic:spPr>
                      </pic:pic>
                    </a:graphicData>
                  </a:graphic>
                </wp:inline>
              </w:drawing>
            </w:r>
          </w:p>
        </w:tc>
      </w:tr>
    </w:tbl>
    <w:p w14:paraId="70445B0A" w14:textId="6CE480BB" w:rsidR="00606497" w:rsidRPr="00606497" w:rsidRDefault="00606497" w:rsidP="00606497">
      <w:pPr>
        <w:keepLines/>
        <w:overflowPunct w:val="0"/>
        <w:autoSpaceDE w:val="0"/>
        <w:autoSpaceDN w:val="0"/>
        <w:adjustRightInd w:val="0"/>
        <w:spacing w:after="240"/>
        <w:jc w:val="center"/>
        <w:textAlignment w:val="baseline"/>
        <w:rPr>
          <w:rFonts w:ascii="Arial" w:hAnsi="Arial"/>
          <w:b/>
          <w:lang w:val="en-US" w:eastAsia="x-none"/>
        </w:rPr>
      </w:pPr>
      <w:bookmarkStart w:id="464" w:name="FIG_GENERAL_CAPTURE_MODES"/>
      <w:r w:rsidRPr="00606497">
        <w:rPr>
          <w:rFonts w:ascii="Arial" w:hAnsi="Arial"/>
          <w:b/>
          <w:lang w:val="en-US" w:eastAsia="x-none"/>
        </w:rPr>
        <w:t>Figure</w:t>
      </w:r>
      <w:r w:rsidRPr="00606497">
        <w:rPr>
          <w:rFonts w:ascii="Arial" w:hAnsi="Arial"/>
          <w:b/>
          <w:lang w:eastAsia="x-none"/>
        </w:rPr>
        <w:t xml:space="preserve"> </w:t>
      </w:r>
      <w:r w:rsidRPr="00606497">
        <w:rPr>
          <w:rFonts w:ascii="Arial" w:hAnsi="Arial"/>
          <w:b/>
          <w:lang w:eastAsia="x-none"/>
        </w:rPr>
        <w:fldChar w:fldCharType="begin"/>
      </w:r>
      <w:r w:rsidRPr="00606497">
        <w:rPr>
          <w:rFonts w:ascii="Arial" w:hAnsi="Arial"/>
          <w:b/>
          <w:lang w:eastAsia="x-none"/>
        </w:rPr>
        <w:instrText xml:space="preserve"> SEQ FIG \* MERGEFORMAT </w:instrText>
      </w:r>
      <w:r w:rsidRPr="00606497">
        <w:rPr>
          <w:rFonts w:ascii="Arial" w:hAnsi="Arial"/>
          <w:b/>
          <w:lang w:eastAsia="x-none"/>
        </w:rPr>
        <w:fldChar w:fldCharType="separate"/>
      </w:r>
      <w:r w:rsidR="00EC5391">
        <w:rPr>
          <w:rFonts w:ascii="Arial" w:hAnsi="Arial"/>
          <w:b/>
          <w:noProof/>
          <w:lang w:eastAsia="x-none"/>
        </w:rPr>
        <w:t>7</w:t>
      </w:r>
      <w:r w:rsidRPr="00606497">
        <w:rPr>
          <w:rFonts w:ascii="Arial" w:hAnsi="Arial"/>
          <w:b/>
          <w:noProof/>
          <w:lang w:eastAsia="x-none"/>
        </w:rPr>
        <w:fldChar w:fldCharType="end"/>
      </w:r>
      <w:bookmarkEnd w:id="464"/>
      <w:r w:rsidRPr="00606497">
        <w:rPr>
          <w:rFonts w:ascii="Arial" w:hAnsi="Arial"/>
          <w:b/>
          <w:lang w:val="en-US" w:eastAsia="x-none"/>
        </w:rPr>
        <w:t>: Device orientation and sound sources for User Capture (left) and Spatial Capture (right)</w:t>
      </w:r>
    </w:p>
    <w:p w14:paraId="0965760A" w14:textId="270A8CEE" w:rsidR="00606497" w:rsidRPr="00606497" w:rsidRDefault="00606497" w:rsidP="00606497">
      <w:pPr>
        <w:keepLines/>
        <w:overflowPunct w:val="0"/>
        <w:autoSpaceDE w:val="0"/>
        <w:autoSpaceDN w:val="0"/>
        <w:adjustRightInd w:val="0"/>
        <w:ind w:left="1135" w:hanging="851"/>
        <w:textAlignment w:val="baseline"/>
      </w:pPr>
      <w:r w:rsidRPr="00606497">
        <w:t>NOTE:</w:t>
      </w:r>
      <w:r w:rsidRPr="00606497">
        <w:tab/>
      </w:r>
      <w:r w:rsidRPr="00606497">
        <w:rPr>
          <w:szCs w:val="24"/>
        </w:rPr>
        <w:fldChar w:fldCharType="begin"/>
      </w:r>
      <w:r w:rsidRPr="00606497">
        <w:rPr>
          <w:szCs w:val="24"/>
        </w:rPr>
        <w:instrText xml:space="preserve"> REF FIG_GENERAL_CAPTURE_MODES \h </w:instrText>
      </w:r>
      <w:r w:rsidRPr="00606497">
        <w:rPr>
          <w:szCs w:val="24"/>
        </w:rPr>
      </w:r>
      <w:r w:rsidRPr="00606497">
        <w:rPr>
          <w:szCs w:val="24"/>
        </w:rPr>
        <w:fldChar w:fldCharType="separate"/>
      </w:r>
      <w:ins w:id="465" w:author="Reimes, Jan" w:date="2024-05-23T22:45:00Z" w16du:dateUtc="2024-05-23T13:45:00Z">
        <w:r w:rsidR="00EC5391" w:rsidRPr="00606497">
          <w:rPr>
            <w:rFonts w:ascii="Arial" w:hAnsi="Arial"/>
            <w:b/>
            <w:lang w:val="en-US" w:eastAsia="x-none"/>
          </w:rPr>
          <w:t>Figure</w:t>
        </w:r>
        <w:r w:rsidR="00EC5391" w:rsidRPr="00606497">
          <w:rPr>
            <w:rFonts w:ascii="Arial" w:hAnsi="Arial"/>
            <w:b/>
            <w:lang w:eastAsia="x-none"/>
          </w:rPr>
          <w:t xml:space="preserve"> </w:t>
        </w:r>
        <w:r w:rsidR="00EC5391">
          <w:rPr>
            <w:rFonts w:ascii="Arial" w:hAnsi="Arial"/>
            <w:b/>
            <w:noProof/>
            <w:lang w:eastAsia="x-none"/>
          </w:rPr>
          <w:t>7</w:t>
        </w:r>
      </w:ins>
      <w:del w:id="466" w:author="Reimes, Jan" w:date="2024-05-23T22:45:00Z" w16du:dateUtc="2024-05-23T13:45:00Z">
        <w:r w:rsidRPr="00606497" w:rsidDel="00EC5391">
          <w:rPr>
            <w:lang w:val="en-US"/>
          </w:rPr>
          <w:delText>Figure</w:delText>
        </w:r>
        <w:r w:rsidRPr="00606497" w:rsidDel="00EC5391">
          <w:delText xml:space="preserve"> </w:delText>
        </w:r>
        <w:r w:rsidRPr="00606497" w:rsidDel="00EC5391">
          <w:rPr>
            <w:noProof/>
          </w:rPr>
          <w:delText>7</w:delText>
        </w:r>
      </w:del>
      <w:r w:rsidRPr="00606497">
        <w:rPr>
          <w:szCs w:val="24"/>
        </w:rPr>
        <w:fldChar w:fldCharType="end"/>
      </w:r>
      <w:r w:rsidRPr="00606497">
        <w:t xml:space="preserve"> is indicative and the illustrated example does not refer to any specific test arrangement or method. Diffuse sound fields for Spatial Capture are out of scope for IVAS-based UE testing in the present document.</w:t>
      </w:r>
    </w:p>
    <w:p w14:paraId="146E0439" w14:textId="77777777" w:rsidR="00606497" w:rsidRPr="00606497" w:rsidRDefault="00606497" w:rsidP="0090239A">
      <w:pPr>
        <w:pStyle w:val="Heading3"/>
      </w:pPr>
      <w:bookmarkStart w:id="467" w:name="CL_UE_TYPES"/>
      <w:r w:rsidRPr="00606497">
        <w:t>5.4.2</w:t>
      </w:r>
      <w:bookmarkEnd w:id="467"/>
      <w:r w:rsidRPr="00606497">
        <w:tab/>
        <w:t>UE types and positioning</w:t>
      </w:r>
    </w:p>
    <w:p w14:paraId="5BA4C716" w14:textId="77777777" w:rsidR="00606497" w:rsidRPr="00606497" w:rsidRDefault="00606497" w:rsidP="0090239A">
      <w:pPr>
        <w:pStyle w:val="Heading4"/>
      </w:pPr>
      <w:r w:rsidRPr="00606497">
        <w:t>5.4.2.1</w:t>
      </w:r>
      <w:r w:rsidRPr="00606497">
        <w:tab/>
        <w:t>Overview</w:t>
      </w:r>
    </w:p>
    <w:p w14:paraId="5B7682AA" w14:textId="77777777" w:rsidR="00606497" w:rsidRPr="00606497" w:rsidRDefault="00606497" w:rsidP="00606497">
      <w:pPr>
        <w:overflowPunct w:val="0"/>
        <w:autoSpaceDE w:val="0"/>
        <w:autoSpaceDN w:val="0"/>
        <w:adjustRightInd w:val="0"/>
        <w:textAlignment w:val="baseline"/>
      </w:pPr>
      <w:bookmarkStart w:id="468" w:name="_Hlk167097848"/>
      <w:r w:rsidRPr="00606497">
        <w:t xml:space="preserve">The classification of </w:t>
      </w:r>
      <w:proofErr w:type="gramStart"/>
      <w:r w:rsidRPr="00606497">
        <w:t>an</w:t>
      </w:r>
      <w:proofErr w:type="gramEnd"/>
      <w:r w:rsidRPr="00606497">
        <w:t xml:space="preserve"> UE type is defined as follows:</w:t>
      </w:r>
    </w:p>
    <w:p w14:paraId="6C7F8E45" w14:textId="77777777" w:rsidR="00606497" w:rsidRPr="00606497" w:rsidRDefault="00606497" w:rsidP="00606497">
      <w:pPr>
        <w:overflowPunct w:val="0"/>
        <w:autoSpaceDE w:val="0"/>
        <w:autoSpaceDN w:val="0"/>
        <w:adjustRightInd w:val="0"/>
        <w:ind w:left="568" w:hanging="284"/>
        <w:textAlignment w:val="baseline"/>
        <w:rPr>
          <w:lang w:val="en-US"/>
        </w:rPr>
      </w:pPr>
      <w:r w:rsidRPr="00606497">
        <w:rPr>
          <w:lang w:val="en-US"/>
        </w:rPr>
        <w:t>-</w:t>
      </w:r>
      <w:r w:rsidRPr="00606497">
        <w:rPr>
          <w:lang w:val="en-US"/>
        </w:rPr>
        <w:tab/>
      </w:r>
      <w:proofErr w:type="gramStart"/>
      <w:r w:rsidRPr="00606497">
        <w:rPr>
          <w:lang w:val="en-US"/>
        </w:rPr>
        <w:t>An</w:t>
      </w:r>
      <w:proofErr w:type="gramEnd"/>
      <w:r w:rsidRPr="00606497">
        <w:rPr>
          <w:lang w:val="en-US"/>
        </w:rPr>
        <w:t xml:space="preserve"> UE type is composed of </w:t>
      </w:r>
      <w:r w:rsidRPr="00606497">
        <w:rPr>
          <w:i/>
          <w:iCs/>
          <w:lang w:val="en-US"/>
        </w:rPr>
        <w:t>SND-UE-type</w:t>
      </w:r>
      <w:r w:rsidRPr="00606497">
        <w:rPr>
          <w:lang w:val="en-US"/>
        </w:rPr>
        <w:t xml:space="preserve"> and </w:t>
      </w:r>
      <w:r w:rsidRPr="00606497">
        <w:rPr>
          <w:i/>
          <w:iCs/>
          <w:lang w:val="en-US"/>
        </w:rPr>
        <w:t>RCV-UE-type</w:t>
      </w:r>
      <w:r w:rsidRPr="00606497">
        <w:rPr>
          <w:lang w:val="en-US"/>
        </w:rPr>
        <w:t>.</w:t>
      </w:r>
    </w:p>
    <w:p w14:paraId="7481D716" w14:textId="77777777" w:rsidR="00606497" w:rsidRPr="00606497" w:rsidRDefault="00606497" w:rsidP="00606497">
      <w:pPr>
        <w:overflowPunct w:val="0"/>
        <w:autoSpaceDE w:val="0"/>
        <w:autoSpaceDN w:val="0"/>
        <w:adjustRightInd w:val="0"/>
        <w:ind w:left="568" w:hanging="284"/>
        <w:textAlignment w:val="baseline"/>
        <w:rPr>
          <w:lang w:val="en-US"/>
        </w:rPr>
      </w:pPr>
      <w:r w:rsidRPr="00606497">
        <w:rPr>
          <w:lang w:val="en-US"/>
        </w:rPr>
        <w:t>-</w:t>
      </w:r>
      <w:r w:rsidRPr="00606497">
        <w:rPr>
          <w:lang w:val="en-US"/>
        </w:rPr>
        <w:tab/>
        <w:t>The SND-UE-type is defined as the combination of a certain audio capturing mode (acoustic or electric) and a negotiated coded format (see clause 5.3.2).</w:t>
      </w:r>
    </w:p>
    <w:p w14:paraId="34256818" w14:textId="267F572A" w:rsidR="00606497" w:rsidRPr="00606497" w:rsidRDefault="00606497" w:rsidP="00606497">
      <w:pPr>
        <w:overflowPunct w:val="0"/>
        <w:autoSpaceDE w:val="0"/>
        <w:autoSpaceDN w:val="0"/>
        <w:adjustRightInd w:val="0"/>
        <w:ind w:left="568" w:hanging="284"/>
        <w:textAlignment w:val="baseline"/>
        <w:rPr>
          <w:lang w:val="en-US"/>
        </w:rPr>
      </w:pPr>
      <w:r w:rsidRPr="00606497">
        <w:rPr>
          <w:lang w:val="en-US"/>
        </w:rPr>
        <w:t>-</w:t>
      </w:r>
      <w:r w:rsidRPr="00606497">
        <w:rPr>
          <w:lang w:val="en-US"/>
        </w:rPr>
        <w:tab/>
        <w:t xml:space="preserve">The RCV-UE-type is defined as the combination of a negotiated coded format (see clause </w:t>
      </w:r>
      <w:r w:rsidRPr="00606497">
        <w:rPr>
          <w:lang w:val="en-US"/>
        </w:rPr>
        <w:fldChar w:fldCharType="begin"/>
      </w:r>
      <w:r w:rsidRPr="00606497">
        <w:rPr>
          <w:lang w:val="en-US"/>
        </w:rPr>
        <w:instrText xml:space="preserve"> REF CL_TEST_COND_SS \h </w:instrText>
      </w:r>
      <w:r w:rsidRPr="00606497">
        <w:rPr>
          <w:lang w:val="en-US"/>
        </w:rPr>
      </w:r>
      <w:r w:rsidRPr="00606497">
        <w:rPr>
          <w:lang w:val="en-US"/>
        </w:rPr>
        <w:fldChar w:fldCharType="separate"/>
      </w:r>
      <w:r w:rsidR="00EC5391" w:rsidRPr="00606497">
        <w:t>5.3.2</w:t>
      </w:r>
      <w:r w:rsidRPr="00606497">
        <w:rPr>
          <w:lang w:val="en-US"/>
        </w:rPr>
        <w:fldChar w:fldCharType="end"/>
      </w:r>
      <w:r w:rsidRPr="00606497">
        <w:rPr>
          <w:lang w:val="en-US"/>
        </w:rPr>
        <w:t>) and a certain audio playback mode (acoustic or electric).</w:t>
      </w:r>
    </w:p>
    <w:p w14:paraId="1A17395D" w14:textId="77777777" w:rsidR="00606497" w:rsidRPr="00606497" w:rsidRDefault="00606497" w:rsidP="00606497">
      <w:pPr>
        <w:overflowPunct w:val="0"/>
        <w:autoSpaceDE w:val="0"/>
        <w:autoSpaceDN w:val="0"/>
        <w:adjustRightInd w:val="0"/>
        <w:ind w:left="568" w:hanging="284"/>
        <w:textAlignment w:val="baseline"/>
        <w:rPr>
          <w:lang w:val="en-US"/>
        </w:rPr>
      </w:pPr>
      <w:r w:rsidRPr="00606497">
        <w:rPr>
          <w:lang w:val="en-US"/>
        </w:rPr>
        <w:t>-</w:t>
      </w:r>
      <w:r w:rsidRPr="00606497">
        <w:rPr>
          <w:lang w:val="en-US"/>
        </w:rPr>
        <w:tab/>
        <w:t>Each audio capturing/playback mode corresponds to a specific physical test arrangement.</w:t>
      </w:r>
    </w:p>
    <w:p w14:paraId="080053B2" w14:textId="65CFB696" w:rsidR="00606497" w:rsidRPr="00606497" w:rsidRDefault="00606497" w:rsidP="00606497">
      <w:pPr>
        <w:keepLines/>
        <w:overflowPunct w:val="0"/>
        <w:autoSpaceDE w:val="0"/>
        <w:autoSpaceDN w:val="0"/>
        <w:adjustRightInd w:val="0"/>
        <w:ind w:left="1135" w:hanging="851"/>
        <w:textAlignment w:val="baseline"/>
        <w:rPr>
          <w:szCs w:val="24"/>
        </w:rPr>
      </w:pPr>
      <w:r w:rsidRPr="00606497">
        <w:rPr>
          <w:szCs w:val="24"/>
        </w:rPr>
        <w:t>NOTE 1:</w:t>
      </w:r>
      <w:r w:rsidRPr="00606497">
        <w:rPr>
          <w:szCs w:val="24"/>
        </w:rPr>
        <w:tab/>
      </w:r>
      <w:r w:rsidRPr="00606497">
        <w:t>The definition of IVAS-enabled UE types is more complex than in 3GPP TS 26.132 [</w:t>
      </w:r>
      <w:r w:rsidRPr="00606497">
        <w:fldChar w:fldCharType="begin"/>
      </w:r>
      <w:r w:rsidRPr="00606497">
        <w:instrText xml:space="preserve"> REF REF_3GPP_TS26132 \h </w:instrText>
      </w:r>
      <w:r w:rsidRPr="00606497">
        <w:fldChar w:fldCharType="separate"/>
      </w:r>
      <w:r w:rsidR="00EC5391">
        <w:rPr>
          <w:noProof/>
        </w:rPr>
        <w:t>25</w:t>
      </w:r>
      <w:r w:rsidRPr="00606497">
        <w:fldChar w:fldCharType="end"/>
      </w:r>
      <w:r w:rsidRPr="00606497">
        <w:t xml:space="preserve">]. Due to the variety of new applications that are enabled by the IVAS codec, the capture and playback audio format may not necessarily be the same in sending and receiving direction, which explains the classification introduced above. </w:t>
      </w:r>
    </w:p>
    <w:p w14:paraId="0F977BE7" w14:textId="77777777" w:rsidR="00606497" w:rsidRPr="00606497" w:rsidRDefault="00606497" w:rsidP="00606497">
      <w:pPr>
        <w:overflowPunct w:val="0"/>
        <w:autoSpaceDE w:val="0"/>
        <w:autoSpaceDN w:val="0"/>
        <w:adjustRightInd w:val="0"/>
        <w:textAlignment w:val="baseline"/>
        <w:rPr>
          <w:szCs w:val="24"/>
        </w:rPr>
      </w:pPr>
      <w:r w:rsidRPr="00606497">
        <w:rPr>
          <w:szCs w:val="24"/>
        </w:rPr>
        <w:t>UEs may support multiple IVAS formats in sending and receiving direction, which are negotiated during call setup. At least one supported IVAS format shall be tested in all directions supported by the UE, which is selected according to the following priority:</w:t>
      </w:r>
    </w:p>
    <w:p w14:paraId="41791526" w14:textId="77777777" w:rsidR="00606497" w:rsidRPr="00606497" w:rsidRDefault="00606497" w:rsidP="00606497">
      <w:pPr>
        <w:overflowPunct w:val="0"/>
        <w:autoSpaceDE w:val="0"/>
        <w:autoSpaceDN w:val="0"/>
        <w:adjustRightInd w:val="0"/>
        <w:ind w:left="568" w:hanging="284"/>
        <w:textAlignment w:val="baseline"/>
        <w:rPr>
          <w:lang w:val="en-US"/>
        </w:rPr>
      </w:pPr>
      <w:r w:rsidRPr="00606497">
        <w:rPr>
          <w:lang w:val="en-US"/>
        </w:rPr>
        <w:t>1)</w:t>
      </w:r>
      <w:r w:rsidRPr="00606497">
        <w:rPr>
          <w:lang w:val="en-US"/>
        </w:rPr>
        <w:tab/>
        <w:t>Format specified by the manufacturer (if applicable).</w:t>
      </w:r>
    </w:p>
    <w:p w14:paraId="5D2D308A" w14:textId="77777777" w:rsidR="00606497" w:rsidRPr="00606497" w:rsidRDefault="00606497" w:rsidP="00606497">
      <w:pPr>
        <w:overflowPunct w:val="0"/>
        <w:autoSpaceDE w:val="0"/>
        <w:autoSpaceDN w:val="0"/>
        <w:adjustRightInd w:val="0"/>
        <w:ind w:left="568" w:hanging="284"/>
        <w:textAlignment w:val="baseline"/>
        <w:rPr>
          <w:lang w:val="en-US"/>
        </w:rPr>
      </w:pPr>
      <w:r w:rsidRPr="00606497">
        <w:rPr>
          <w:lang w:val="en-US"/>
        </w:rPr>
        <w:t>2)</w:t>
      </w:r>
      <w:r w:rsidRPr="00606497">
        <w:rPr>
          <w:lang w:val="en-US"/>
        </w:rPr>
        <w:tab/>
        <w:t>Preference of the UE, as indicated during negotiation in SDP.</w:t>
      </w:r>
    </w:p>
    <w:p w14:paraId="29AC00E4" w14:textId="77777777" w:rsidR="00606497" w:rsidRPr="00606497" w:rsidRDefault="00606497" w:rsidP="00606497">
      <w:pPr>
        <w:overflowPunct w:val="0"/>
        <w:autoSpaceDE w:val="0"/>
        <w:autoSpaceDN w:val="0"/>
        <w:adjustRightInd w:val="0"/>
        <w:ind w:left="568" w:hanging="284"/>
        <w:textAlignment w:val="baseline"/>
        <w:rPr>
          <w:lang w:val="en-US"/>
        </w:rPr>
      </w:pPr>
      <w:r w:rsidRPr="00606497">
        <w:rPr>
          <w:lang w:val="en-US"/>
        </w:rPr>
        <w:t>3)</w:t>
      </w:r>
      <w:r w:rsidRPr="00606497">
        <w:rPr>
          <w:lang w:val="en-US"/>
        </w:rPr>
        <w:tab/>
        <w:t>Test operator selects format based on form factor and envisioned use case of the UE.</w:t>
      </w:r>
    </w:p>
    <w:p w14:paraId="46AAEDBD" w14:textId="77777777" w:rsidR="00606497" w:rsidRPr="00606497" w:rsidRDefault="00606497" w:rsidP="00606497">
      <w:pPr>
        <w:overflowPunct w:val="0"/>
        <w:autoSpaceDE w:val="0"/>
        <w:autoSpaceDN w:val="0"/>
        <w:adjustRightInd w:val="0"/>
        <w:textAlignment w:val="baseline"/>
        <w:rPr>
          <w:szCs w:val="24"/>
        </w:rPr>
      </w:pPr>
      <w:r w:rsidRPr="00606497">
        <w:rPr>
          <w:szCs w:val="24"/>
        </w:rPr>
        <w:t>The IVAS format for each tested direction shall be documented in the test report. Other available supported formats may be tested as well to ensure best-possible compatibility with other UE types.</w:t>
      </w:r>
    </w:p>
    <w:p w14:paraId="266F4D5E" w14:textId="77777777" w:rsidR="00606497" w:rsidRPr="00606497" w:rsidRDefault="00606497" w:rsidP="00606497">
      <w:pPr>
        <w:overflowPunct w:val="0"/>
        <w:autoSpaceDE w:val="0"/>
        <w:autoSpaceDN w:val="0"/>
        <w:adjustRightInd w:val="0"/>
        <w:textAlignment w:val="baseline"/>
        <w:rPr>
          <w:szCs w:val="24"/>
        </w:rPr>
      </w:pPr>
      <w:r w:rsidRPr="00606497">
        <w:rPr>
          <w:szCs w:val="24"/>
        </w:rPr>
        <w:t xml:space="preserve">Complementary to the well-defined IVAS formats, capturing/playback modes and corresponding interfaces are given in the following clauses along with several UE type definitions, which may be applicable in SND and/or RCV. All UE type definitions with acoustical interfaces assume that microphones and loudspeakers/headset of the UE are either </w:t>
      </w:r>
      <w:r w:rsidRPr="00606497">
        <w:rPr>
          <w:szCs w:val="24"/>
        </w:rPr>
        <w:lastRenderedPageBreak/>
        <w:t>integrated into the device or that necessary additional off-the-shelf equipment (like e.g., headset, microphone array, loudspeaker array) is either bundled with the device or explicitly recommended by the manufacturer.</w:t>
      </w:r>
    </w:p>
    <w:p w14:paraId="16F7E398" w14:textId="534ADD28" w:rsidR="00606497" w:rsidRPr="00606497" w:rsidRDefault="00606497" w:rsidP="00606497">
      <w:pPr>
        <w:overflowPunct w:val="0"/>
        <w:autoSpaceDE w:val="0"/>
        <w:autoSpaceDN w:val="0"/>
        <w:adjustRightInd w:val="0"/>
        <w:textAlignment w:val="baseline"/>
        <w:rPr>
          <w:szCs w:val="24"/>
        </w:rPr>
      </w:pPr>
      <w:r w:rsidRPr="00606497">
        <w:rPr>
          <w:szCs w:val="24"/>
        </w:rPr>
        <w:t xml:space="preserve">If no acoustical interface is available, the </w:t>
      </w:r>
      <w:r w:rsidRPr="00606497">
        <w:t>electrical interface</w:t>
      </w:r>
      <w:r w:rsidRPr="00606497">
        <w:rPr>
          <w:szCs w:val="24"/>
        </w:rPr>
        <w:t xml:space="preserve"> shall be tested and </w:t>
      </w:r>
      <w:r w:rsidRPr="00606497">
        <w:t>the test setup according to clause </w:t>
      </w:r>
      <w:r w:rsidRPr="00606497">
        <w:fldChar w:fldCharType="begin"/>
      </w:r>
      <w:r w:rsidRPr="00606497">
        <w:instrText xml:space="preserve"> REF CL_UE_TYPES_ELITF \h </w:instrText>
      </w:r>
      <w:r w:rsidRPr="00606497">
        <w:fldChar w:fldCharType="separate"/>
      </w:r>
      <w:r w:rsidR="00EC5391" w:rsidRPr="00606497">
        <w:t>5.4.2.7</w:t>
      </w:r>
      <w:r w:rsidRPr="00606497">
        <w:fldChar w:fldCharType="end"/>
      </w:r>
      <w:r w:rsidRPr="00606497">
        <w:t xml:space="preserve"> applies.</w:t>
      </w:r>
    </w:p>
    <w:p w14:paraId="3EE30CE5" w14:textId="77777777" w:rsidR="00606497" w:rsidRPr="00606497" w:rsidRDefault="00606497" w:rsidP="00606497">
      <w:pPr>
        <w:keepLines/>
        <w:overflowPunct w:val="0"/>
        <w:autoSpaceDE w:val="0"/>
        <w:autoSpaceDN w:val="0"/>
        <w:adjustRightInd w:val="0"/>
        <w:ind w:left="1135" w:hanging="851"/>
        <w:textAlignment w:val="baseline"/>
        <w:rPr>
          <w:lang w:val="en-US"/>
        </w:rPr>
      </w:pPr>
      <w:r w:rsidRPr="00606497">
        <w:rPr>
          <w:lang w:val="en-US"/>
        </w:rPr>
        <w:t>NOTE 2:</w:t>
      </w:r>
      <w:r w:rsidRPr="00606497">
        <w:rPr>
          <w:lang w:val="en-US"/>
        </w:rPr>
        <w:tab/>
        <w:t>I</w:t>
      </w:r>
      <w:r w:rsidRPr="00606497">
        <w:rPr>
          <w:szCs w:val="24"/>
        </w:rPr>
        <w:t xml:space="preserve">f testing at the electrical interface is not possible for important technical reasons (e.g., due to a non-standardized electrical interface), an acoustic test may be carried out with suitable third-party equipment, which is, e.g., recommended by the manufacturer. </w:t>
      </w:r>
      <w:r w:rsidRPr="00606497">
        <w:rPr>
          <w:lang w:val="en-US"/>
        </w:rPr>
        <w:t xml:space="preserve">This allows to perform tests at an acoustic interface </w:t>
      </w:r>
      <w:proofErr w:type="gramStart"/>
      <w:r w:rsidRPr="00606497">
        <w:rPr>
          <w:lang w:val="en-US"/>
        </w:rPr>
        <w:t>in order to</w:t>
      </w:r>
      <w:proofErr w:type="gramEnd"/>
      <w:r w:rsidRPr="00606497">
        <w:rPr>
          <w:lang w:val="en-US"/>
        </w:rPr>
        <w:t xml:space="preserve"> informally assess the performance of the UE (without applying requirements).</w:t>
      </w:r>
    </w:p>
    <w:p w14:paraId="27727C64" w14:textId="77777777" w:rsidR="00606497" w:rsidRPr="00606497" w:rsidRDefault="00606497" w:rsidP="00606497">
      <w:pPr>
        <w:overflowPunct w:val="0"/>
        <w:autoSpaceDE w:val="0"/>
        <w:autoSpaceDN w:val="0"/>
        <w:adjustRightInd w:val="0"/>
        <w:textAlignment w:val="baseline"/>
        <w:rPr>
          <w:szCs w:val="24"/>
        </w:rPr>
      </w:pPr>
      <w:r w:rsidRPr="00606497">
        <w:rPr>
          <w:szCs w:val="24"/>
        </w:rPr>
        <w:t>The physical test arrangement used for UE testing in sending and receiving direction is in general specified by the manufacturer by:</w:t>
      </w:r>
    </w:p>
    <w:p w14:paraId="6E1AE1F1" w14:textId="77777777" w:rsidR="00606497" w:rsidRPr="00606497" w:rsidRDefault="00606497" w:rsidP="00606497">
      <w:pPr>
        <w:overflowPunct w:val="0"/>
        <w:autoSpaceDE w:val="0"/>
        <w:autoSpaceDN w:val="0"/>
        <w:adjustRightInd w:val="0"/>
        <w:ind w:left="568" w:hanging="284"/>
        <w:textAlignment w:val="baseline"/>
      </w:pPr>
      <w:r w:rsidRPr="00606497">
        <w:t>-</w:t>
      </w:r>
      <w:r w:rsidRPr="00606497">
        <w:tab/>
        <w:t>Referencing one of the following clauses (recommended),</w:t>
      </w:r>
    </w:p>
    <w:p w14:paraId="185ABDAF" w14:textId="58EF3601" w:rsidR="00606497" w:rsidRPr="00606497" w:rsidRDefault="00606497" w:rsidP="00606497">
      <w:pPr>
        <w:overflowPunct w:val="0"/>
        <w:autoSpaceDE w:val="0"/>
        <w:autoSpaceDN w:val="0"/>
        <w:adjustRightInd w:val="0"/>
        <w:ind w:left="568" w:hanging="284"/>
        <w:textAlignment w:val="baseline"/>
      </w:pPr>
      <w:r w:rsidRPr="00606497">
        <w:t>-</w:t>
      </w:r>
      <w:r w:rsidRPr="00606497">
        <w:tab/>
        <w:t>Referencing a test arrangement from other standards (e.g., ITU-T P.340 [</w:t>
      </w:r>
      <w:r w:rsidRPr="00606497">
        <w:fldChar w:fldCharType="begin"/>
      </w:r>
      <w:r w:rsidRPr="00606497">
        <w:instrText xml:space="preserve"> REF REF_ITUT_P340 \h </w:instrText>
      </w:r>
      <w:r w:rsidRPr="00606497">
        <w:fldChar w:fldCharType="separate"/>
      </w:r>
      <w:r w:rsidR="00EC5391">
        <w:rPr>
          <w:noProof/>
        </w:rPr>
        <w:t>15</w:t>
      </w:r>
      <w:r w:rsidRPr="00606497">
        <w:fldChar w:fldCharType="end"/>
      </w:r>
      <w:r w:rsidRPr="00606497">
        <w:t>] or P.341 [</w:t>
      </w:r>
      <w:r w:rsidRPr="00606497">
        <w:fldChar w:fldCharType="begin"/>
      </w:r>
      <w:r w:rsidRPr="00606497">
        <w:instrText xml:space="preserve"> REF REF_ITUT_P341 \h </w:instrText>
      </w:r>
      <w:r w:rsidRPr="00606497">
        <w:fldChar w:fldCharType="separate"/>
      </w:r>
      <w:r w:rsidR="00EC5391">
        <w:rPr>
          <w:noProof/>
        </w:rPr>
        <w:t>16</w:t>
      </w:r>
      <w:r w:rsidRPr="00606497">
        <w:fldChar w:fldCharType="end"/>
      </w:r>
      <w:r w:rsidRPr="00606497">
        <w:t>]),</w:t>
      </w:r>
    </w:p>
    <w:p w14:paraId="6C2BA209" w14:textId="77777777" w:rsidR="00606497" w:rsidRPr="00606497" w:rsidRDefault="00606497" w:rsidP="00606497">
      <w:pPr>
        <w:overflowPunct w:val="0"/>
        <w:autoSpaceDE w:val="0"/>
        <w:autoSpaceDN w:val="0"/>
        <w:adjustRightInd w:val="0"/>
        <w:ind w:left="568" w:hanging="284"/>
        <w:textAlignment w:val="baseline"/>
      </w:pPr>
      <w:r w:rsidRPr="00606497">
        <w:t>-</w:t>
      </w:r>
      <w:r w:rsidRPr="00606497">
        <w:tab/>
        <w:t>Specifying an individual test arrangement.</w:t>
      </w:r>
    </w:p>
    <w:p w14:paraId="31FA7CD1" w14:textId="320BA217" w:rsidR="00FF6FA0" w:rsidRDefault="00606497" w:rsidP="00606497">
      <w:pPr>
        <w:overflowPunct w:val="0"/>
        <w:autoSpaceDE w:val="0"/>
        <w:autoSpaceDN w:val="0"/>
        <w:adjustRightInd w:val="0"/>
        <w:textAlignment w:val="baseline"/>
        <w:rPr>
          <w:ins w:id="469" w:author="Reimes, Jan" w:date="2024-05-23T17:06:00Z" w16du:dateUtc="2024-05-23T08:06:00Z"/>
          <w:szCs w:val="24"/>
        </w:rPr>
      </w:pPr>
      <w:r w:rsidRPr="00606497">
        <w:rPr>
          <w:szCs w:val="24"/>
        </w:rPr>
        <w:t>In case no instructions on the test arrangement are provided by the manufacturer, the test operator shall select one based on the envisioned use case, form factor, etc. from either one of the following clauses or from other standards. If no suitable test arrangement can be identified for certain UEs with acoustical interface, the test operator may set up an individual arrangement or modify an existing one. In any case, the arrangement used for testing shall be documented in the test report.</w:t>
      </w:r>
    </w:p>
    <w:p w14:paraId="6DFA9916" w14:textId="5F0738F2" w:rsidR="00FF6FA0" w:rsidRPr="00606497" w:rsidRDefault="00FF6FA0" w:rsidP="00606497">
      <w:pPr>
        <w:overflowPunct w:val="0"/>
        <w:autoSpaceDE w:val="0"/>
        <w:autoSpaceDN w:val="0"/>
        <w:adjustRightInd w:val="0"/>
        <w:textAlignment w:val="baseline"/>
        <w:rPr>
          <w:szCs w:val="24"/>
        </w:rPr>
      </w:pPr>
      <w:ins w:id="470" w:author="Reimes, Jan" w:date="2024-05-23T17:06:00Z" w16du:dateUtc="2024-05-23T08:06:00Z">
        <w:r>
          <w:rPr>
            <w:szCs w:val="24"/>
          </w:rPr>
          <w:t xml:space="preserve">If not specified otherwise or explicitly excluded in the test description, all methods for sending and receiving direction are applicable for all UE types and all Codec </w:t>
        </w:r>
      </w:ins>
      <w:ins w:id="471" w:author="Reimes, Jan" w:date="2024-05-23T17:07:00Z" w16du:dateUtc="2024-05-23T08:07:00Z">
        <w:r>
          <w:rPr>
            <w:szCs w:val="24"/>
          </w:rPr>
          <w:t>Formats (</w:t>
        </w:r>
        <w:r w:rsidRPr="00FF6FA0">
          <w:t xml:space="preserve">see </w:t>
        </w:r>
        <w:r w:rsidRPr="00FF6FA0">
          <w:fldChar w:fldCharType="begin"/>
        </w:r>
        <w:r w:rsidRPr="00FF6FA0">
          <w:instrText xml:space="preserve"> REF TAB_TEST_COND_BITRATES \h </w:instrText>
        </w:r>
      </w:ins>
      <w:r w:rsidRPr="00FF6FA0">
        <w:fldChar w:fldCharType="separate"/>
      </w:r>
      <w:ins w:id="472" w:author="Reimes, Jan" w:date="2024-05-23T22:45:00Z" w16du:dateUtc="2024-05-23T13:45:00Z">
        <w:r w:rsidR="00EC5391" w:rsidRPr="00606497">
          <w:rPr>
            <w:rFonts w:ascii="Arial" w:hAnsi="Arial"/>
            <w:b/>
            <w:lang w:eastAsia="x-none"/>
          </w:rPr>
          <w:t>Table </w:t>
        </w:r>
        <w:r w:rsidR="00EC5391">
          <w:rPr>
            <w:rFonts w:ascii="Arial" w:hAnsi="Arial"/>
            <w:b/>
            <w:noProof/>
            <w:lang w:eastAsia="x-none"/>
          </w:rPr>
          <w:t>1</w:t>
        </w:r>
      </w:ins>
      <w:ins w:id="473" w:author="Reimes, Jan" w:date="2024-05-23T17:07:00Z" w16du:dateUtc="2024-05-23T08:07:00Z">
        <w:r w:rsidRPr="00FF6FA0">
          <w:fldChar w:fldCharType="end"/>
        </w:r>
        <w:r w:rsidRPr="00FF6FA0">
          <w:t>)</w:t>
        </w:r>
      </w:ins>
      <w:ins w:id="474" w:author="Reimes, Jan" w:date="2024-05-23T17:06:00Z" w16du:dateUtc="2024-05-23T08:06:00Z">
        <w:r w:rsidRPr="00FF6FA0">
          <w:t>.</w:t>
        </w:r>
      </w:ins>
    </w:p>
    <w:p w14:paraId="128A24BD" w14:textId="77777777" w:rsidR="00606497" w:rsidRPr="00606497" w:rsidRDefault="00606497" w:rsidP="0090239A">
      <w:pPr>
        <w:pStyle w:val="Heading4"/>
      </w:pPr>
      <w:bookmarkStart w:id="475" w:name="_Toc151064792"/>
      <w:bookmarkStart w:id="476" w:name="_Toc164929337"/>
      <w:bookmarkStart w:id="477" w:name="_Toc166483938"/>
      <w:bookmarkEnd w:id="468"/>
      <w:r w:rsidRPr="00606497">
        <w:t>5.4.2.2</w:t>
      </w:r>
      <w:r w:rsidRPr="00606497">
        <w:tab/>
        <w:t>Handset Mode</w:t>
      </w:r>
      <w:bookmarkEnd w:id="475"/>
      <w:bookmarkEnd w:id="476"/>
      <w:bookmarkEnd w:id="477"/>
    </w:p>
    <w:p w14:paraId="58B03209" w14:textId="29C8169E" w:rsidR="00606497" w:rsidRPr="00606497" w:rsidRDefault="00606497" w:rsidP="00606497">
      <w:pPr>
        <w:overflowPunct w:val="0"/>
        <w:autoSpaceDE w:val="0"/>
        <w:autoSpaceDN w:val="0"/>
        <w:adjustRightInd w:val="0"/>
        <w:textAlignment w:val="baseline"/>
        <w:rPr>
          <w:szCs w:val="24"/>
        </w:rPr>
      </w:pPr>
      <w:bookmarkStart w:id="478" w:name="_Hlk167098423"/>
      <w:r w:rsidRPr="00606497">
        <w:rPr>
          <w:szCs w:val="24"/>
        </w:rPr>
        <w:t>The EVS-compatible mono mode of IVAS shall be tested according to clause 9 of TS 26.132 [</w:t>
      </w:r>
      <w:r w:rsidR="00BA562A">
        <w:rPr>
          <w:szCs w:val="24"/>
          <w:highlight w:val="yellow"/>
        </w:rPr>
        <w:fldChar w:fldCharType="begin"/>
      </w:r>
      <w:r w:rsidR="00BA562A">
        <w:rPr>
          <w:szCs w:val="24"/>
        </w:rPr>
        <w:instrText xml:space="preserve"> REF REF_3GPP_TS26132 \h </w:instrText>
      </w:r>
      <w:r w:rsidR="00BA562A">
        <w:rPr>
          <w:szCs w:val="24"/>
          <w:highlight w:val="yellow"/>
        </w:rPr>
      </w:r>
      <w:r w:rsidR="00BA562A">
        <w:rPr>
          <w:szCs w:val="24"/>
          <w:highlight w:val="yellow"/>
        </w:rPr>
        <w:fldChar w:fldCharType="separate"/>
      </w:r>
      <w:r w:rsidR="00EC5391">
        <w:rPr>
          <w:noProof/>
        </w:rPr>
        <w:t>25</w:t>
      </w:r>
      <w:r w:rsidR="00BA562A">
        <w:rPr>
          <w:szCs w:val="24"/>
          <w:highlight w:val="yellow"/>
        </w:rPr>
        <w:fldChar w:fldCharType="end"/>
      </w:r>
      <w:r w:rsidRPr="00606497">
        <w:rPr>
          <w:szCs w:val="24"/>
        </w:rPr>
        <w:t>]. Requirements according to clause 7 of 3GPP TS 26.131 [</w:t>
      </w:r>
      <w:r w:rsidRPr="00606497">
        <w:rPr>
          <w:szCs w:val="24"/>
        </w:rPr>
        <w:fldChar w:fldCharType="begin"/>
      </w:r>
      <w:r w:rsidRPr="00606497">
        <w:rPr>
          <w:szCs w:val="24"/>
        </w:rPr>
        <w:instrText xml:space="preserve"> REF REF_3GPP_TS26131 \h </w:instrText>
      </w:r>
      <w:r w:rsidRPr="00606497">
        <w:rPr>
          <w:szCs w:val="24"/>
        </w:rPr>
      </w:r>
      <w:r w:rsidRPr="00606497">
        <w:rPr>
          <w:szCs w:val="24"/>
        </w:rPr>
        <w:fldChar w:fldCharType="separate"/>
      </w:r>
      <w:r w:rsidR="00EC5391">
        <w:rPr>
          <w:noProof/>
        </w:rPr>
        <w:t>24</w:t>
      </w:r>
      <w:r w:rsidRPr="00606497">
        <w:rPr>
          <w:szCs w:val="24"/>
        </w:rPr>
        <w:fldChar w:fldCharType="end"/>
      </w:r>
      <w:r w:rsidRPr="00606497">
        <w:rPr>
          <w:szCs w:val="24"/>
        </w:rPr>
        <w:t>] apply.</w:t>
      </w:r>
    </w:p>
    <w:p w14:paraId="7A7C7921" w14:textId="77777777" w:rsidR="00606497" w:rsidRPr="00606497" w:rsidRDefault="00606497" w:rsidP="00606497">
      <w:pPr>
        <w:overflowPunct w:val="0"/>
        <w:autoSpaceDE w:val="0"/>
        <w:autoSpaceDN w:val="0"/>
        <w:adjustRightInd w:val="0"/>
        <w:textAlignment w:val="baseline"/>
        <w:rPr>
          <w:szCs w:val="24"/>
        </w:rPr>
      </w:pPr>
      <w:r w:rsidRPr="00606497">
        <w:rPr>
          <w:szCs w:val="24"/>
        </w:rPr>
        <w:t>Immersive testing for handset UE is not considered in the present document due to the following reasons:</w:t>
      </w:r>
    </w:p>
    <w:p w14:paraId="143FDC7B" w14:textId="77777777" w:rsidR="00606497" w:rsidRPr="00606497" w:rsidRDefault="00606497" w:rsidP="00606497">
      <w:pPr>
        <w:overflowPunct w:val="0"/>
        <w:autoSpaceDE w:val="0"/>
        <w:autoSpaceDN w:val="0"/>
        <w:adjustRightInd w:val="0"/>
        <w:ind w:left="568" w:hanging="284"/>
        <w:textAlignment w:val="baseline"/>
        <w:rPr>
          <w:lang w:val="en-US"/>
        </w:rPr>
      </w:pPr>
      <w:r w:rsidRPr="00606497">
        <w:rPr>
          <w:lang w:val="en-US"/>
        </w:rPr>
        <w:t>-</w:t>
      </w:r>
      <w:r w:rsidRPr="00606497">
        <w:rPr>
          <w:lang w:val="en-US"/>
        </w:rPr>
        <w:tab/>
        <w:t>RCV: Monaural listening cannot provide any spatial/immersive audio.</w:t>
      </w:r>
    </w:p>
    <w:p w14:paraId="70FA06F7" w14:textId="77777777" w:rsidR="00606497" w:rsidRPr="00606497" w:rsidRDefault="00606497" w:rsidP="00606497">
      <w:pPr>
        <w:overflowPunct w:val="0"/>
        <w:autoSpaceDE w:val="0"/>
        <w:autoSpaceDN w:val="0"/>
        <w:adjustRightInd w:val="0"/>
        <w:ind w:left="568" w:hanging="284"/>
        <w:textAlignment w:val="baseline"/>
        <w:rPr>
          <w:lang w:val="en-US"/>
        </w:rPr>
      </w:pPr>
      <w:r w:rsidRPr="00606497">
        <w:rPr>
          <w:lang w:val="en-US"/>
        </w:rPr>
        <w:t>-</w:t>
      </w:r>
      <w:r w:rsidRPr="00606497">
        <w:rPr>
          <w:lang w:val="en-US"/>
        </w:rPr>
        <w:tab/>
        <w:t>SND: The device is typically located close to the user's head, which can limit the capture of spatial information.</w:t>
      </w:r>
    </w:p>
    <w:p w14:paraId="42EA18FB" w14:textId="77777777" w:rsidR="00606497" w:rsidRPr="00606497" w:rsidRDefault="00606497" w:rsidP="00606497">
      <w:pPr>
        <w:keepLines/>
        <w:overflowPunct w:val="0"/>
        <w:autoSpaceDE w:val="0"/>
        <w:autoSpaceDN w:val="0"/>
        <w:adjustRightInd w:val="0"/>
        <w:ind w:left="1135" w:hanging="851"/>
        <w:textAlignment w:val="baseline"/>
      </w:pPr>
      <w:r w:rsidRPr="00606497">
        <w:t>NOTE:</w:t>
      </w:r>
      <w:r w:rsidRPr="00606497">
        <w:tab/>
        <w:t>There might be some applications also in handset mode for some immersive audio formats, for example to capture ambient sound at the near end. Such scenarios are a kind of extension to the traditional mono telephony and are not excluded in general. However, so far, test methods are not specified for handset mode and are for further study.</w:t>
      </w:r>
    </w:p>
    <w:p w14:paraId="29CD3AB7" w14:textId="77777777" w:rsidR="00606497" w:rsidRPr="00606497" w:rsidRDefault="00606497" w:rsidP="0090239A">
      <w:pPr>
        <w:pStyle w:val="Heading4"/>
      </w:pPr>
      <w:bookmarkStart w:id="479" w:name="CL_UE_TYPES_HS"/>
      <w:bookmarkEnd w:id="478"/>
      <w:r w:rsidRPr="00606497">
        <w:t>5.4.2.3</w:t>
      </w:r>
      <w:bookmarkEnd w:id="479"/>
      <w:r w:rsidRPr="00606497">
        <w:tab/>
        <w:t>Headset Mode</w:t>
      </w:r>
    </w:p>
    <w:p w14:paraId="415236AD" w14:textId="4D7D8B4C" w:rsidR="00606497" w:rsidRPr="00606497" w:rsidRDefault="00606497" w:rsidP="00606497">
      <w:pPr>
        <w:overflowPunct w:val="0"/>
        <w:autoSpaceDE w:val="0"/>
        <w:autoSpaceDN w:val="0"/>
        <w:adjustRightInd w:val="0"/>
        <w:textAlignment w:val="baseline"/>
        <w:rPr>
          <w:szCs w:val="24"/>
        </w:rPr>
      </w:pPr>
      <w:bookmarkStart w:id="480" w:name="_Hlk167098491"/>
      <w:r w:rsidRPr="00606497">
        <w:rPr>
          <w:szCs w:val="24"/>
        </w:rPr>
        <w:t xml:space="preserve">The test setup for headset UE for sending and receiving directions is shown in </w:t>
      </w:r>
      <w:r w:rsidRPr="00606497">
        <w:rPr>
          <w:szCs w:val="24"/>
        </w:rPr>
        <w:fldChar w:fldCharType="begin"/>
      </w:r>
      <w:r w:rsidRPr="00606497">
        <w:rPr>
          <w:szCs w:val="24"/>
        </w:rPr>
        <w:instrText xml:space="preserve"> REF _Ref150165887 \h  \* MERGEFORMAT </w:instrText>
      </w:r>
      <w:r w:rsidRPr="00606497">
        <w:rPr>
          <w:szCs w:val="24"/>
        </w:rPr>
      </w:r>
      <w:r w:rsidRPr="00606497">
        <w:rPr>
          <w:szCs w:val="24"/>
        </w:rPr>
        <w:fldChar w:fldCharType="separate"/>
      </w:r>
      <w:ins w:id="481" w:author="Reimes, Jan" w:date="2024-05-23T22:45:00Z" w16du:dateUtc="2024-05-23T13:45:00Z">
        <w:r w:rsidR="00EC5391" w:rsidRPr="00EC5391">
          <w:rPr>
            <w:lang w:val="en-US"/>
          </w:rPr>
          <w:t>Figure</w:t>
        </w:r>
        <w:r w:rsidR="00EC5391" w:rsidRPr="00EC5391">
          <w:t xml:space="preserve"> </w:t>
        </w:r>
        <w:r w:rsidR="00EC5391" w:rsidRPr="00EC5391">
          <w:rPr>
            <w:noProof/>
          </w:rPr>
          <w:t>8</w:t>
        </w:r>
      </w:ins>
      <w:del w:id="482" w:author="Reimes, Jan" w:date="2024-05-23T22:45:00Z" w16du:dateUtc="2024-05-23T13:45:00Z">
        <w:r w:rsidRPr="00606497" w:rsidDel="00EC5391">
          <w:rPr>
            <w:lang w:val="en-US"/>
          </w:rPr>
          <w:delText>Figure</w:delText>
        </w:r>
        <w:r w:rsidRPr="00606497" w:rsidDel="00EC5391">
          <w:delText xml:space="preserve"> </w:delText>
        </w:r>
        <w:r w:rsidRPr="00606497" w:rsidDel="00EC5391">
          <w:rPr>
            <w:noProof/>
          </w:rPr>
          <w:delText>8</w:delText>
        </w:r>
      </w:del>
      <w:r w:rsidRPr="00606497">
        <w:rPr>
          <w:szCs w:val="24"/>
        </w:rPr>
        <w:fldChar w:fldCharType="end"/>
      </w:r>
      <w:r w:rsidRPr="00606497">
        <w:rPr>
          <w:szCs w:val="24"/>
        </w:rPr>
        <w:t>. It applies to all</w:t>
      </w:r>
      <w:r w:rsidRPr="00606497">
        <w:t xml:space="preserve"> </w:t>
      </w:r>
      <w:r w:rsidRPr="00606497">
        <w:rPr>
          <w:szCs w:val="24"/>
        </w:rPr>
        <w:t>devices that provide a head-worn acoustical frontend. The acoustical frontend may either be internal or external to the UE device. In the latter case, it may be connected via wired or wireless link (e.g., analogue jack, Bluetooth, or USB).</w:t>
      </w:r>
    </w:p>
    <w:p w14:paraId="0A086D88" w14:textId="24EFD4A3" w:rsidR="00606497" w:rsidRPr="00606497" w:rsidRDefault="00606497" w:rsidP="00606497">
      <w:pPr>
        <w:overflowPunct w:val="0"/>
        <w:autoSpaceDE w:val="0"/>
        <w:autoSpaceDN w:val="0"/>
        <w:adjustRightInd w:val="0"/>
        <w:textAlignment w:val="baseline"/>
        <w:rPr>
          <w:szCs w:val="24"/>
        </w:rPr>
      </w:pPr>
      <w:del w:id="483" w:author="Reimes, Jan" w:date="2024-05-23T14:35:00Z" w16du:dateUtc="2024-05-23T05:35:00Z">
        <w:r w:rsidRPr="00606497" w:rsidDel="00BA562A">
          <w:rPr>
            <w:szCs w:val="24"/>
          </w:rPr>
          <w:delText xml:space="preserve">The device may provide head tracking data that can be used for rendering binaural audio in receiving direction. </w:delText>
        </w:r>
      </w:del>
      <w:r w:rsidRPr="00606497">
        <w:rPr>
          <w:szCs w:val="24"/>
        </w:rPr>
        <w:t>The head-worn acoustical frontend may provide headtracking data through a wired or wireless link (see Figure 8), which can be used for rendering binaural audio in receiving direction.</w:t>
      </w:r>
    </w:p>
    <w:p w14:paraId="005EB65A"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eastAsia="x-none"/>
        </w:rPr>
      </w:pPr>
      <w:r w:rsidRPr="00606497">
        <w:rPr>
          <w:rFonts w:ascii="Arial" w:hAnsi="Arial"/>
          <w:b/>
          <w:noProof/>
          <w:lang w:eastAsia="x-none"/>
        </w:rPr>
        <w:lastRenderedPageBreak/>
        <w:drawing>
          <wp:inline distT="0" distB="0" distL="0" distR="0" wp14:anchorId="24383DAA" wp14:editId="1CA255F0">
            <wp:extent cx="5943600" cy="4431665"/>
            <wp:effectExtent l="0" t="0" r="0" b="6985"/>
            <wp:docPr id="33720262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202621" name=""/>
                    <pic:cNvPicPr/>
                  </pic:nvPicPr>
                  <pic:blipFill>
                    <a:blip r:embed="rId18">
                      <a:extLst>
                        <a:ext uri="{96DAC541-7B7A-43D3-8B79-37D633B846F1}">
                          <asvg:svgBlip xmlns:asvg="http://schemas.microsoft.com/office/drawing/2016/SVG/main" r:embed="rId19"/>
                        </a:ext>
                      </a:extLst>
                    </a:blip>
                    <a:stretch>
                      <a:fillRect/>
                    </a:stretch>
                  </pic:blipFill>
                  <pic:spPr>
                    <a:xfrm>
                      <a:off x="0" y="0"/>
                      <a:ext cx="5943600" cy="4431665"/>
                    </a:xfrm>
                    <a:prstGeom prst="rect">
                      <a:avLst/>
                    </a:prstGeom>
                  </pic:spPr>
                </pic:pic>
              </a:graphicData>
            </a:graphic>
          </wp:inline>
        </w:drawing>
      </w:r>
    </w:p>
    <w:p w14:paraId="4C865A29" w14:textId="0CFE96B1" w:rsidR="00606497" w:rsidRPr="00606497" w:rsidRDefault="00606497" w:rsidP="00606497">
      <w:pPr>
        <w:keepLines/>
        <w:overflowPunct w:val="0"/>
        <w:autoSpaceDE w:val="0"/>
        <w:autoSpaceDN w:val="0"/>
        <w:adjustRightInd w:val="0"/>
        <w:spacing w:after="240"/>
        <w:jc w:val="center"/>
        <w:textAlignment w:val="baseline"/>
        <w:rPr>
          <w:rFonts w:ascii="Arial" w:hAnsi="Arial"/>
          <w:b/>
          <w:noProof/>
          <w:lang w:eastAsia="x-none"/>
        </w:rPr>
      </w:pPr>
      <w:bookmarkStart w:id="484" w:name="_Ref150165887"/>
      <w:bookmarkStart w:id="485" w:name="FIG_UES_HEADSET"/>
      <w:r w:rsidRPr="00606497">
        <w:rPr>
          <w:rFonts w:ascii="Arial" w:hAnsi="Arial"/>
          <w:b/>
          <w:lang w:val="en-US" w:eastAsia="x-none"/>
        </w:rPr>
        <w:t>Figure</w:t>
      </w:r>
      <w:r w:rsidRPr="00606497">
        <w:rPr>
          <w:rFonts w:ascii="Arial" w:hAnsi="Arial"/>
          <w:b/>
          <w:lang w:eastAsia="x-none"/>
        </w:rPr>
        <w:t xml:space="preserve"> </w:t>
      </w:r>
      <w:r w:rsidRPr="00606497">
        <w:rPr>
          <w:rFonts w:ascii="Arial" w:hAnsi="Arial"/>
          <w:b/>
          <w:lang w:eastAsia="x-none"/>
        </w:rPr>
        <w:fldChar w:fldCharType="begin"/>
      </w:r>
      <w:r w:rsidRPr="00606497">
        <w:rPr>
          <w:rFonts w:ascii="Arial" w:hAnsi="Arial"/>
          <w:b/>
          <w:lang w:eastAsia="x-none"/>
        </w:rPr>
        <w:instrText xml:space="preserve"> SEQ FIG \* MERGEFORMAT </w:instrText>
      </w:r>
      <w:r w:rsidRPr="00606497">
        <w:rPr>
          <w:rFonts w:ascii="Arial" w:hAnsi="Arial"/>
          <w:b/>
          <w:lang w:eastAsia="x-none"/>
        </w:rPr>
        <w:fldChar w:fldCharType="separate"/>
      </w:r>
      <w:r w:rsidR="00EC5391">
        <w:rPr>
          <w:rFonts w:ascii="Arial" w:hAnsi="Arial"/>
          <w:b/>
          <w:noProof/>
          <w:lang w:eastAsia="x-none"/>
        </w:rPr>
        <w:t>8</w:t>
      </w:r>
      <w:r w:rsidRPr="00606497">
        <w:rPr>
          <w:rFonts w:ascii="Arial" w:hAnsi="Arial"/>
          <w:b/>
          <w:noProof/>
          <w:lang w:eastAsia="x-none"/>
        </w:rPr>
        <w:fldChar w:fldCharType="end"/>
      </w:r>
      <w:bookmarkEnd w:id="484"/>
      <w:bookmarkEnd w:id="485"/>
      <w:r w:rsidRPr="00606497">
        <w:rPr>
          <w:rFonts w:ascii="Arial" w:hAnsi="Arial"/>
          <w:b/>
          <w:lang w:eastAsia="x-none"/>
        </w:rPr>
        <w:t>: Headset UE</w:t>
      </w:r>
      <w:r w:rsidRPr="00606497">
        <w:rPr>
          <w:rFonts w:ascii="Arial" w:hAnsi="Arial"/>
          <w:b/>
          <w:noProof/>
          <w:lang w:eastAsia="x-none"/>
        </w:rPr>
        <w:t xml:space="preserve"> and test equipment</w:t>
      </w:r>
    </w:p>
    <w:p w14:paraId="593DAAF7" w14:textId="77777777" w:rsidR="00606497" w:rsidRPr="00606497" w:rsidRDefault="00606497" w:rsidP="00606497">
      <w:pPr>
        <w:keepLines/>
        <w:overflowPunct w:val="0"/>
        <w:autoSpaceDE w:val="0"/>
        <w:autoSpaceDN w:val="0"/>
        <w:adjustRightInd w:val="0"/>
        <w:spacing w:after="240"/>
        <w:jc w:val="center"/>
        <w:textAlignment w:val="baseline"/>
        <w:rPr>
          <w:rFonts w:ascii="Arial" w:hAnsi="Arial"/>
          <w:b/>
          <w:lang w:val="en-US" w:eastAsia="x-none"/>
        </w:rPr>
      </w:pPr>
      <w:r w:rsidRPr="00606497">
        <w:rPr>
          <w:rFonts w:ascii="Arial" w:hAnsi="Arial"/>
          <w:b/>
          <w:noProof/>
          <w:lang w:val="en-US" w:eastAsia="x-none"/>
        </w:rPr>
        <w:drawing>
          <wp:inline distT="0" distB="0" distL="0" distR="0" wp14:anchorId="1AC78DFD" wp14:editId="326FE9BB">
            <wp:extent cx="4131570" cy="3600000"/>
            <wp:effectExtent l="0" t="0" r="0" b="635"/>
            <wp:docPr id="9606481" name="Grafik 1" descr="A diagram of a speak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6481" name="Grafik 1" descr="A diagram of a speaker&#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31570" cy="3600000"/>
                    </a:xfrm>
                    <a:prstGeom prst="rect">
                      <a:avLst/>
                    </a:prstGeom>
                    <a:noFill/>
                  </pic:spPr>
                </pic:pic>
              </a:graphicData>
            </a:graphic>
          </wp:inline>
        </w:drawing>
      </w:r>
    </w:p>
    <w:p w14:paraId="2DD4A651" w14:textId="49B247DC" w:rsidR="00606497" w:rsidRPr="00606497" w:rsidRDefault="00606497" w:rsidP="00606497">
      <w:pPr>
        <w:keepLines/>
        <w:overflowPunct w:val="0"/>
        <w:autoSpaceDE w:val="0"/>
        <w:autoSpaceDN w:val="0"/>
        <w:adjustRightInd w:val="0"/>
        <w:spacing w:after="240"/>
        <w:jc w:val="center"/>
        <w:textAlignment w:val="baseline"/>
        <w:rPr>
          <w:rFonts w:ascii="Arial" w:hAnsi="Arial"/>
          <w:b/>
          <w:noProof/>
          <w:lang w:eastAsia="x-none"/>
        </w:rPr>
      </w:pPr>
      <w:bookmarkStart w:id="486" w:name="_Ref163639493"/>
      <w:bookmarkStart w:id="487" w:name="FIG_UES_HEADSET_SPATIAL"/>
      <w:bookmarkStart w:id="488" w:name="_Ref163639483"/>
      <w:r w:rsidRPr="00606497">
        <w:rPr>
          <w:rFonts w:ascii="Arial" w:hAnsi="Arial"/>
          <w:b/>
          <w:lang w:val="en-US" w:eastAsia="x-none"/>
        </w:rPr>
        <w:t>Figure</w:t>
      </w:r>
      <w:r w:rsidRPr="00606497">
        <w:rPr>
          <w:rFonts w:ascii="Arial" w:hAnsi="Arial"/>
          <w:b/>
          <w:lang w:eastAsia="x-none"/>
        </w:rPr>
        <w:t xml:space="preserve"> </w:t>
      </w:r>
      <w:r w:rsidRPr="00606497">
        <w:rPr>
          <w:rFonts w:ascii="Arial" w:hAnsi="Arial"/>
          <w:b/>
          <w:lang w:eastAsia="x-none"/>
        </w:rPr>
        <w:fldChar w:fldCharType="begin"/>
      </w:r>
      <w:r w:rsidRPr="00606497">
        <w:rPr>
          <w:rFonts w:ascii="Arial" w:hAnsi="Arial"/>
          <w:b/>
          <w:lang w:eastAsia="x-none"/>
        </w:rPr>
        <w:instrText xml:space="preserve"> SEQ FIG \* MERGEFORMAT </w:instrText>
      </w:r>
      <w:r w:rsidRPr="00606497">
        <w:rPr>
          <w:rFonts w:ascii="Arial" w:hAnsi="Arial"/>
          <w:b/>
          <w:lang w:eastAsia="x-none"/>
        </w:rPr>
        <w:fldChar w:fldCharType="separate"/>
      </w:r>
      <w:r w:rsidR="00EC5391">
        <w:rPr>
          <w:rFonts w:ascii="Arial" w:hAnsi="Arial"/>
          <w:b/>
          <w:noProof/>
          <w:lang w:eastAsia="x-none"/>
        </w:rPr>
        <w:t>9</w:t>
      </w:r>
      <w:r w:rsidRPr="00606497">
        <w:rPr>
          <w:rFonts w:ascii="Arial" w:hAnsi="Arial"/>
          <w:b/>
          <w:noProof/>
          <w:lang w:eastAsia="x-none"/>
        </w:rPr>
        <w:fldChar w:fldCharType="end"/>
      </w:r>
      <w:bookmarkEnd w:id="486"/>
      <w:bookmarkEnd w:id="487"/>
      <w:r w:rsidRPr="00606497">
        <w:rPr>
          <w:rFonts w:ascii="Arial" w:hAnsi="Arial"/>
          <w:b/>
          <w:lang w:eastAsia="x-none"/>
        </w:rPr>
        <w:t>: Sound source positioning for Headset UE</w:t>
      </w:r>
      <w:r w:rsidRPr="00606497">
        <w:rPr>
          <w:rFonts w:ascii="Arial" w:hAnsi="Arial"/>
          <w:b/>
          <w:noProof/>
          <w:lang w:eastAsia="x-none"/>
        </w:rPr>
        <w:t xml:space="preserve"> tests</w:t>
      </w:r>
      <w:bookmarkEnd w:id="488"/>
    </w:p>
    <w:p w14:paraId="51FD2A12" w14:textId="77777777" w:rsidR="00606497" w:rsidRPr="00606497" w:rsidRDefault="00606497" w:rsidP="00606497">
      <w:pPr>
        <w:overflowPunct w:val="0"/>
        <w:autoSpaceDE w:val="0"/>
        <w:autoSpaceDN w:val="0"/>
        <w:adjustRightInd w:val="0"/>
        <w:textAlignment w:val="baseline"/>
      </w:pPr>
    </w:p>
    <w:p w14:paraId="7843DAAA" w14:textId="77777777" w:rsidR="00606497" w:rsidRPr="00606497" w:rsidRDefault="00606497" w:rsidP="00606497">
      <w:pPr>
        <w:overflowPunct w:val="0"/>
        <w:autoSpaceDE w:val="0"/>
        <w:autoSpaceDN w:val="0"/>
        <w:adjustRightInd w:val="0"/>
        <w:textAlignment w:val="baseline"/>
      </w:pPr>
      <w:r w:rsidRPr="00606497">
        <w:rPr>
          <w:b/>
          <w:bCs/>
        </w:rPr>
        <w:lastRenderedPageBreak/>
        <w:t>User capture</w:t>
      </w:r>
    </w:p>
    <w:p w14:paraId="5E289BB3" w14:textId="77777777" w:rsidR="00606497" w:rsidRPr="00606497" w:rsidRDefault="00606497" w:rsidP="00606497">
      <w:pPr>
        <w:overflowPunct w:val="0"/>
        <w:autoSpaceDE w:val="0"/>
        <w:autoSpaceDN w:val="0"/>
        <w:adjustRightInd w:val="0"/>
        <w:textAlignment w:val="baseline"/>
      </w:pPr>
      <w:r w:rsidRPr="00606497">
        <w:t>If not specified otherwise, the arrangement for a single sound source is a HATS wearing the headset. The playback level at MRP shall be calibrated to -4.7 dB Pa.</w:t>
      </w:r>
    </w:p>
    <w:p w14:paraId="56EA0A40" w14:textId="77777777" w:rsidR="00606497" w:rsidRPr="00606497" w:rsidRDefault="00606497" w:rsidP="00606497">
      <w:pPr>
        <w:overflowPunct w:val="0"/>
        <w:autoSpaceDE w:val="0"/>
        <w:autoSpaceDN w:val="0"/>
        <w:adjustRightInd w:val="0"/>
        <w:textAlignment w:val="baseline"/>
      </w:pPr>
      <w:r w:rsidRPr="00606497">
        <w:rPr>
          <w:b/>
          <w:bCs/>
        </w:rPr>
        <w:t>Spatial capture</w:t>
      </w:r>
    </w:p>
    <w:p w14:paraId="6B982C7D" w14:textId="0EF3FD76" w:rsidR="00606497" w:rsidRPr="00606497" w:rsidRDefault="00606497" w:rsidP="00606497">
      <w:pPr>
        <w:overflowPunct w:val="0"/>
        <w:autoSpaceDE w:val="0"/>
        <w:autoSpaceDN w:val="0"/>
        <w:adjustRightInd w:val="0"/>
        <w:textAlignment w:val="baseline"/>
      </w:pPr>
      <w:r w:rsidRPr="00606497">
        <w:t xml:space="preserve">If not specified otherwise, the arrangement for a single sound source is a loudspeaker positioned at 0° azimuth and elevation and at </w:t>
      </w:r>
      <w:proofErr w:type="gramStart"/>
      <w:r w:rsidRPr="00606497">
        <w:t>a distance of 1</w:t>
      </w:r>
      <w:proofErr w:type="gramEnd"/>
      <w:r w:rsidRPr="00606497">
        <w:t xml:space="preserve"> m relative to HRP of the HATS wearing the headset device, which is assumed to be the geometric </w:t>
      </w:r>
      <w:proofErr w:type="spellStart"/>
      <w:r w:rsidRPr="00606497">
        <w:t>center</w:t>
      </w:r>
      <w:proofErr w:type="spellEnd"/>
      <w:r w:rsidRPr="00606497">
        <w:t xml:space="preserve"> for all headset UEs. </w:t>
      </w:r>
      <w:r w:rsidRPr="00606497">
        <w:rPr>
          <w:szCs w:val="24"/>
        </w:rPr>
        <w:t xml:space="preserve">Sound source positioning for sending tests is illustrated in </w:t>
      </w:r>
      <w:r w:rsidRPr="00606497">
        <w:rPr>
          <w:szCs w:val="24"/>
        </w:rPr>
        <w:fldChar w:fldCharType="begin"/>
      </w:r>
      <w:r w:rsidRPr="00606497">
        <w:rPr>
          <w:szCs w:val="24"/>
        </w:rPr>
        <w:instrText xml:space="preserve"> REF _Ref163639493 \h  \* MERGEFORMAT </w:instrText>
      </w:r>
      <w:r w:rsidRPr="00606497">
        <w:rPr>
          <w:szCs w:val="24"/>
        </w:rPr>
      </w:r>
      <w:r w:rsidRPr="00606497">
        <w:rPr>
          <w:szCs w:val="24"/>
        </w:rPr>
        <w:fldChar w:fldCharType="separate"/>
      </w:r>
      <w:r w:rsidR="00EC5391" w:rsidRPr="00EC5391">
        <w:rPr>
          <w:szCs w:val="24"/>
        </w:rPr>
        <w:t>Figure 9</w:t>
      </w:r>
      <w:r w:rsidRPr="00606497">
        <w:rPr>
          <w:szCs w:val="24"/>
        </w:rPr>
        <w:fldChar w:fldCharType="end"/>
      </w:r>
      <w:r w:rsidRPr="00606497">
        <w:rPr>
          <w:szCs w:val="24"/>
        </w:rPr>
        <w:t xml:space="preserve">. </w:t>
      </w:r>
      <w:r w:rsidRPr="00606497">
        <w:t>The playback levels at HRP (in the absence of HATS) shall be calibrated to [75 dBSPL].</w:t>
      </w:r>
    </w:p>
    <w:bookmarkEnd w:id="480"/>
    <w:p w14:paraId="47EF9F30" w14:textId="77777777" w:rsidR="00606497" w:rsidRPr="00606497" w:rsidRDefault="00606497" w:rsidP="00606497">
      <w:pPr>
        <w:overflowPunct w:val="0"/>
        <w:autoSpaceDE w:val="0"/>
        <w:autoSpaceDN w:val="0"/>
        <w:adjustRightInd w:val="0"/>
        <w:textAlignment w:val="baseline"/>
      </w:pPr>
    </w:p>
    <w:p w14:paraId="4EBABDF1" w14:textId="77777777" w:rsidR="00606497" w:rsidRPr="00606497" w:rsidRDefault="00606497" w:rsidP="0090239A">
      <w:pPr>
        <w:pStyle w:val="Heading4"/>
      </w:pPr>
      <w:r w:rsidRPr="00606497">
        <w:t>5.4.2.4</w:t>
      </w:r>
      <w:r w:rsidRPr="00606497">
        <w:tab/>
        <w:t>Handheld hands-free Mode</w:t>
      </w:r>
    </w:p>
    <w:p w14:paraId="6D15A7A8" w14:textId="5947DE6B" w:rsidR="00606497" w:rsidRPr="00606497" w:rsidRDefault="00606497" w:rsidP="00606497">
      <w:pPr>
        <w:overflowPunct w:val="0"/>
        <w:autoSpaceDE w:val="0"/>
        <w:autoSpaceDN w:val="0"/>
        <w:adjustRightInd w:val="0"/>
        <w:textAlignment w:val="baseline"/>
        <w:rPr>
          <w:szCs w:val="24"/>
        </w:rPr>
      </w:pPr>
      <w:r w:rsidRPr="00606497">
        <w:rPr>
          <w:szCs w:val="24"/>
        </w:rPr>
        <w:t xml:space="preserve">The test setup for handheld hands-free UE for sending and receiving directions is shown in </w:t>
      </w:r>
      <w:r w:rsidRPr="00606497">
        <w:rPr>
          <w:szCs w:val="24"/>
        </w:rPr>
        <w:fldChar w:fldCharType="begin"/>
      </w:r>
      <w:r w:rsidRPr="00606497">
        <w:rPr>
          <w:szCs w:val="24"/>
        </w:rPr>
        <w:instrText xml:space="preserve"> REF FIG_UES_HHHF \h </w:instrText>
      </w:r>
      <w:r w:rsidRPr="00606497">
        <w:rPr>
          <w:szCs w:val="24"/>
        </w:rPr>
      </w:r>
      <w:r w:rsidRPr="00606497">
        <w:rPr>
          <w:szCs w:val="24"/>
        </w:rPr>
        <w:fldChar w:fldCharType="separate"/>
      </w:r>
      <w:ins w:id="489" w:author="Reimes, Jan" w:date="2024-05-23T22:45:00Z" w16du:dateUtc="2024-05-23T13:45:00Z">
        <w:r w:rsidR="00EC5391" w:rsidRPr="00606497">
          <w:rPr>
            <w:rFonts w:ascii="Arial" w:hAnsi="Arial"/>
            <w:b/>
            <w:lang w:val="en-US" w:eastAsia="x-none"/>
          </w:rPr>
          <w:t>Figure</w:t>
        </w:r>
        <w:r w:rsidR="00EC5391" w:rsidRPr="00606497">
          <w:rPr>
            <w:rFonts w:ascii="Arial" w:hAnsi="Arial"/>
            <w:b/>
            <w:lang w:eastAsia="x-none"/>
          </w:rPr>
          <w:t xml:space="preserve"> </w:t>
        </w:r>
        <w:r w:rsidR="00EC5391">
          <w:rPr>
            <w:rFonts w:ascii="Arial" w:hAnsi="Arial"/>
            <w:b/>
            <w:noProof/>
            <w:lang w:eastAsia="x-none"/>
          </w:rPr>
          <w:t>10</w:t>
        </w:r>
      </w:ins>
      <w:del w:id="490" w:author="Reimes, Jan" w:date="2024-05-23T22:45:00Z" w16du:dateUtc="2024-05-23T13:45:00Z">
        <w:r w:rsidRPr="00606497" w:rsidDel="00EC5391">
          <w:rPr>
            <w:lang w:val="en-US"/>
          </w:rPr>
          <w:delText>Figure</w:delText>
        </w:r>
        <w:r w:rsidRPr="00606497" w:rsidDel="00EC5391">
          <w:delText xml:space="preserve"> </w:delText>
        </w:r>
        <w:r w:rsidRPr="00606497" w:rsidDel="00EC5391">
          <w:rPr>
            <w:noProof/>
          </w:rPr>
          <w:delText>10</w:delText>
        </w:r>
      </w:del>
      <w:r w:rsidRPr="00606497">
        <w:rPr>
          <w:szCs w:val="24"/>
        </w:rPr>
        <w:fldChar w:fldCharType="end"/>
      </w:r>
      <w:r w:rsidRPr="00606497">
        <w:rPr>
          <w:szCs w:val="24"/>
        </w:rPr>
        <w:t>. It applies to all devices that can be held in front of the user.</w:t>
      </w:r>
    </w:p>
    <w:p w14:paraId="72CDC174"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val="en-US" w:eastAsia="x-none"/>
        </w:rPr>
      </w:pPr>
      <w:r w:rsidRPr="00606497">
        <w:rPr>
          <w:rFonts w:ascii="Arial" w:hAnsi="Arial"/>
          <w:b/>
          <w:noProof/>
          <w:lang w:val="en-US" w:eastAsia="x-none"/>
        </w:rPr>
        <w:drawing>
          <wp:inline distT="0" distB="0" distL="0" distR="0" wp14:anchorId="0EFA89F7" wp14:editId="3C8B7C35">
            <wp:extent cx="5943600" cy="4398010"/>
            <wp:effectExtent l="0" t="0" r="0" b="2540"/>
            <wp:docPr id="1698114385"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114385"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5943600" cy="4398010"/>
                    </a:xfrm>
                    <a:prstGeom prst="rect">
                      <a:avLst/>
                    </a:prstGeom>
                  </pic:spPr>
                </pic:pic>
              </a:graphicData>
            </a:graphic>
          </wp:inline>
        </w:drawing>
      </w:r>
    </w:p>
    <w:p w14:paraId="5A836EDB" w14:textId="56C69705" w:rsidR="00606497" w:rsidRPr="00606497" w:rsidRDefault="00606497" w:rsidP="00606497">
      <w:pPr>
        <w:keepLines/>
        <w:overflowPunct w:val="0"/>
        <w:autoSpaceDE w:val="0"/>
        <w:autoSpaceDN w:val="0"/>
        <w:adjustRightInd w:val="0"/>
        <w:spacing w:after="240"/>
        <w:jc w:val="center"/>
        <w:textAlignment w:val="baseline"/>
        <w:rPr>
          <w:rFonts w:ascii="Arial" w:hAnsi="Arial"/>
          <w:b/>
          <w:noProof/>
          <w:lang w:eastAsia="x-none"/>
        </w:rPr>
      </w:pPr>
      <w:bookmarkStart w:id="491" w:name="FIG_UES_HHHF"/>
      <w:r w:rsidRPr="00606497">
        <w:rPr>
          <w:rFonts w:ascii="Arial" w:hAnsi="Arial"/>
          <w:b/>
          <w:lang w:val="en-US" w:eastAsia="x-none"/>
        </w:rPr>
        <w:t>Figure</w:t>
      </w:r>
      <w:r w:rsidRPr="00606497">
        <w:rPr>
          <w:rFonts w:ascii="Arial" w:hAnsi="Arial"/>
          <w:b/>
          <w:lang w:eastAsia="x-none"/>
        </w:rPr>
        <w:t xml:space="preserve"> </w:t>
      </w:r>
      <w:r w:rsidRPr="00606497">
        <w:rPr>
          <w:rFonts w:ascii="Arial" w:hAnsi="Arial"/>
          <w:b/>
          <w:lang w:eastAsia="x-none"/>
        </w:rPr>
        <w:fldChar w:fldCharType="begin"/>
      </w:r>
      <w:r w:rsidRPr="00606497">
        <w:rPr>
          <w:rFonts w:ascii="Arial" w:hAnsi="Arial"/>
          <w:b/>
          <w:lang w:eastAsia="x-none"/>
        </w:rPr>
        <w:instrText xml:space="preserve"> SEQ FIG \* MERGEFORMAT </w:instrText>
      </w:r>
      <w:r w:rsidRPr="00606497">
        <w:rPr>
          <w:rFonts w:ascii="Arial" w:hAnsi="Arial"/>
          <w:b/>
          <w:lang w:eastAsia="x-none"/>
        </w:rPr>
        <w:fldChar w:fldCharType="separate"/>
      </w:r>
      <w:r w:rsidR="00EC5391">
        <w:rPr>
          <w:rFonts w:ascii="Arial" w:hAnsi="Arial"/>
          <w:b/>
          <w:noProof/>
          <w:lang w:eastAsia="x-none"/>
        </w:rPr>
        <w:t>10</w:t>
      </w:r>
      <w:r w:rsidRPr="00606497">
        <w:rPr>
          <w:rFonts w:ascii="Arial" w:hAnsi="Arial"/>
          <w:b/>
          <w:noProof/>
          <w:lang w:eastAsia="x-none"/>
        </w:rPr>
        <w:fldChar w:fldCharType="end"/>
      </w:r>
      <w:bookmarkEnd w:id="491"/>
      <w:r w:rsidRPr="00606497">
        <w:rPr>
          <w:rFonts w:ascii="Arial" w:hAnsi="Arial"/>
          <w:b/>
          <w:lang w:eastAsia="x-none"/>
        </w:rPr>
        <w:t>: Handheld hands-free UE</w:t>
      </w:r>
      <w:r w:rsidRPr="00606497">
        <w:rPr>
          <w:rFonts w:ascii="Arial" w:hAnsi="Arial"/>
          <w:b/>
          <w:noProof/>
          <w:lang w:eastAsia="x-none"/>
        </w:rPr>
        <w:t xml:space="preserve"> and test equipment</w:t>
      </w:r>
    </w:p>
    <w:p w14:paraId="7F40C12A" w14:textId="77777777" w:rsidR="00606497" w:rsidRPr="00606497" w:rsidRDefault="00606497" w:rsidP="00606497">
      <w:pPr>
        <w:keepLines/>
        <w:overflowPunct w:val="0"/>
        <w:autoSpaceDE w:val="0"/>
        <w:autoSpaceDN w:val="0"/>
        <w:adjustRightInd w:val="0"/>
        <w:spacing w:after="240"/>
        <w:jc w:val="center"/>
        <w:textAlignment w:val="baseline"/>
        <w:rPr>
          <w:rFonts w:ascii="Arial" w:hAnsi="Arial"/>
          <w:b/>
          <w:lang w:val="en-US" w:eastAsia="x-none"/>
        </w:rPr>
      </w:pPr>
      <w:r w:rsidRPr="00606497">
        <w:rPr>
          <w:rFonts w:ascii="Arial" w:hAnsi="Arial"/>
          <w:b/>
          <w:noProof/>
          <w:lang w:val="en-US" w:eastAsia="x-none"/>
        </w:rPr>
        <w:lastRenderedPageBreak/>
        <w:drawing>
          <wp:inline distT="0" distB="0" distL="0" distR="0" wp14:anchorId="4E28CEED" wp14:editId="5AD181DD">
            <wp:extent cx="4131570" cy="3600000"/>
            <wp:effectExtent l="0" t="0" r="0" b="635"/>
            <wp:docPr id="280743130" name="Grafik 2" descr="A diagram of a person's hea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743130" name="Grafik 2" descr="A diagram of a person's head&#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31570" cy="3600000"/>
                    </a:xfrm>
                    <a:prstGeom prst="rect">
                      <a:avLst/>
                    </a:prstGeom>
                    <a:noFill/>
                  </pic:spPr>
                </pic:pic>
              </a:graphicData>
            </a:graphic>
          </wp:inline>
        </w:drawing>
      </w:r>
    </w:p>
    <w:p w14:paraId="723F60E4" w14:textId="2FE0F59C" w:rsidR="00606497" w:rsidRPr="00606497" w:rsidRDefault="00606497" w:rsidP="00606497">
      <w:pPr>
        <w:keepLines/>
        <w:overflowPunct w:val="0"/>
        <w:autoSpaceDE w:val="0"/>
        <w:autoSpaceDN w:val="0"/>
        <w:adjustRightInd w:val="0"/>
        <w:spacing w:after="240"/>
        <w:jc w:val="center"/>
        <w:textAlignment w:val="baseline"/>
        <w:rPr>
          <w:rFonts w:ascii="Arial" w:hAnsi="Arial"/>
          <w:b/>
          <w:noProof/>
          <w:lang w:eastAsia="x-none"/>
        </w:rPr>
      </w:pPr>
      <w:bookmarkStart w:id="492" w:name="FIG_UES_HHHF_SPATIAL"/>
      <w:r w:rsidRPr="00606497">
        <w:rPr>
          <w:rFonts w:ascii="Arial" w:hAnsi="Arial"/>
          <w:b/>
          <w:lang w:val="en-US" w:eastAsia="x-none"/>
        </w:rPr>
        <w:t>Figure</w:t>
      </w:r>
      <w:r w:rsidRPr="00606497">
        <w:rPr>
          <w:rFonts w:ascii="Arial" w:hAnsi="Arial"/>
          <w:b/>
          <w:lang w:eastAsia="x-none"/>
        </w:rPr>
        <w:t xml:space="preserve"> </w:t>
      </w:r>
      <w:r w:rsidRPr="00606497">
        <w:rPr>
          <w:rFonts w:ascii="Arial" w:hAnsi="Arial"/>
          <w:b/>
          <w:lang w:eastAsia="x-none"/>
        </w:rPr>
        <w:fldChar w:fldCharType="begin"/>
      </w:r>
      <w:r w:rsidRPr="00606497">
        <w:rPr>
          <w:rFonts w:ascii="Arial" w:hAnsi="Arial"/>
          <w:b/>
          <w:lang w:eastAsia="x-none"/>
        </w:rPr>
        <w:instrText xml:space="preserve"> SEQ FIG \* MERGEFORMAT </w:instrText>
      </w:r>
      <w:r w:rsidRPr="00606497">
        <w:rPr>
          <w:rFonts w:ascii="Arial" w:hAnsi="Arial"/>
          <w:b/>
          <w:lang w:eastAsia="x-none"/>
        </w:rPr>
        <w:fldChar w:fldCharType="separate"/>
      </w:r>
      <w:r w:rsidR="00EC5391">
        <w:rPr>
          <w:rFonts w:ascii="Arial" w:hAnsi="Arial"/>
          <w:b/>
          <w:noProof/>
          <w:lang w:eastAsia="x-none"/>
        </w:rPr>
        <w:t>11</w:t>
      </w:r>
      <w:r w:rsidRPr="00606497">
        <w:rPr>
          <w:rFonts w:ascii="Arial" w:hAnsi="Arial"/>
          <w:b/>
          <w:noProof/>
          <w:lang w:eastAsia="x-none"/>
        </w:rPr>
        <w:fldChar w:fldCharType="end"/>
      </w:r>
      <w:bookmarkEnd w:id="492"/>
      <w:r w:rsidRPr="00606497">
        <w:rPr>
          <w:rFonts w:ascii="Arial" w:hAnsi="Arial"/>
          <w:b/>
          <w:lang w:eastAsia="x-none"/>
        </w:rPr>
        <w:t>: Sound source positioning for Handheld UE</w:t>
      </w:r>
      <w:r w:rsidRPr="00606497">
        <w:rPr>
          <w:rFonts w:ascii="Arial" w:hAnsi="Arial"/>
          <w:b/>
          <w:noProof/>
          <w:lang w:eastAsia="x-none"/>
        </w:rPr>
        <w:t xml:space="preserve"> tests</w:t>
      </w:r>
    </w:p>
    <w:p w14:paraId="0474F5C1" w14:textId="77777777" w:rsidR="00606497" w:rsidRPr="00606497" w:rsidRDefault="00606497" w:rsidP="00606497">
      <w:pPr>
        <w:overflowPunct w:val="0"/>
        <w:autoSpaceDE w:val="0"/>
        <w:autoSpaceDN w:val="0"/>
        <w:adjustRightInd w:val="0"/>
        <w:textAlignment w:val="baseline"/>
        <w:rPr>
          <w:szCs w:val="24"/>
        </w:rPr>
      </w:pPr>
    </w:p>
    <w:p w14:paraId="1604A862" w14:textId="77777777" w:rsidR="00606497" w:rsidRPr="00606497" w:rsidRDefault="00606497" w:rsidP="00606497">
      <w:pPr>
        <w:overflowPunct w:val="0"/>
        <w:autoSpaceDE w:val="0"/>
        <w:autoSpaceDN w:val="0"/>
        <w:adjustRightInd w:val="0"/>
        <w:textAlignment w:val="baseline"/>
      </w:pPr>
      <w:r w:rsidRPr="00606497">
        <w:t>The UE orientation (landscape/portrait and top/bottom position, front/back side facing the user) used for testing is specified by the manufacturer. If such information not available, the orientation depends on the capture mode.</w:t>
      </w:r>
    </w:p>
    <w:p w14:paraId="4BBC8514" w14:textId="77777777" w:rsidR="00606497" w:rsidRPr="00606497" w:rsidRDefault="00606497" w:rsidP="00606497">
      <w:pPr>
        <w:overflowPunct w:val="0"/>
        <w:autoSpaceDE w:val="0"/>
        <w:autoSpaceDN w:val="0"/>
        <w:adjustRightInd w:val="0"/>
        <w:textAlignment w:val="baseline"/>
      </w:pPr>
      <w:r w:rsidRPr="00606497">
        <w:t>The test fixture (e.g., microphone stand) used to mount the handheld hands-free UE for the measurements should be as acoustically transparent as possible and should not obstruct any of the input microphones.</w:t>
      </w:r>
    </w:p>
    <w:p w14:paraId="1A4A2310" w14:textId="77777777" w:rsidR="00606497" w:rsidRPr="00606497" w:rsidRDefault="00606497" w:rsidP="00606497">
      <w:pPr>
        <w:overflowPunct w:val="0"/>
        <w:autoSpaceDE w:val="0"/>
        <w:autoSpaceDN w:val="0"/>
        <w:adjustRightInd w:val="0"/>
        <w:textAlignment w:val="baseline"/>
      </w:pPr>
      <w:r w:rsidRPr="00606497">
        <w:rPr>
          <w:b/>
          <w:bCs/>
        </w:rPr>
        <w:t>User capture</w:t>
      </w:r>
    </w:p>
    <w:p w14:paraId="292FEBA4" w14:textId="03AD2B32" w:rsidR="00606497" w:rsidRPr="00606497" w:rsidRDefault="00606497" w:rsidP="00606497">
      <w:pPr>
        <w:overflowPunct w:val="0"/>
        <w:autoSpaceDE w:val="0"/>
        <w:autoSpaceDN w:val="0"/>
        <w:adjustRightInd w:val="0"/>
        <w:textAlignment w:val="baseline"/>
      </w:pPr>
      <w:r w:rsidRPr="00606497">
        <w:t xml:space="preserve">If not specified otherwise, the arrangement for a single sound source is a HATS positioned at </w:t>
      </w:r>
      <w:proofErr w:type="gramStart"/>
      <w:r w:rsidRPr="00606497">
        <w:t>a distance of 42</w:t>
      </w:r>
      <w:proofErr w:type="gramEnd"/>
      <w:r w:rsidRPr="00606497">
        <w:t xml:space="preserve"> cm from the </w:t>
      </w:r>
      <w:proofErr w:type="spellStart"/>
      <w:r w:rsidRPr="00606497">
        <w:t>center</w:t>
      </w:r>
      <w:proofErr w:type="spellEnd"/>
      <w:r w:rsidRPr="00606497">
        <w:t xml:space="preserve"> point of the visual display of the UE (same setup as in TS 26.132 [</w:t>
      </w:r>
      <w:r w:rsidRPr="00606497">
        <w:fldChar w:fldCharType="begin"/>
      </w:r>
      <w:r w:rsidRPr="00606497">
        <w:instrText xml:space="preserve"> REF REF_3GPP_TS26132 \h </w:instrText>
      </w:r>
      <w:r w:rsidRPr="00606497">
        <w:fldChar w:fldCharType="separate"/>
      </w:r>
      <w:r w:rsidR="00EC5391">
        <w:rPr>
          <w:noProof/>
        </w:rPr>
        <w:t>25</w:t>
      </w:r>
      <w:r w:rsidRPr="00606497">
        <w:fldChar w:fldCharType="end"/>
      </w:r>
      <w:r w:rsidRPr="00606497">
        <w:t xml:space="preserve">] for handheld hands-free). If applicable, </w:t>
      </w:r>
      <w:r w:rsidRPr="00606497">
        <w:rPr>
          <w:szCs w:val="24"/>
        </w:rPr>
        <w:t>different geometries of this setup are considered in corresponding test methods (for e.g., multi-talker scenarios or speech from certain angles).</w:t>
      </w:r>
      <w:r w:rsidRPr="00606497">
        <w:t xml:space="preserve"> The playback levels at MRP shall be calibrated to -1.7 dB Pa.</w:t>
      </w:r>
    </w:p>
    <w:p w14:paraId="2E6FA95A" w14:textId="77777777" w:rsidR="00606497" w:rsidRPr="00606497" w:rsidRDefault="00606497" w:rsidP="00606497">
      <w:pPr>
        <w:overflowPunct w:val="0"/>
        <w:autoSpaceDE w:val="0"/>
        <w:autoSpaceDN w:val="0"/>
        <w:adjustRightInd w:val="0"/>
        <w:textAlignment w:val="baseline"/>
      </w:pPr>
      <w:r w:rsidRPr="00606497">
        <w:t>If no manufacturer-defined orientations are defined, the UE shall be positioned in portrait mode, whereas the front side is facing the user.</w:t>
      </w:r>
    </w:p>
    <w:p w14:paraId="0CC0B312" w14:textId="77777777" w:rsidR="00606497" w:rsidRPr="00606497" w:rsidRDefault="00606497" w:rsidP="00606497">
      <w:pPr>
        <w:overflowPunct w:val="0"/>
        <w:autoSpaceDE w:val="0"/>
        <w:autoSpaceDN w:val="0"/>
        <w:adjustRightInd w:val="0"/>
        <w:textAlignment w:val="baseline"/>
      </w:pPr>
      <w:r w:rsidRPr="00606497">
        <w:rPr>
          <w:b/>
          <w:bCs/>
        </w:rPr>
        <w:t>Spatial capture</w:t>
      </w:r>
    </w:p>
    <w:p w14:paraId="57A2770E" w14:textId="7E8A8BA7" w:rsidR="00606497" w:rsidRPr="00606497" w:rsidRDefault="00606497" w:rsidP="00606497">
      <w:pPr>
        <w:overflowPunct w:val="0"/>
        <w:autoSpaceDE w:val="0"/>
        <w:autoSpaceDN w:val="0"/>
        <w:adjustRightInd w:val="0"/>
        <w:textAlignment w:val="baseline"/>
        <w:rPr>
          <w:szCs w:val="24"/>
        </w:rPr>
      </w:pPr>
      <w:r w:rsidRPr="00606497">
        <w:rPr>
          <w:szCs w:val="24"/>
        </w:rPr>
        <w:t xml:space="preserve">Sound source positioning for sending tests with spatial capture is shown in </w:t>
      </w:r>
      <w:r w:rsidRPr="00606497">
        <w:rPr>
          <w:szCs w:val="24"/>
        </w:rPr>
        <w:fldChar w:fldCharType="begin"/>
      </w:r>
      <w:r w:rsidRPr="00606497">
        <w:rPr>
          <w:szCs w:val="24"/>
        </w:rPr>
        <w:instrText xml:space="preserve"> REF FIG_UES_HHHF_SPATIAL \h </w:instrText>
      </w:r>
      <w:r w:rsidRPr="00606497">
        <w:rPr>
          <w:szCs w:val="24"/>
        </w:rPr>
      </w:r>
      <w:r w:rsidRPr="00606497">
        <w:rPr>
          <w:szCs w:val="24"/>
        </w:rPr>
        <w:fldChar w:fldCharType="separate"/>
      </w:r>
      <w:ins w:id="493" w:author="Reimes, Jan" w:date="2024-05-23T22:45:00Z" w16du:dateUtc="2024-05-23T13:45:00Z">
        <w:r w:rsidR="00EC5391" w:rsidRPr="00606497">
          <w:rPr>
            <w:rFonts w:ascii="Arial" w:hAnsi="Arial"/>
            <w:b/>
            <w:lang w:val="en-US" w:eastAsia="x-none"/>
          </w:rPr>
          <w:t>Figure</w:t>
        </w:r>
        <w:r w:rsidR="00EC5391" w:rsidRPr="00606497">
          <w:rPr>
            <w:rFonts w:ascii="Arial" w:hAnsi="Arial"/>
            <w:b/>
            <w:lang w:eastAsia="x-none"/>
          </w:rPr>
          <w:t xml:space="preserve"> </w:t>
        </w:r>
        <w:r w:rsidR="00EC5391">
          <w:rPr>
            <w:rFonts w:ascii="Arial" w:hAnsi="Arial"/>
            <w:b/>
            <w:noProof/>
            <w:lang w:eastAsia="x-none"/>
          </w:rPr>
          <w:t>11</w:t>
        </w:r>
      </w:ins>
      <w:del w:id="494" w:author="Reimes, Jan" w:date="2024-05-23T22:45:00Z" w16du:dateUtc="2024-05-23T13:45:00Z">
        <w:r w:rsidRPr="00606497" w:rsidDel="00EC5391">
          <w:rPr>
            <w:lang w:val="en-US"/>
          </w:rPr>
          <w:delText>Figure</w:delText>
        </w:r>
        <w:r w:rsidRPr="00606497" w:rsidDel="00EC5391">
          <w:delText xml:space="preserve"> </w:delText>
        </w:r>
        <w:r w:rsidRPr="00606497" w:rsidDel="00EC5391">
          <w:rPr>
            <w:noProof/>
          </w:rPr>
          <w:delText>11</w:delText>
        </w:r>
      </w:del>
      <w:r w:rsidRPr="00606497">
        <w:rPr>
          <w:szCs w:val="24"/>
        </w:rPr>
        <w:fldChar w:fldCharType="end"/>
      </w:r>
      <w:r w:rsidRPr="00606497">
        <w:rPr>
          <w:szCs w:val="24"/>
        </w:rPr>
        <w:t xml:space="preserve">. </w:t>
      </w:r>
      <w:r w:rsidRPr="00606497">
        <w:t xml:space="preserve">If not specified otherwise, the arrangement for a single sound source is a loudspeaker positioned at 0° azimuth and 0° elevation and at </w:t>
      </w:r>
      <w:proofErr w:type="gramStart"/>
      <w:r w:rsidRPr="00606497">
        <w:t>a distance of 1</w:t>
      </w:r>
      <w:proofErr w:type="gramEnd"/>
      <w:r w:rsidRPr="00606497">
        <w:t xml:space="preserve"> m relative to the geometric </w:t>
      </w:r>
      <w:proofErr w:type="spellStart"/>
      <w:r w:rsidRPr="00606497">
        <w:t>center</w:t>
      </w:r>
      <w:proofErr w:type="spellEnd"/>
      <w:r w:rsidRPr="00606497">
        <w:t xml:space="preserve"> of the handheld hands-free UE. The playback levels at the UE shall be calibrated to [75 dBSPL]. If applicable, </w:t>
      </w:r>
      <w:r w:rsidRPr="00606497">
        <w:rPr>
          <w:szCs w:val="24"/>
        </w:rPr>
        <w:t>different geometries of this setup are considered in corresponding test methods (for e.g., multiple sources from different angles).</w:t>
      </w:r>
    </w:p>
    <w:p w14:paraId="0EBE32CC" w14:textId="77777777" w:rsidR="00606497" w:rsidRPr="00606497" w:rsidRDefault="00606497" w:rsidP="00606497">
      <w:pPr>
        <w:overflowPunct w:val="0"/>
        <w:autoSpaceDE w:val="0"/>
        <w:autoSpaceDN w:val="0"/>
        <w:adjustRightInd w:val="0"/>
        <w:textAlignment w:val="baseline"/>
      </w:pPr>
      <w:r w:rsidRPr="00606497">
        <w:t xml:space="preserve">If no manufacturer-defined orientations are defined, the UE shall be positioned in landscape mode (top of the device pointing to the left), whereas the front side is facing the user. </w:t>
      </w:r>
    </w:p>
    <w:p w14:paraId="31AF865D" w14:textId="77777777" w:rsidR="00606497" w:rsidRPr="00606497" w:rsidRDefault="00606497" w:rsidP="00606497">
      <w:pPr>
        <w:keepLines/>
        <w:overflowPunct w:val="0"/>
        <w:autoSpaceDE w:val="0"/>
        <w:autoSpaceDN w:val="0"/>
        <w:adjustRightInd w:val="0"/>
        <w:ind w:left="1135" w:hanging="851"/>
        <w:textAlignment w:val="baseline"/>
      </w:pPr>
      <w:r w:rsidRPr="00606497">
        <w:t>NOTE:</w:t>
      </w:r>
      <w:r w:rsidRPr="00606497">
        <w:tab/>
        <w:t>Spatial capture typically targets at acoustic scenes opposite to the user of the device. The acoustic impact of the simulated user/HATS in such a setup is for further study.</w:t>
      </w:r>
    </w:p>
    <w:p w14:paraId="35C277DA" w14:textId="77777777" w:rsidR="00606497" w:rsidRPr="00606497" w:rsidRDefault="00606497" w:rsidP="00606497">
      <w:pPr>
        <w:overflowPunct w:val="0"/>
        <w:autoSpaceDE w:val="0"/>
        <w:autoSpaceDN w:val="0"/>
        <w:adjustRightInd w:val="0"/>
        <w:textAlignment w:val="baseline"/>
      </w:pPr>
    </w:p>
    <w:p w14:paraId="007CA66A" w14:textId="77777777" w:rsidR="00606497" w:rsidRPr="00606497" w:rsidRDefault="00606497" w:rsidP="0090239A">
      <w:pPr>
        <w:pStyle w:val="Heading4"/>
      </w:pPr>
      <w:r w:rsidRPr="00606497">
        <w:lastRenderedPageBreak/>
        <w:t>5.4.2.5</w:t>
      </w:r>
      <w:r w:rsidRPr="00606497">
        <w:tab/>
        <w:t>Table-mounted Mode</w:t>
      </w:r>
    </w:p>
    <w:p w14:paraId="4908D72C" w14:textId="412D0B26" w:rsidR="00606497" w:rsidRPr="00606497" w:rsidRDefault="00606497" w:rsidP="00606497">
      <w:pPr>
        <w:overflowPunct w:val="0"/>
        <w:autoSpaceDE w:val="0"/>
        <w:autoSpaceDN w:val="0"/>
        <w:adjustRightInd w:val="0"/>
        <w:textAlignment w:val="baseline"/>
        <w:rPr>
          <w:szCs w:val="24"/>
        </w:rPr>
      </w:pPr>
      <w:r w:rsidRPr="00606497">
        <w:rPr>
          <w:szCs w:val="24"/>
        </w:rPr>
        <w:t xml:space="preserve">The test setup for table-mounted hands-free UE for sending and receiving direction is shown in </w:t>
      </w:r>
      <w:r w:rsidRPr="00606497">
        <w:rPr>
          <w:szCs w:val="24"/>
        </w:rPr>
        <w:fldChar w:fldCharType="begin"/>
      </w:r>
      <w:r w:rsidRPr="00606497">
        <w:rPr>
          <w:szCs w:val="24"/>
        </w:rPr>
        <w:instrText xml:space="preserve"> REF FIG_UES_TABLE \h </w:instrText>
      </w:r>
      <w:r w:rsidRPr="00606497">
        <w:rPr>
          <w:szCs w:val="24"/>
        </w:rPr>
      </w:r>
      <w:r w:rsidRPr="00606497">
        <w:rPr>
          <w:szCs w:val="24"/>
        </w:rPr>
        <w:fldChar w:fldCharType="separate"/>
      </w:r>
      <w:ins w:id="495" w:author="Reimes, Jan" w:date="2024-05-23T22:45:00Z" w16du:dateUtc="2024-05-23T13:45:00Z">
        <w:r w:rsidR="00EC5391" w:rsidRPr="00606497">
          <w:rPr>
            <w:rFonts w:ascii="Arial" w:hAnsi="Arial"/>
            <w:b/>
            <w:lang w:val="en-US" w:eastAsia="x-none"/>
          </w:rPr>
          <w:t>Figure</w:t>
        </w:r>
        <w:r w:rsidR="00EC5391" w:rsidRPr="00606497">
          <w:rPr>
            <w:rFonts w:ascii="Arial" w:hAnsi="Arial"/>
            <w:b/>
            <w:lang w:eastAsia="x-none"/>
          </w:rPr>
          <w:t xml:space="preserve"> </w:t>
        </w:r>
        <w:r w:rsidR="00EC5391">
          <w:rPr>
            <w:rFonts w:ascii="Arial" w:hAnsi="Arial"/>
            <w:b/>
            <w:noProof/>
            <w:lang w:eastAsia="x-none"/>
          </w:rPr>
          <w:t>12</w:t>
        </w:r>
      </w:ins>
      <w:del w:id="496" w:author="Reimes, Jan" w:date="2024-05-23T22:45:00Z" w16du:dateUtc="2024-05-23T13:45:00Z">
        <w:r w:rsidRPr="00606497" w:rsidDel="00EC5391">
          <w:rPr>
            <w:lang w:val="en-US"/>
          </w:rPr>
          <w:delText>Figure</w:delText>
        </w:r>
        <w:r w:rsidRPr="00606497" w:rsidDel="00EC5391">
          <w:delText xml:space="preserve"> </w:delText>
        </w:r>
        <w:r w:rsidRPr="00606497" w:rsidDel="00EC5391">
          <w:rPr>
            <w:noProof/>
          </w:rPr>
          <w:delText>12</w:delText>
        </w:r>
      </w:del>
      <w:r w:rsidRPr="00606497">
        <w:rPr>
          <w:szCs w:val="24"/>
        </w:rPr>
        <w:fldChar w:fldCharType="end"/>
      </w:r>
      <w:r w:rsidRPr="00606497">
        <w:rPr>
          <w:szCs w:val="24"/>
        </w:rPr>
        <w:t>. It applies to all hands-free devices that are intended for usage on tables (like e.g., conference devices). In contrast to handheld hands</w:t>
      </w:r>
      <w:r w:rsidRPr="00606497">
        <w:rPr>
          <w:szCs w:val="24"/>
        </w:rPr>
        <w:noBreakHyphen/>
        <w:t xml:space="preserve">free UE, the reflections of the table are explicitly included in the test setup. </w:t>
      </w:r>
    </w:p>
    <w:p w14:paraId="73338255"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val="en-US" w:eastAsia="x-none"/>
        </w:rPr>
      </w:pPr>
      <w:r w:rsidRPr="00606497">
        <w:rPr>
          <w:rFonts w:ascii="Arial" w:hAnsi="Arial"/>
          <w:b/>
          <w:noProof/>
          <w:lang w:val="en-US" w:eastAsia="x-none"/>
        </w:rPr>
        <w:drawing>
          <wp:inline distT="0" distB="0" distL="0" distR="0" wp14:anchorId="599F10A2" wp14:editId="464E08F8">
            <wp:extent cx="5943600" cy="4017010"/>
            <wp:effectExtent l="0" t="0" r="0" b="2540"/>
            <wp:docPr id="894001689"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001689" name=""/>
                    <pic:cNvPicPr/>
                  </pic:nvPicPr>
                  <pic:blipFill>
                    <a:blip r:embed="rId24">
                      <a:extLst>
                        <a:ext uri="{96DAC541-7B7A-43D3-8B79-37D633B846F1}">
                          <asvg:svgBlip xmlns:asvg="http://schemas.microsoft.com/office/drawing/2016/SVG/main" r:embed="rId25"/>
                        </a:ext>
                      </a:extLst>
                    </a:blip>
                    <a:stretch>
                      <a:fillRect/>
                    </a:stretch>
                  </pic:blipFill>
                  <pic:spPr>
                    <a:xfrm>
                      <a:off x="0" y="0"/>
                      <a:ext cx="5943600" cy="4017010"/>
                    </a:xfrm>
                    <a:prstGeom prst="rect">
                      <a:avLst/>
                    </a:prstGeom>
                  </pic:spPr>
                </pic:pic>
              </a:graphicData>
            </a:graphic>
          </wp:inline>
        </w:drawing>
      </w:r>
    </w:p>
    <w:p w14:paraId="1A1BE9E5" w14:textId="7514D015" w:rsidR="00606497" w:rsidRPr="00606497" w:rsidRDefault="00606497" w:rsidP="00606497">
      <w:pPr>
        <w:keepLines/>
        <w:overflowPunct w:val="0"/>
        <w:autoSpaceDE w:val="0"/>
        <w:autoSpaceDN w:val="0"/>
        <w:adjustRightInd w:val="0"/>
        <w:spacing w:after="240"/>
        <w:jc w:val="center"/>
        <w:textAlignment w:val="baseline"/>
        <w:rPr>
          <w:rFonts w:ascii="Arial" w:hAnsi="Arial"/>
          <w:b/>
          <w:noProof/>
          <w:lang w:eastAsia="x-none"/>
        </w:rPr>
      </w:pPr>
      <w:bookmarkStart w:id="497" w:name="FIG_UES_TABLE"/>
      <w:r w:rsidRPr="00606497">
        <w:rPr>
          <w:rFonts w:ascii="Arial" w:hAnsi="Arial"/>
          <w:b/>
          <w:lang w:val="en-US" w:eastAsia="x-none"/>
        </w:rPr>
        <w:t>Figure</w:t>
      </w:r>
      <w:r w:rsidRPr="00606497">
        <w:rPr>
          <w:rFonts w:ascii="Arial" w:hAnsi="Arial"/>
          <w:b/>
          <w:lang w:eastAsia="x-none"/>
        </w:rPr>
        <w:t xml:space="preserve"> </w:t>
      </w:r>
      <w:r w:rsidRPr="00606497">
        <w:rPr>
          <w:rFonts w:ascii="Arial" w:hAnsi="Arial"/>
          <w:b/>
          <w:lang w:eastAsia="x-none"/>
        </w:rPr>
        <w:fldChar w:fldCharType="begin"/>
      </w:r>
      <w:r w:rsidRPr="00606497">
        <w:rPr>
          <w:rFonts w:ascii="Arial" w:hAnsi="Arial"/>
          <w:b/>
          <w:lang w:eastAsia="x-none"/>
        </w:rPr>
        <w:instrText xml:space="preserve"> SEQ FIG \* MERGEFORMAT </w:instrText>
      </w:r>
      <w:r w:rsidRPr="00606497">
        <w:rPr>
          <w:rFonts w:ascii="Arial" w:hAnsi="Arial"/>
          <w:b/>
          <w:lang w:eastAsia="x-none"/>
        </w:rPr>
        <w:fldChar w:fldCharType="separate"/>
      </w:r>
      <w:r w:rsidR="00EC5391">
        <w:rPr>
          <w:rFonts w:ascii="Arial" w:hAnsi="Arial"/>
          <w:b/>
          <w:noProof/>
          <w:lang w:eastAsia="x-none"/>
        </w:rPr>
        <w:t>12</w:t>
      </w:r>
      <w:r w:rsidRPr="00606497">
        <w:rPr>
          <w:rFonts w:ascii="Arial" w:hAnsi="Arial"/>
          <w:b/>
          <w:noProof/>
          <w:lang w:eastAsia="x-none"/>
        </w:rPr>
        <w:fldChar w:fldCharType="end"/>
      </w:r>
      <w:bookmarkEnd w:id="497"/>
      <w:r w:rsidRPr="00606497">
        <w:rPr>
          <w:rFonts w:ascii="Arial" w:hAnsi="Arial"/>
          <w:b/>
          <w:lang w:eastAsia="x-none"/>
        </w:rPr>
        <w:t>: Table-mounted hands-free UE</w:t>
      </w:r>
      <w:r w:rsidRPr="00606497">
        <w:rPr>
          <w:rFonts w:ascii="Arial" w:hAnsi="Arial"/>
          <w:b/>
          <w:noProof/>
          <w:lang w:eastAsia="x-none"/>
        </w:rPr>
        <w:t xml:space="preserve"> and test equipment</w:t>
      </w:r>
    </w:p>
    <w:p w14:paraId="3BE8C923" w14:textId="03EED7F9" w:rsidR="00606497" w:rsidRPr="00606497" w:rsidRDefault="00606497" w:rsidP="00606497">
      <w:pPr>
        <w:overflowPunct w:val="0"/>
        <w:autoSpaceDE w:val="0"/>
        <w:autoSpaceDN w:val="0"/>
        <w:adjustRightInd w:val="0"/>
        <w:textAlignment w:val="baseline"/>
        <w:rPr>
          <w:szCs w:val="24"/>
        </w:rPr>
      </w:pPr>
      <w:r w:rsidRPr="00606497">
        <w:rPr>
          <w:szCs w:val="24"/>
        </w:rPr>
        <w:fldChar w:fldCharType="begin"/>
      </w:r>
      <w:r w:rsidRPr="00606497">
        <w:rPr>
          <w:szCs w:val="24"/>
        </w:rPr>
        <w:instrText xml:space="preserve"> REF FIG_UES_TABLE \h </w:instrText>
      </w:r>
      <w:r w:rsidRPr="00606497">
        <w:rPr>
          <w:szCs w:val="24"/>
        </w:rPr>
      </w:r>
      <w:r w:rsidRPr="00606497">
        <w:rPr>
          <w:szCs w:val="24"/>
        </w:rPr>
        <w:fldChar w:fldCharType="separate"/>
      </w:r>
      <w:ins w:id="498" w:author="Reimes, Jan" w:date="2024-05-23T22:45:00Z" w16du:dateUtc="2024-05-23T13:45:00Z">
        <w:r w:rsidR="00EC5391" w:rsidRPr="00606497">
          <w:rPr>
            <w:rFonts w:ascii="Arial" w:hAnsi="Arial"/>
            <w:b/>
            <w:lang w:val="en-US" w:eastAsia="x-none"/>
          </w:rPr>
          <w:t>Figure</w:t>
        </w:r>
        <w:r w:rsidR="00EC5391" w:rsidRPr="00606497">
          <w:rPr>
            <w:rFonts w:ascii="Arial" w:hAnsi="Arial"/>
            <w:b/>
            <w:lang w:eastAsia="x-none"/>
          </w:rPr>
          <w:t xml:space="preserve"> </w:t>
        </w:r>
        <w:r w:rsidR="00EC5391">
          <w:rPr>
            <w:rFonts w:ascii="Arial" w:hAnsi="Arial"/>
            <w:b/>
            <w:noProof/>
            <w:lang w:eastAsia="x-none"/>
          </w:rPr>
          <w:t>12</w:t>
        </w:r>
      </w:ins>
      <w:del w:id="499" w:author="Reimes, Jan" w:date="2024-05-23T22:45:00Z" w16du:dateUtc="2024-05-23T13:45:00Z">
        <w:r w:rsidRPr="00606497" w:rsidDel="00EC5391">
          <w:rPr>
            <w:lang w:val="en-US"/>
          </w:rPr>
          <w:delText>Figure</w:delText>
        </w:r>
        <w:r w:rsidRPr="00606497" w:rsidDel="00EC5391">
          <w:delText xml:space="preserve"> </w:delText>
        </w:r>
        <w:r w:rsidRPr="00606497" w:rsidDel="00EC5391">
          <w:rPr>
            <w:noProof/>
          </w:rPr>
          <w:delText>12</w:delText>
        </w:r>
      </w:del>
      <w:r w:rsidRPr="00606497">
        <w:rPr>
          <w:szCs w:val="24"/>
        </w:rPr>
        <w:fldChar w:fldCharType="end"/>
      </w:r>
      <w:r w:rsidRPr="00606497">
        <w:rPr>
          <w:szCs w:val="24"/>
        </w:rPr>
        <w:t xml:space="preserve"> shows an example with a distance of D = 40 cm between front of the UE and lip reference plane of the user, which corresponds to the desktop hands-free setup as specified in Recommendation ITU-T P.341 [</w:t>
      </w:r>
      <w:r w:rsidRPr="00606497">
        <w:rPr>
          <w:szCs w:val="24"/>
        </w:rPr>
        <w:fldChar w:fldCharType="begin"/>
      </w:r>
      <w:r w:rsidRPr="00606497">
        <w:rPr>
          <w:szCs w:val="24"/>
        </w:rPr>
        <w:instrText xml:space="preserve"> REF REF_ITUT_P341 \h </w:instrText>
      </w:r>
      <w:r w:rsidRPr="00606497">
        <w:rPr>
          <w:szCs w:val="24"/>
        </w:rPr>
      </w:r>
      <w:r w:rsidRPr="00606497">
        <w:rPr>
          <w:szCs w:val="24"/>
        </w:rPr>
        <w:fldChar w:fldCharType="separate"/>
      </w:r>
      <w:r w:rsidR="00EC5391">
        <w:rPr>
          <w:noProof/>
        </w:rPr>
        <w:t>16</w:t>
      </w:r>
      <w:r w:rsidRPr="00606497">
        <w:rPr>
          <w:szCs w:val="24"/>
        </w:rPr>
        <w:fldChar w:fldCharType="end"/>
      </w:r>
      <w:r w:rsidRPr="00606497">
        <w:rPr>
          <w:szCs w:val="24"/>
        </w:rPr>
        <w:t>], which is also referenced in 3GPP TS 26.132 (width W = 40 cm, height H = 30 cm). In general, multiple sub-setups may be considered for this UE type, like e.g., the "group audio terminal" position (see clause 4.2.4 of P.341 [</w:t>
      </w:r>
      <w:r w:rsidRPr="00606497">
        <w:rPr>
          <w:szCs w:val="24"/>
        </w:rPr>
        <w:fldChar w:fldCharType="begin"/>
      </w:r>
      <w:r w:rsidRPr="00606497">
        <w:rPr>
          <w:szCs w:val="24"/>
        </w:rPr>
        <w:instrText xml:space="preserve"> REF REF_ITUT_P341 \h </w:instrText>
      </w:r>
      <w:r w:rsidRPr="00606497">
        <w:rPr>
          <w:szCs w:val="24"/>
        </w:rPr>
      </w:r>
      <w:r w:rsidRPr="00606497">
        <w:rPr>
          <w:szCs w:val="24"/>
        </w:rPr>
        <w:fldChar w:fldCharType="separate"/>
      </w:r>
      <w:r w:rsidR="00EC5391">
        <w:rPr>
          <w:noProof/>
        </w:rPr>
        <w:t>16</w:t>
      </w:r>
      <w:r w:rsidRPr="00606497">
        <w:rPr>
          <w:szCs w:val="24"/>
        </w:rPr>
        <w:fldChar w:fldCharType="end"/>
      </w:r>
      <w:r w:rsidRPr="00606497">
        <w:rPr>
          <w:szCs w:val="24"/>
        </w:rPr>
        <w:t>]) or the softphone/laptop-based setups 3GPP TS 26.132 [</w:t>
      </w:r>
      <w:r w:rsidRPr="00606497">
        <w:rPr>
          <w:szCs w:val="24"/>
        </w:rPr>
        <w:fldChar w:fldCharType="begin"/>
      </w:r>
      <w:r w:rsidRPr="00606497">
        <w:rPr>
          <w:szCs w:val="24"/>
        </w:rPr>
        <w:instrText xml:space="preserve"> REF REF_3GPP_TS26132 \h </w:instrText>
      </w:r>
      <w:r w:rsidRPr="00606497">
        <w:rPr>
          <w:szCs w:val="24"/>
        </w:rPr>
      </w:r>
      <w:r w:rsidRPr="00606497">
        <w:rPr>
          <w:szCs w:val="24"/>
        </w:rPr>
        <w:fldChar w:fldCharType="separate"/>
      </w:r>
      <w:r w:rsidR="00EC5391">
        <w:rPr>
          <w:noProof/>
        </w:rPr>
        <w:t>25</w:t>
      </w:r>
      <w:r w:rsidRPr="00606497">
        <w:rPr>
          <w:szCs w:val="24"/>
        </w:rPr>
        <w:fldChar w:fldCharType="end"/>
      </w:r>
      <w:r w:rsidRPr="00606497">
        <w:rPr>
          <w:szCs w:val="24"/>
        </w:rPr>
        <w:t>].</w:t>
      </w:r>
    </w:p>
    <w:p w14:paraId="6C792079" w14:textId="77777777" w:rsidR="00606497" w:rsidRPr="00606497" w:rsidRDefault="00606497" w:rsidP="00606497">
      <w:pPr>
        <w:keepLines/>
        <w:overflowPunct w:val="0"/>
        <w:autoSpaceDE w:val="0"/>
        <w:autoSpaceDN w:val="0"/>
        <w:adjustRightInd w:val="0"/>
        <w:ind w:left="1135" w:hanging="851"/>
        <w:textAlignment w:val="baseline"/>
        <w:rPr>
          <w:lang w:val="en-US"/>
        </w:rPr>
      </w:pPr>
      <w:r w:rsidRPr="00606497">
        <w:rPr>
          <w:lang w:val="en-US"/>
        </w:rPr>
        <w:t>NOTE:</w:t>
      </w:r>
      <w:r w:rsidRPr="00606497">
        <w:rPr>
          <w:lang w:val="en-US"/>
        </w:rPr>
        <w:tab/>
        <w:t xml:space="preserve">The term "table-mounted hands-free" is suggested here instead of "desktop hands-free", as used in e.g., 3GPP TS 26.132. The intention for this is to explicitly address also different/larger setups like e.g., conferencing scenarios with multiple microphones and loudspeaker arrays. </w:t>
      </w:r>
    </w:p>
    <w:p w14:paraId="7DDFBD36" w14:textId="77777777" w:rsidR="00606497" w:rsidRPr="00606497" w:rsidRDefault="00606497" w:rsidP="00606497">
      <w:pPr>
        <w:overflowPunct w:val="0"/>
        <w:autoSpaceDE w:val="0"/>
        <w:autoSpaceDN w:val="0"/>
        <w:adjustRightInd w:val="0"/>
        <w:textAlignment w:val="baseline"/>
      </w:pPr>
    </w:p>
    <w:p w14:paraId="0B6AB92E" w14:textId="77777777" w:rsidR="00606497" w:rsidRPr="00606497" w:rsidRDefault="00606497" w:rsidP="00606497">
      <w:pPr>
        <w:keepLines/>
        <w:overflowPunct w:val="0"/>
        <w:autoSpaceDE w:val="0"/>
        <w:autoSpaceDN w:val="0"/>
        <w:adjustRightInd w:val="0"/>
        <w:spacing w:after="240"/>
        <w:jc w:val="center"/>
        <w:textAlignment w:val="baseline"/>
        <w:rPr>
          <w:rFonts w:ascii="Arial" w:hAnsi="Arial"/>
          <w:b/>
          <w:lang w:val="en-US" w:eastAsia="x-none"/>
        </w:rPr>
      </w:pPr>
      <w:r w:rsidRPr="00606497">
        <w:rPr>
          <w:rFonts w:ascii="Arial" w:hAnsi="Arial"/>
          <w:b/>
          <w:noProof/>
          <w:lang w:val="en-US" w:eastAsia="x-none"/>
        </w:rPr>
        <w:lastRenderedPageBreak/>
        <w:drawing>
          <wp:inline distT="0" distB="0" distL="0" distR="0" wp14:anchorId="3ABADE12" wp14:editId="2E273F4D">
            <wp:extent cx="4131570" cy="3600000"/>
            <wp:effectExtent l="0" t="0" r="0" b="635"/>
            <wp:docPr id="1653366802" name="Grafik 3" descr="A diagram of a speak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3366802" name="Grafik 3" descr="A diagram of a speaker&#10;&#10;Description automatically generat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31570" cy="3600000"/>
                    </a:xfrm>
                    <a:prstGeom prst="rect">
                      <a:avLst/>
                    </a:prstGeom>
                    <a:noFill/>
                  </pic:spPr>
                </pic:pic>
              </a:graphicData>
            </a:graphic>
          </wp:inline>
        </w:drawing>
      </w:r>
    </w:p>
    <w:p w14:paraId="184ED73B" w14:textId="3DD8BF72" w:rsidR="00606497" w:rsidRPr="00606497" w:rsidRDefault="00606497" w:rsidP="00606497">
      <w:pPr>
        <w:keepLines/>
        <w:overflowPunct w:val="0"/>
        <w:autoSpaceDE w:val="0"/>
        <w:autoSpaceDN w:val="0"/>
        <w:adjustRightInd w:val="0"/>
        <w:spacing w:after="240"/>
        <w:jc w:val="center"/>
        <w:textAlignment w:val="baseline"/>
        <w:rPr>
          <w:rFonts w:ascii="Arial" w:hAnsi="Arial"/>
          <w:b/>
          <w:lang w:eastAsia="x-none"/>
        </w:rPr>
      </w:pPr>
      <w:bookmarkStart w:id="500" w:name="FIG_UES_TABLE_SPATIAL"/>
      <w:r w:rsidRPr="00606497">
        <w:rPr>
          <w:rFonts w:ascii="Arial" w:hAnsi="Arial"/>
          <w:b/>
          <w:lang w:val="en-US" w:eastAsia="x-none"/>
        </w:rPr>
        <w:t>Figure</w:t>
      </w:r>
      <w:r w:rsidRPr="00606497">
        <w:rPr>
          <w:rFonts w:ascii="Arial" w:hAnsi="Arial"/>
          <w:b/>
          <w:lang w:eastAsia="x-none"/>
        </w:rPr>
        <w:t xml:space="preserve"> </w:t>
      </w:r>
      <w:r w:rsidRPr="00606497">
        <w:rPr>
          <w:rFonts w:ascii="Arial" w:hAnsi="Arial"/>
          <w:b/>
          <w:lang w:eastAsia="x-none"/>
        </w:rPr>
        <w:fldChar w:fldCharType="begin"/>
      </w:r>
      <w:r w:rsidRPr="00606497">
        <w:rPr>
          <w:rFonts w:ascii="Arial" w:hAnsi="Arial"/>
          <w:b/>
          <w:lang w:eastAsia="x-none"/>
        </w:rPr>
        <w:instrText xml:space="preserve"> SEQ FIG \* MERGEFORMAT </w:instrText>
      </w:r>
      <w:r w:rsidRPr="00606497">
        <w:rPr>
          <w:rFonts w:ascii="Arial" w:hAnsi="Arial"/>
          <w:b/>
          <w:lang w:eastAsia="x-none"/>
        </w:rPr>
        <w:fldChar w:fldCharType="separate"/>
      </w:r>
      <w:r w:rsidR="00EC5391">
        <w:rPr>
          <w:rFonts w:ascii="Arial" w:hAnsi="Arial"/>
          <w:b/>
          <w:noProof/>
          <w:lang w:eastAsia="x-none"/>
        </w:rPr>
        <w:t>13</w:t>
      </w:r>
      <w:r w:rsidRPr="00606497">
        <w:rPr>
          <w:rFonts w:ascii="Arial" w:hAnsi="Arial"/>
          <w:b/>
          <w:noProof/>
          <w:lang w:eastAsia="x-none"/>
        </w:rPr>
        <w:fldChar w:fldCharType="end"/>
      </w:r>
      <w:bookmarkEnd w:id="500"/>
      <w:r w:rsidRPr="00606497">
        <w:rPr>
          <w:rFonts w:ascii="Arial" w:hAnsi="Arial"/>
          <w:b/>
          <w:lang w:eastAsia="x-none"/>
        </w:rPr>
        <w:t>: Sound source positioning for Table-mounted UE</w:t>
      </w:r>
      <w:r w:rsidRPr="00606497">
        <w:rPr>
          <w:rFonts w:ascii="Arial" w:hAnsi="Arial"/>
          <w:b/>
          <w:noProof/>
          <w:lang w:eastAsia="x-none"/>
        </w:rPr>
        <w:t xml:space="preserve"> tests</w:t>
      </w:r>
    </w:p>
    <w:p w14:paraId="23A3AAC8" w14:textId="77777777" w:rsidR="00606497" w:rsidRPr="00606497" w:rsidRDefault="00606497" w:rsidP="00606497">
      <w:pPr>
        <w:overflowPunct w:val="0"/>
        <w:autoSpaceDE w:val="0"/>
        <w:autoSpaceDN w:val="0"/>
        <w:adjustRightInd w:val="0"/>
        <w:textAlignment w:val="baseline"/>
        <w:rPr>
          <w:b/>
          <w:bCs/>
        </w:rPr>
      </w:pPr>
      <w:r w:rsidRPr="00606497">
        <w:rPr>
          <w:b/>
          <w:bCs/>
        </w:rPr>
        <w:t>User capture</w:t>
      </w:r>
    </w:p>
    <w:p w14:paraId="58DB84E9" w14:textId="77777777" w:rsidR="00606497" w:rsidRPr="00606497" w:rsidRDefault="00606497" w:rsidP="00606497">
      <w:pPr>
        <w:overflowPunct w:val="0"/>
        <w:autoSpaceDE w:val="0"/>
        <w:autoSpaceDN w:val="0"/>
        <w:adjustRightInd w:val="0"/>
        <w:textAlignment w:val="baseline"/>
      </w:pPr>
      <w:r w:rsidRPr="00606497">
        <w:t xml:space="preserve">If not specified otherwise, the arrangement for a single sound source is a HATS positioned at </w:t>
      </w:r>
      <w:proofErr w:type="gramStart"/>
      <w:r w:rsidRPr="00606497">
        <w:t>a distance of 40</w:t>
      </w:r>
      <w:proofErr w:type="gramEnd"/>
      <w:r w:rsidRPr="00606497">
        <w:t xml:space="preserve"> cm between </w:t>
      </w:r>
      <w:r w:rsidRPr="00606497">
        <w:rPr>
          <w:szCs w:val="24"/>
        </w:rPr>
        <w:t xml:space="preserve">UE and lip reference plane </w:t>
      </w:r>
      <w:r w:rsidRPr="00606497">
        <w:t xml:space="preserve">and a height of 40 cm. The playback levels at MRP shall be calibrated to </w:t>
      </w:r>
      <w:r w:rsidRPr="00606497">
        <w:noBreakHyphen/>
        <w:t>1.7 dB Pa.</w:t>
      </w:r>
    </w:p>
    <w:p w14:paraId="7886B8B5" w14:textId="77777777" w:rsidR="00606497" w:rsidRPr="00606497" w:rsidRDefault="00606497" w:rsidP="00606497">
      <w:pPr>
        <w:overflowPunct w:val="0"/>
        <w:autoSpaceDE w:val="0"/>
        <w:autoSpaceDN w:val="0"/>
        <w:adjustRightInd w:val="0"/>
        <w:textAlignment w:val="baseline"/>
        <w:rPr>
          <w:b/>
          <w:bCs/>
        </w:rPr>
      </w:pPr>
      <w:r w:rsidRPr="00606497">
        <w:rPr>
          <w:b/>
          <w:bCs/>
        </w:rPr>
        <w:t>Spatial capture</w:t>
      </w:r>
    </w:p>
    <w:p w14:paraId="6368DE54" w14:textId="094B3105" w:rsidR="00606497" w:rsidRPr="00606497" w:rsidRDefault="00606497" w:rsidP="00606497">
      <w:pPr>
        <w:overflowPunct w:val="0"/>
        <w:autoSpaceDE w:val="0"/>
        <w:autoSpaceDN w:val="0"/>
        <w:adjustRightInd w:val="0"/>
        <w:textAlignment w:val="baseline"/>
      </w:pPr>
      <w:r w:rsidRPr="00606497">
        <w:rPr>
          <w:szCs w:val="24"/>
        </w:rPr>
        <w:t xml:space="preserve">Sound source positioning for sending tests is shown in </w:t>
      </w:r>
      <w:r w:rsidRPr="00606497">
        <w:rPr>
          <w:szCs w:val="24"/>
        </w:rPr>
        <w:fldChar w:fldCharType="begin"/>
      </w:r>
      <w:r w:rsidRPr="00606497">
        <w:rPr>
          <w:szCs w:val="24"/>
        </w:rPr>
        <w:instrText xml:space="preserve"> REF FIG_UES_TABLE_SPATIAL \h </w:instrText>
      </w:r>
      <w:r w:rsidRPr="00606497">
        <w:rPr>
          <w:szCs w:val="24"/>
        </w:rPr>
      </w:r>
      <w:r w:rsidRPr="00606497">
        <w:rPr>
          <w:szCs w:val="24"/>
        </w:rPr>
        <w:fldChar w:fldCharType="separate"/>
      </w:r>
      <w:ins w:id="501" w:author="Reimes, Jan" w:date="2024-05-23T22:45:00Z" w16du:dateUtc="2024-05-23T13:45:00Z">
        <w:r w:rsidR="00EC5391" w:rsidRPr="00606497">
          <w:rPr>
            <w:rFonts w:ascii="Arial" w:hAnsi="Arial"/>
            <w:b/>
            <w:lang w:val="en-US" w:eastAsia="x-none"/>
          </w:rPr>
          <w:t>Figure</w:t>
        </w:r>
        <w:r w:rsidR="00EC5391" w:rsidRPr="00606497">
          <w:rPr>
            <w:rFonts w:ascii="Arial" w:hAnsi="Arial"/>
            <w:b/>
            <w:lang w:eastAsia="x-none"/>
          </w:rPr>
          <w:t xml:space="preserve"> </w:t>
        </w:r>
        <w:r w:rsidR="00EC5391">
          <w:rPr>
            <w:rFonts w:ascii="Arial" w:hAnsi="Arial"/>
            <w:b/>
            <w:noProof/>
            <w:lang w:eastAsia="x-none"/>
          </w:rPr>
          <w:t>13</w:t>
        </w:r>
      </w:ins>
      <w:del w:id="502" w:author="Reimes, Jan" w:date="2024-05-23T22:45:00Z" w16du:dateUtc="2024-05-23T13:45:00Z">
        <w:r w:rsidRPr="00606497" w:rsidDel="00EC5391">
          <w:rPr>
            <w:lang w:val="en-US"/>
          </w:rPr>
          <w:delText>Figure</w:delText>
        </w:r>
        <w:r w:rsidRPr="00606497" w:rsidDel="00EC5391">
          <w:delText xml:space="preserve"> </w:delText>
        </w:r>
        <w:r w:rsidRPr="00606497" w:rsidDel="00EC5391">
          <w:rPr>
            <w:noProof/>
          </w:rPr>
          <w:delText>13</w:delText>
        </w:r>
      </w:del>
      <w:r w:rsidRPr="00606497">
        <w:rPr>
          <w:szCs w:val="24"/>
        </w:rPr>
        <w:fldChar w:fldCharType="end"/>
      </w:r>
      <w:r w:rsidRPr="00606497">
        <w:rPr>
          <w:szCs w:val="24"/>
        </w:rPr>
        <w:t xml:space="preserve">. </w:t>
      </w:r>
      <w:r w:rsidRPr="00606497">
        <w:t xml:space="preserve">If not specified otherwise, the arrangement for a single sound source is a HATS or loudspeaker positioned at a </w:t>
      </w:r>
      <w:r w:rsidRPr="00606497">
        <w:rPr>
          <w:szCs w:val="24"/>
        </w:rPr>
        <w:t xml:space="preserve">height H = 40 cm above the table </w:t>
      </w:r>
      <w:r w:rsidRPr="00606497">
        <w:t xml:space="preserve">and at a width of 80 cm in front of the geometric </w:t>
      </w:r>
      <w:proofErr w:type="spellStart"/>
      <w:r w:rsidRPr="00606497">
        <w:t>center</w:t>
      </w:r>
      <w:proofErr w:type="spellEnd"/>
      <w:r w:rsidRPr="00606497">
        <w:t xml:space="preserve"> of the table-mounted UE. In spherical coordinate system, this corresponds to 0° azimuth, 26.6° elevation and </w:t>
      </w:r>
      <w:proofErr w:type="gramStart"/>
      <w:r w:rsidRPr="00606497">
        <w:t>a distance of 89.4</w:t>
      </w:r>
      <w:proofErr w:type="gramEnd"/>
      <w:r w:rsidRPr="00606497">
        <w:t xml:space="preserve"> cm. The playback levels at the HFRP shall be calibrated to -24.7 dBPa.</w:t>
      </w:r>
    </w:p>
    <w:p w14:paraId="49262FFB" w14:textId="77777777" w:rsidR="00606497" w:rsidRPr="00606497" w:rsidRDefault="00606497" w:rsidP="0090239A">
      <w:pPr>
        <w:pStyle w:val="Heading4"/>
      </w:pPr>
      <w:r w:rsidRPr="00606497">
        <w:t>5.4.2.6</w:t>
      </w:r>
      <w:r w:rsidRPr="00606497">
        <w:tab/>
        <w:t>Loudspeaker Mode</w:t>
      </w:r>
    </w:p>
    <w:p w14:paraId="590B8680" w14:textId="29639156" w:rsidR="00606497" w:rsidRPr="00606497" w:rsidRDefault="00606497" w:rsidP="00606497">
      <w:pPr>
        <w:overflowPunct w:val="0"/>
        <w:autoSpaceDE w:val="0"/>
        <w:autoSpaceDN w:val="0"/>
        <w:adjustRightInd w:val="0"/>
        <w:textAlignment w:val="baseline"/>
        <w:rPr>
          <w:szCs w:val="24"/>
        </w:rPr>
      </w:pPr>
      <w:r w:rsidRPr="00606497">
        <w:rPr>
          <w:szCs w:val="24"/>
        </w:rPr>
        <w:t xml:space="preserve">The test setup for loudspeaker hands-free UE for receiving direction is shown in </w:t>
      </w:r>
      <w:r w:rsidRPr="00606497">
        <w:rPr>
          <w:szCs w:val="24"/>
        </w:rPr>
        <w:fldChar w:fldCharType="begin"/>
      </w:r>
      <w:r w:rsidRPr="00606497">
        <w:rPr>
          <w:szCs w:val="24"/>
        </w:rPr>
        <w:instrText xml:space="preserve"> REF FIG_UES_LOUDSPEAK \h </w:instrText>
      </w:r>
      <w:r w:rsidRPr="00606497">
        <w:rPr>
          <w:szCs w:val="24"/>
        </w:rPr>
      </w:r>
      <w:r w:rsidRPr="00606497">
        <w:rPr>
          <w:szCs w:val="24"/>
        </w:rPr>
        <w:fldChar w:fldCharType="separate"/>
      </w:r>
      <w:ins w:id="503" w:author="Reimes, Jan" w:date="2024-05-23T22:45:00Z" w16du:dateUtc="2024-05-23T13:45:00Z">
        <w:r w:rsidR="00EC5391" w:rsidRPr="00606497">
          <w:rPr>
            <w:rFonts w:ascii="Arial" w:hAnsi="Arial"/>
            <w:b/>
            <w:lang w:val="en-US" w:eastAsia="x-none"/>
          </w:rPr>
          <w:t>Figure</w:t>
        </w:r>
        <w:r w:rsidR="00EC5391" w:rsidRPr="00606497">
          <w:rPr>
            <w:rFonts w:ascii="Arial" w:hAnsi="Arial"/>
            <w:b/>
            <w:lang w:eastAsia="x-none"/>
          </w:rPr>
          <w:t xml:space="preserve"> </w:t>
        </w:r>
        <w:r w:rsidR="00EC5391">
          <w:rPr>
            <w:rFonts w:ascii="Arial" w:hAnsi="Arial"/>
            <w:b/>
            <w:noProof/>
            <w:lang w:eastAsia="x-none"/>
          </w:rPr>
          <w:t>14</w:t>
        </w:r>
      </w:ins>
      <w:del w:id="504" w:author="Reimes, Jan" w:date="2024-05-23T22:45:00Z" w16du:dateUtc="2024-05-23T13:45:00Z">
        <w:r w:rsidRPr="00606497" w:rsidDel="00EC5391">
          <w:rPr>
            <w:lang w:val="en-US"/>
          </w:rPr>
          <w:delText>Figure</w:delText>
        </w:r>
        <w:r w:rsidRPr="00606497" w:rsidDel="00EC5391">
          <w:delText xml:space="preserve"> </w:delText>
        </w:r>
        <w:r w:rsidRPr="00606497" w:rsidDel="00EC5391">
          <w:rPr>
            <w:noProof/>
          </w:rPr>
          <w:delText>14</w:delText>
        </w:r>
      </w:del>
      <w:r w:rsidRPr="00606497">
        <w:rPr>
          <w:szCs w:val="24"/>
        </w:rPr>
        <w:fldChar w:fldCharType="end"/>
      </w:r>
      <w:r w:rsidRPr="00606497">
        <w:rPr>
          <w:szCs w:val="24"/>
        </w:rPr>
        <w:t>. It applies to multichannel loudspeaker systems and speaker arrays, e.g., soundbars or automotive infotainment systems.</w:t>
      </w:r>
    </w:p>
    <w:p w14:paraId="2A33BFEE"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val="en-US" w:eastAsia="x-none"/>
        </w:rPr>
      </w:pPr>
      <w:r w:rsidRPr="00606497">
        <w:rPr>
          <w:rFonts w:ascii="Arial" w:hAnsi="Arial"/>
          <w:b/>
          <w:noProof/>
          <w:lang w:val="en-US" w:eastAsia="x-none"/>
        </w:rPr>
        <w:lastRenderedPageBreak/>
        <w:drawing>
          <wp:inline distT="0" distB="0" distL="0" distR="0" wp14:anchorId="7435B8C0" wp14:editId="4BFD99C2">
            <wp:extent cx="5943600" cy="4334510"/>
            <wp:effectExtent l="0" t="0" r="0" b="8890"/>
            <wp:docPr id="931258812"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258812" name=""/>
                    <pic:cNvPicPr/>
                  </pic:nvPicPr>
                  <pic:blipFill>
                    <a:blip r:embed="rId27">
                      <a:extLst>
                        <a:ext uri="{96DAC541-7B7A-43D3-8B79-37D633B846F1}">
                          <asvg:svgBlip xmlns:asvg="http://schemas.microsoft.com/office/drawing/2016/SVG/main" r:embed="rId28"/>
                        </a:ext>
                      </a:extLst>
                    </a:blip>
                    <a:stretch>
                      <a:fillRect/>
                    </a:stretch>
                  </pic:blipFill>
                  <pic:spPr>
                    <a:xfrm>
                      <a:off x="0" y="0"/>
                      <a:ext cx="5943600" cy="4334510"/>
                    </a:xfrm>
                    <a:prstGeom prst="rect">
                      <a:avLst/>
                    </a:prstGeom>
                  </pic:spPr>
                </pic:pic>
              </a:graphicData>
            </a:graphic>
          </wp:inline>
        </w:drawing>
      </w:r>
    </w:p>
    <w:p w14:paraId="1E56E8BA" w14:textId="4D8DE00C" w:rsidR="00606497" w:rsidRPr="00606497" w:rsidRDefault="00606497" w:rsidP="00606497">
      <w:pPr>
        <w:keepLines/>
        <w:overflowPunct w:val="0"/>
        <w:autoSpaceDE w:val="0"/>
        <w:autoSpaceDN w:val="0"/>
        <w:adjustRightInd w:val="0"/>
        <w:spacing w:after="240"/>
        <w:jc w:val="center"/>
        <w:textAlignment w:val="baseline"/>
        <w:rPr>
          <w:rFonts w:ascii="Arial" w:hAnsi="Arial"/>
          <w:b/>
          <w:lang w:val="en-US" w:eastAsia="x-none"/>
        </w:rPr>
      </w:pPr>
      <w:bookmarkStart w:id="505" w:name="FIG_UES_LOUDSPEAK"/>
      <w:r w:rsidRPr="00606497">
        <w:rPr>
          <w:rFonts w:ascii="Arial" w:hAnsi="Arial"/>
          <w:b/>
          <w:lang w:val="en-US" w:eastAsia="x-none"/>
        </w:rPr>
        <w:t>Figure</w:t>
      </w:r>
      <w:r w:rsidRPr="00606497">
        <w:rPr>
          <w:rFonts w:ascii="Arial" w:hAnsi="Arial"/>
          <w:b/>
          <w:lang w:eastAsia="x-none"/>
        </w:rPr>
        <w:t xml:space="preserve"> </w:t>
      </w:r>
      <w:r w:rsidRPr="00606497">
        <w:rPr>
          <w:rFonts w:ascii="Arial" w:hAnsi="Arial"/>
          <w:b/>
          <w:lang w:eastAsia="x-none"/>
        </w:rPr>
        <w:fldChar w:fldCharType="begin"/>
      </w:r>
      <w:r w:rsidRPr="00606497">
        <w:rPr>
          <w:rFonts w:ascii="Arial" w:hAnsi="Arial"/>
          <w:b/>
          <w:lang w:eastAsia="x-none"/>
        </w:rPr>
        <w:instrText xml:space="preserve"> SEQ FIG \* MERGEFORMAT </w:instrText>
      </w:r>
      <w:r w:rsidRPr="00606497">
        <w:rPr>
          <w:rFonts w:ascii="Arial" w:hAnsi="Arial"/>
          <w:b/>
          <w:lang w:eastAsia="x-none"/>
        </w:rPr>
        <w:fldChar w:fldCharType="separate"/>
      </w:r>
      <w:r w:rsidR="00EC5391">
        <w:rPr>
          <w:rFonts w:ascii="Arial" w:hAnsi="Arial"/>
          <w:b/>
          <w:noProof/>
          <w:lang w:eastAsia="x-none"/>
        </w:rPr>
        <w:t>14</w:t>
      </w:r>
      <w:r w:rsidRPr="00606497">
        <w:rPr>
          <w:rFonts w:ascii="Arial" w:hAnsi="Arial"/>
          <w:b/>
          <w:noProof/>
          <w:lang w:eastAsia="x-none"/>
        </w:rPr>
        <w:fldChar w:fldCharType="end"/>
      </w:r>
      <w:bookmarkEnd w:id="505"/>
      <w:r w:rsidRPr="00606497">
        <w:rPr>
          <w:rFonts w:ascii="Arial" w:hAnsi="Arial"/>
          <w:b/>
          <w:lang w:eastAsia="x-none"/>
        </w:rPr>
        <w:t>: Loudspeaker hands-free UE</w:t>
      </w:r>
      <w:r w:rsidRPr="00606497">
        <w:rPr>
          <w:rFonts w:ascii="Arial" w:hAnsi="Arial"/>
          <w:b/>
          <w:noProof/>
          <w:lang w:eastAsia="x-none"/>
        </w:rPr>
        <w:t xml:space="preserve"> and test equipment</w:t>
      </w:r>
    </w:p>
    <w:p w14:paraId="072AE431" w14:textId="77777777" w:rsidR="00606497" w:rsidRPr="00606497" w:rsidRDefault="00606497" w:rsidP="0090239A">
      <w:pPr>
        <w:pStyle w:val="Heading4"/>
      </w:pPr>
      <w:bookmarkStart w:id="506" w:name="CL_UE_TYPES_ELITF"/>
      <w:r w:rsidRPr="00606497">
        <w:t>5.4.2.7</w:t>
      </w:r>
      <w:bookmarkEnd w:id="506"/>
      <w:r w:rsidRPr="00606497">
        <w:tab/>
        <w:t>Electrical interface Mode</w:t>
      </w:r>
    </w:p>
    <w:p w14:paraId="1380DD42" w14:textId="61725648" w:rsidR="00606497" w:rsidRPr="00606497" w:rsidRDefault="00606497" w:rsidP="00606497">
      <w:pPr>
        <w:overflowPunct w:val="0"/>
        <w:autoSpaceDE w:val="0"/>
        <w:autoSpaceDN w:val="0"/>
        <w:adjustRightInd w:val="0"/>
        <w:textAlignment w:val="baseline"/>
        <w:rPr>
          <w:szCs w:val="24"/>
        </w:rPr>
      </w:pPr>
      <w:r w:rsidRPr="00606497">
        <w:rPr>
          <w:szCs w:val="24"/>
        </w:rPr>
        <w:t xml:space="preserve">The test setup for electrical interface UE for sending and receiving directions is shown in </w:t>
      </w:r>
      <w:r w:rsidRPr="00606497">
        <w:rPr>
          <w:szCs w:val="24"/>
        </w:rPr>
        <w:fldChar w:fldCharType="begin"/>
      </w:r>
      <w:r w:rsidRPr="00606497">
        <w:rPr>
          <w:szCs w:val="24"/>
        </w:rPr>
        <w:instrText xml:space="preserve"> REF FIG_UES_ELITF \h </w:instrText>
      </w:r>
      <w:r w:rsidRPr="00606497">
        <w:rPr>
          <w:szCs w:val="24"/>
        </w:rPr>
      </w:r>
      <w:r w:rsidRPr="00606497">
        <w:rPr>
          <w:szCs w:val="24"/>
        </w:rPr>
        <w:fldChar w:fldCharType="separate"/>
      </w:r>
      <w:ins w:id="507" w:author="Reimes, Jan" w:date="2024-05-23T22:45:00Z" w16du:dateUtc="2024-05-23T13:45:00Z">
        <w:r w:rsidR="00EC5391" w:rsidRPr="00606497">
          <w:rPr>
            <w:rFonts w:ascii="Arial" w:hAnsi="Arial"/>
            <w:b/>
            <w:lang w:val="en-US" w:eastAsia="x-none"/>
          </w:rPr>
          <w:t>Figure </w:t>
        </w:r>
        <w:r w:rsidR="00EC5391">
          <w:rPr>
            <w:rFonts w:ascii="Arial" w:hAnsi="Arial"/>
            <w:b/>
            <w:noProof/>
            <w:lang w:eastAsia="x-none"/>
          </w:rPr>
          <w:t>15</w:t>
        </w:r>
      </w:ins>
      <w:del w:id="508" w:author="Reimes, Jan" w:date="2024-05-23T22:45:00Z" w16du:dateUtc="2024-05-23T13:45:00Z">
        <w:r w:rsidRPr="00606497" w:rsidDel="00EC5391">
          <w:rPr>
            <w:lang w:val="en-US"/>
          </w:rPr>
          <w:delText>Figure </w:delText>
        </w:r>
        <w:r w:rsidRPr="00606497" w:rsidDel="00EC5391">
          <w:rPr>
            <w:noProof/>
          </w:rPr>
          <w:delText>15</w:delText>
        </w:r>
      </w:del>
      <w:r w:rsidRPr="00606497">
        <w:rPr>
          <w:szCs w:val="24"/>
        </w:rPr>
        <w:fldChar w:fldCharType="end"/>
      </w:r>
      <w:r w:rsidRPr="00606497">
        <w:rPr>
          <w:szCs w:val="24"/>
        </w:rPr>
        <w:t>. It applies to all devices that do not provide integrated or associated equipment for capturing and/or reproduction of immersive audio. Wired or wireless digital audio interfaces according to Recommendation ITU-T P.383 [</w:t>
      </w:r>
      <w:r w:rsidRPr="00606497">
        <w:rPr>
          <w:szCs w:val="24"/>
        </w:rPr>
        <w:fldChar w:fldCharType="begin"/>
      </w:r>
      <w:r w:rsidRPr="00606497">
        <w:rPr>
          <w:szCs w:val="24"/>
        </w:rPr>
        <w:instrText xml:space="preserve"> REF REF_ITUT_P383 \h </w:instrText>
      </w:r>
      <w:r w:rsidRPr="00606497">
        <w:rPr>
          <w:szCs w:val="24"/>
        </w:rPr>
      </w:r>
      <w:r w:rsidRPr="00606497">
        <w:rPr>
          <w:szCs w:val="24"/>
        </w:rPr>
        <w:fldChar w:fldCharType="separate"/>
      </w:r>
      <w:r w:rsidR="00EC5391">
        <w:rPr>
          <w:noProof/>
        </w:rPr>
        <w:t>20</w:t>
      </w:r>
      <w:r w:rsidRPr="00606497">
        <w:rPr>
          <w:szCs w:val="24"/>
        </w:rPr>
        <w:fldChar w:fldCharType="end"/>
      </w:r>
      <w:r w:rsidRPr="00606497">
        <w:rPr>
          <w:szCs w:val="24"/>
        </w:rPr>
        <w:t>] (e.g., Bluetooth or USB) are commonly used. Note that the interface may also be realized via an analogue jack plug, which provides up to two channels in receiving and sending direction (see Recommendations ITU-T P.381 [</w:t>
      </w:r>
      <w:r w:rsidRPr="00606497">
        <w:rPr>
          <w:szCs w:val="24"/>
        </w:rPr>
        <w:fldChar w:fldCharType="begin"/>
      </w:r>
      <w:r w:rsidRPr="00606497">
        <w:rPr>
          <w:szCs w:val="24"/>
        </w:rPr>
        <w:instrText xml:space="preserve"> REF REF_ITUT_P381 \h </w:instrText>
      </w:r>
      <w:r w:rsidRPr="00606497">
        <w:rPr>
          <w:szCs w:val="24"/>
        </w:rPr>
      </w:r>
      <w:r w:rsidRPr="00606497">
        <w:rPr>
          <w:szCs w:val="24"/>
        </w:rPr>
        <w:fldChar w:fldCharType="separate"/>
      </w:r>
      <w:r w:rsidR="00EC5391">
        <w:rPr>
          <w:noProof/>
        </w:rPr>
        <w:t>18</w:t>
      </w:r>
      <w:r w:rsidRPr="00606497">
        <w:rPr>
          <w:szCs w:val="24"/>
        </w:rPr>
        <w:fldChar w:fldCharType="end"/>
      </w:r>
      <w:r w:rsidRPr="00606497">
        <w:rPr>
          <w:szCs w:val="24"/>
        </w:rPr>
        <w:t>] and ITU-T P.382 [</w:t>
      </w:r>
      <w:r w:rsidRPr="00606497">
        <w:rPr>
          <w:szCs w:val="24"/>
        </w:rPr>
        <w:fldChar w:fldCharType="begin"/>
      </w:r>
      <w:r w:rsidRPr="00606497">
        <w:rPr>
          <w:szCs w:val="24"/>
        </w:rPr>
        <w:instrText xml:space="preserve"> REF REF_ITUT_P382 \h </w:instrText>
      </w:r>
      <w:r w:rsidRPr="00606497">
        <w:rPr>
          <w:szCs w:val="24"/>
        </w:rPr>
      </w:r>
      <w:r w:rsidRPr="00606497">
        <w:rPr>
          <w:szCs w:val="24"/>
        </w:rPr>
        <w:fldChar w:fldCharType="separate"/>
      </w:r>
      <w:r w:rsidR="00EC5391">
        <w:rPr>
          <w:noProof/>
        </w:rPr>
        <w:t>19</w:t>
      </w:r>
      <w:r w:rsidRPr="00606497">
        <w:rPr>
          <w:szCs w:val="24"/>
        </w:rPr>
        <w:fldChar w:fldCharType="end"/>
      </w:r>
      <w:r w:rsidRPr="00606497">
        <w:rPr>
          <w:szCs w:val="24"/>
        </w:rPr>
        <w:t>]).</w:t>
      </w:r>
    </w:p>
    <w:p w14:paraId="51B4DBF5" w14:textId="1232047E" w:rsidR="00606497" w:rsidRPr="00606497" w:rsidRDefault="00606497" w:rsidP="00606497">
      <w:pPr>
        <w:overflowPunct w:val="0"/>
        <w:autoSpaceDE w:val="0"/>
        <w:autoSpaceDN w:val="0"/>
        <w:adjustRightInd w:val="0"/>
        <w:textAlignment w:val="baseline"/>
        <w:rPr>
          <w:szCs w:val="24"/>
        </w:rPr>
      </w:pPr>
      <w:r w:rsidRPr="00606497">
        <w:rPr>
          <w:szCs w:val="24"/>
        </w:rPr>
        <w:t>The device may provide an additional input for head tracking data that can be used for rendering the receiving direction (e.g., Bluetooth or USB with HID profile [</w:t>
      </w:r>
      <w:r w:rsidRPr="00606497">
        <w:rPr>
          <w:szCs w:val="24"/>
        </w:rPr>
        <w:fldChar w:fldCharType="begin"/>
      </w:r>
      <w:r w:rsidRPr="00606497">
        <w:rPr>
          <w:szCs w:val="24"/>
        </w:rPr>
        <w:instrText xml:space="preserve"> REF REF_USB_HID \h </w:instrText>
      </w:r>
      <w:r w:rsidRPr="00606497">
        <w:rPr>
          <w:szCs w:val="24"/>
        </w:rPr>
      </w:r>
      <w:r w:rsidRPr="00606497">
        <w:rPr>
          <w:szCs w:val="24"/>
        </w:rPr>
        <w:fldChar w:fldCharType="separate"/>
      </w:r>
      <w:r w:rsidR="00EC5391">
        <w:rPr>
          <w:noProof/>
        </w:rPr>
        <w:t>31</w:t>
      </w:r>
      <w:r w:rsidRPr="00606497">
        <w:rPr>
          <w:szCs w:val="24"/>
        </w:rPr>
        <w:fldChar w:fldCharType="end"/>
      </w:r>
      <w:r w:rsidRPr="00606497">
        <w:rPr>
          <w:szCs w:val="24"/>
        </w:rPr>
        <w:t>]).</w:t>
      </w:r>
    </w:p>
    <w:p w14:paraId="22671B93" w14:textId="51ACE18C" w:rsidR="00606497" w:rsidRPr="00606497" w:rsidRDefault="00606497" w:rsidP="00606497">
      <w:pPr>
        <w:overflowPunct w:val="0"/>
        <w:autoSpaceDE w:val="0"/>
        <w:autoSpaceDN w:val="0"/>
        <w:adjustRightInd w:val="0"/>
        <w:textAlignment w:val="baseline"/>
        <w:rPr>
          <w:szCs w:val="24"/>
        </w:rPr>
      </w:pPr>
      <w:r w:rsidRPr="00606497">
        <w:rPr>
          <w:szCs w:val="24"/>
        </w:rPr>
        <w:t>Different equipment may be connected to the electrical interface UE such that the combination of UE and additional equipment will behave like one of previous UE types (e.g., headset or loudspeaker). Test methods apply according to the envisioned use-case. The default test signal for electrical insertion of a single sound source shall correspond to the envisioned use</w:t>
      </w:r>
      <w:ins w:id="509" w:author="Reimes, Jan" w:date="2024-05-23T18:43:00Z" w16du:dateUtc="2024-05-23T09:43:00Z">
        <w:r w:rsidR="00F821A4">
          <w:rPr>
            <w:szCs w:val="24"/>
          </w:rPr>
          <w:t xml:space="preserve"> </w:t>
        </w:r>
      </w:ins>
      <w:del w:id="510" w:author="Reimes, Jan" w:date="2024-05-23T18:43:00Z" w16du:dateUtc="2024-05-23T09:43:00Z">
        <w:r w:rsidRPr="00606497" w:rsidDel="00F821A4">
          <w:rPr>
            <w:szCs w:val="24"/>
          </w:rPr>
          <w:delText>-</w:delText>
        </w:r>
      </w:del>
      <w:r w:rsidRPr="00606497">
        <w:rPr>
          <w:szCs w:val="24"/>
        </w:rPr>
        <w:t>case.</w:t>
      </w:r>
    </w:p>
    <w:p w14:paraId="68999A83" w14:textId="3D5B6D18" w:rsidR="00606497" w:rsidRPr="00606497" w:rsidRDefault="00606497" w:rsidP="00606497">
      <w:pPr>
        <w:keepLines/>
        <w:overflowPunct w:val="0"/>
        <w:autoSpaceDE w:val="0"/>
        <w:autoSpaceDN w:val="0"/>
        <w:adjustRightInd w:val="0"/>
        <w:ind w:left="1702" w:hanging="1418"/>
        <w:textAlignment w:val="baseline"/>
      </w:pPr>
      <w:r w:rsidRPr="00606497">
        <w:t>EXAMPLE:</w:t>
      </w:r>
      <w:r w:rsidRPr="00606497">
        <w:tab/>
        <w:t xml:space="preserve">If the electrical interface of an UE is envisioned to connect a third-party immersive headset (e.g., with headtracking functionalities), the default test signal contains a virtual single sound source at the default source position specified for headset UE (see clause </w:t>
      </w:r>
      <w:r w:rsidRPr="00606497">
        <w:fldChar w:fldCharType="begin"/>
      </w:r>
      <w:r w:rsidRPr="00606497">
        <w:instrText xml:space="preserve"> REF CL_UE_TYPES_HS \h  \* MERGEFORMAT </w:instrText>
      </w:r>
      <w:r w:rsidRPr="00606497">
        <w:fldChar w:fldCharType="separate"/>
      </w:r>
      <w:r w:rsidR="00EC5391" w:rsidRPr="00606497">
        <w:t>5.4.2.3</w:t>
      </w:r>
      <w:r w:rsidRPr="00606497">
        <w:fldChar w:fldCharType="end"/>
      </w:r>
      <w:r w:rsidRPr="00606497">
        <w:t>). Only test methods for headset UE are applicable in this case.</w:t>
      </w:r>
    </w:p>
    <w:p w14:paraId="67C971B3"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val="en-US" w:eastAsia="x-none"/>
        </w:rPr>
      </w:pPr>
      <w:r w:rsidRPr="00606497">
        <w:rPr>
          <w:rFonts w:ascii="Arial" w:hAnsi="Arial"/>
          <w:b/>
          <w:noProof/>
          <w:lang w:val="en-US" w:eastAsia="x-none"/>
        </w:rPr>
        <w:lastRenderedPageBreak/>
        <w:drawing>
          <wp:inline distT="0" distB="0" distL="0" distR="0" wp14:anchorId="5B0072A1" wp14:editId="3B3A6B72">
            <wp:extent cx="6120000" cy="3788326"/>
            <wp:effectExtent l="0" t="0" r="0" b="3175"/>
            <wp:docPr id="676448591"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448591" name="Graphic 2"/>
                    <pic:cNvPicPr/>
                  </pic:nvPicPr>
                  <pic:blipFill>
                    <a:blip r:embed="rId29">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6120000" cy="3788326"/>
                    </a:xfrm>
                    <a:prstGeom prst="rect">
                      <a:avLst/>
                    </a:prstGeom>
                  </pic:spPr>
                </pic:pic>
              </a:graphicData>
            </a:graphic>
          </wp:inline>
        </w:drawing>
      </w:r>
    </w:p>
    <w:p w14:paraId="361BBF43" w14:textId="74162A55" w:rsidR="00606497" w:rsidRPr="00606497" w:rsidRDefault="00606497" w:rsidP="00606497">
      <w:pPr>
        <w:keepLines/>
        <w:overflowPunct w:val="0"/>
        <w:autoSpaceDE w:val="0"/>
        <w:autoSpaceDN w:val="0"/>
        <w:adjustRightInd w:val="0"/>
        <w:spacing w:after="240"/>
        <w:jc w:val="center"/>
        <w:textAlignment w:val="baseline"/>
        <w:rPr>
          <w:rFonts w:ascii="Arial" w:hAnsi="Arial"/>
          <w:b/>
          <w:lang w:val="en-US" w:eastAsia="x-none"/>
        </w:rPr>
      </w:pPr>
      <w:bookmarkStart w:id="511" w:name="FIG_UES_ELITF"/>
      <w:r w:rsidRPr="00606497">
        <w:rPr>
          <w:rFonts w:ascii="Arial" w:hAnsi="Arial"/>
          <w:b/>
          <w:lang w:val="en-US" w:eastAsia="x-none"/>
        </w:rPr>
        <w:t>Figure </w:t>
      </w:r>
      <w:r w:rsidRPr="00606497">
        <w:rPr>
          <w:rFonts w:ascii="Arial" w:hAnsi="Arial"/>
          <w:b/>
          <w:lang w:eastAsia="x-none"/>
        </w:rPr>
        <w:fldChar w:fldCharType="begin"/>
      </w:r>
      <w:r w:rsidRPr="00606497">
        <w:rPr>
          <w:rFonts w:ascii="Arial" w:hAnsi="Arial"/>
          <w:b/>
          <w:lang w:eastAsia="x-none"/>
        </w:rPr>
        <w:instrText xml:space="preserve"> SEQ FIG \* MERGEFORMAT </w:instrText>
      </w:r>
      <w:r w:rsidRPr="00606497">
        <w:rPr>
          <w:rFonts w:ascii="Arial" w:hAnsi="Arial"/>
          <w:b/>
          <w:lang w:eastAsia="x-none"/>
        </w:rPr>
        <w:fldChar w:fldCharType="separate"/>
      </w:r>
      <w:r w:rsidR="00EC5391">
        <w:rPr>
          <w:rFonts w:ascii="Arial" w:hAnsi="Arial"/>
          <w:b/>
          <w:noProof/>
          <w:lang w:eastAsia="x-none"/>
        </w:rPr>
        <w:t>15</w:t>
      </w:r>
      <w:r w:rsidRPr="00606497">
        <w:rPr>
          <w:rFonts w:ascii="Arial" w:hAnsi="Arial"/>
          <w:b/>
          <w:noProof/>
          <w:lang w:eastAsia="x-none"/>
        </w:rPr>
        <w:fldChar w:fldCharType="end"/>
      </w:r>
      <w:bookmarkEnd w:id="511"/>
      <w:r w:rsidRPr="00606497">
        <w:rPr>
          <w:rFonts w:ascii="Arial" w:hAnsi="Arial"/>
          <w:b/>
          <w:lang w:eastAsia="x-none"/>
        </w:rPr>
        <w:t>: Electrical interface UE</w:t>
      </w:r>
      <w:r w:rsidRPr="00606497">
        <w:rPr>
          <w:rFonts w:ascii="Arial" w:hAnsi="Arial"/>
          <w:b/>
          <w:noProof/>
          <w:lang w:eastAsia="x-none"/>
        </w:rPr>
        <w:t xml:space="preserve"> and test equipment</w:t>
      </w:r>
    </w:p>
    <w:p w14:paraId="61854202" w14:textId="77777777" w:rsidR="00606497" w:rsidRPr="00606497" w:rsidRDefault="00606497" w:rsidP="0090239A">
      <w:pPr>
        <w:pStyle w:val="Heading3"/>
      </w:pPr>
      <w:r w:rsidRPr="00606497">
        <w:t>5.4.3</w:t>
      </w:r>
      <w:r w:rsidRPr="00606497">
        <w:tab/>
        <w:t>UE configuration</w:t>
      </w:r>
    </w:p>
    <w:p w14:paraId="50422A4E" w14:textId="13D2EE62" w:rsidR="00606497" w:rsidRPr="00606497" w:rsidRDefault="00606497" w:rsidP="00606497">
      <w:pPr>
        <w:overflowPunct w:val="0"/>
        <w:autoSpaceDE w:val="0"/>
        <w:autoSpaceDN w:val="0"/>
        <w:adjustRightInd w:val="0"/>
        <w:jc w:val="both"/>
        <w:textAlignment w:val="baseline"/>
        <w:rPr>
          <w:szCs w:val="24"/>
        </w:rPr>
      </w:pPr>
      <w:r w:rsidRPr="00606497">
        <w:rPr>
          <w:szCs w:val="24"/>
        </w:rPr>
        <w:t>For testing, the UE shall be configured for the relevant and/or envisioned use cases as described in clause </w:t>
      </w:r>
      <w:r w:rsidRPr="00606497">
        <w:rPr>
          <w:szCs w:val="24"/>
        </w:rPr>
        <w:fldChar w:fldCharType="begin"/>
      </w:r>
      <w:r w:rsidRPr="00606497">
        <w:rPr>
          <w:szCs w:val="24"/>
        </w:rPr>
        <w:instrText xml:space="preserve"> REF CL_UE_TYPES \h </w:instrText>
      </w:r>
      <w:r w:rsidRPr="00606497">
        <w:rPr>
          <w:szCs w:val="24"/>
        </w:rPr>
      </w:r>
      <w:r w:rsidRPr="00606497">
        <w:rPr>
          <w:szCs w:val="24"/>
        </w:rPr>
        <w:fldChar w:fldCharType="separate"/>
      </w:r>
      <w:r w:rsidR="00EC5391" w:rsidRPr="00606497">
        <w:t>5.4.2</w:t>
      </w:r>
      <w:r w:rsidRPr="00606497">
        <w:rPr>
          <w:szCs w:val="24"/>
        </w:rPr>
        <w:fldChar w:fldCharType="end"/>
      </w:r>
      <w:r w:rsidRPr="00606497">
        <w:rPr>
          <w:szCs w:val="24"/>
        </w:rPr>
        <w:t xml:space="preserve">. </w:t>
      </w:r>
    </w:p>
    <w:p w14:paraId="155DDB8A" w14:textId="77777777" w:rsidR="00606497" w:rsidRPr="00606497" w:rsidRDefault="00606497" w:rsidP="00606497">
      <w:pPr>
        <w:overflowPunct w:val="0"/>
        <w:autoSpaceDE w:val="0"/>
        <w:autoSpaceDN w:val="0"/>
        <w:adjustRightInd w:val="0"/>
        <w:jc w:val="both"/>
        <w:textAlignment w:val="baseline"/>
        <w:rPr>
          <w:szCs w:val="24"/>
        </w:rPr>
      </w:pPr>
      <w:r w:rsidRPr="00606497">
        <w:rPr>
          <w:szCs w:val="24"/>
        </w:rPr>
        <w:t xml:space="preserve">UEs shall be tested </w:t>
      </w:r>
      <w:r w:rsidRPr="00606497">
        <w:rPr>
          <w:i/>
          <w:iCs/>
          <w:color w:val="404040"/>
        </w:rPr>
        <w:t>as is,</w:t>
      </w:r>
      <w:r w:rsidRPr="00606497">
        <w:rPr>
          <w:szCs w:val="24"/>
        </w:rPr>
        <w:t xml:space="preserve"> even if they have signal enhancement features, like e.g., noise suppression, which may cause that performance requirements are not met. During the tests, any possible internal development modes of the UE bypassing these features shall be disabled. However, if such issues are encountered and the UE allows to disable certain of these features, the tests should be repeated with these features disabled to document the possible root cause of the problem. </w:t>
      </w:r>
    </w:p>
    <w:p w14:paraId="4CBBF182" w14:textId="77777777" w:rsidR="00606497" w:rsidRPr="00606497" w:rsidRDefault="00606497" w:rsidP="00606497">
      <w:pPr>
        <w:overflowPunct w:val="0"/>
        <w:autoSpaceDE w:val="0"/>
        <w:autoSpaceDN w:val="0"/>
        <w:adjustRightInd w:val="0"/>
        <w:textAlignment w:val="baseline"/>
        <w:rPr>
          <w:szCs w:val="24"/>
        </w:rPr>
      </w:pPr>
      <w:r w:rsidRPr="00606497">
        <w:t>Unless stated otherwise, if a volume control is provided in receiving direction, the setting is chosen such that the nominal receiving loudness is met as closely as possible.</w:t>
      </w:r>
    </w:p>
    <w:p w14:paraId="612CE0CA" w14:textId="77777777" w:rsidR="00606497" w:rsidRPr="00606497" w:rsidRDefault="00606497" w:rsidP="0090239A">
      <w:pPr>
        <w:pStyle w:val="Heading2"/>
        <w:rPr>
          <w:szCs w:val="24"/>
        </w:rPr>
      </w:pPr>
      <w:r w:rsidRPr="00606497">
        <w:t>5.5</w:t>
      </w:r>
      <w:r w:rsidRPr="00606497">
        <w:tab/>
        <w:t>Test signals</w:t>
      </w:r>
    </w:p>
    <w:p w14:paraId="11B89A0D" w14:textId="77777777" w:rsidR="00606497" w:rsidRPr="00606497" w:rsidRDefault="00606497" w:rsidP="0090239A">
      <w:pPr>
        <w:pStyle w:val="Heading3"/>
      </w:pPr>
      <w:bookmarkStart w:id="512" w:name="CL_TEST_SIGNALS_LEVEL"/>
      <w:r w:rsidRPr="00606497">
        <w:t>5.5.1</w:t>
      </w:r>
      <w:bookmarkEnd w:id="512"/>
      <w:r w:rsidRPr="00606497">
        <w:tab/>
        <w:t>Test signal calibration</w:t>
      </w:r>
    </w:p>
    <w:p w14:paraId="71FA9114" w14:textId="02EB5D59" w:rsidR="00606497" w:rsidRPr="00606497" w:rsidRDefault="00606497" w:rsidP="00606497">
      <w:pPr>
        <w:overflowPunct w:val="0"/>
        <w:autoSpaceDE w:val="0"/>
        <w:autoSpaceDN w:val="0"/>
        <w:adjustRightInd w:val="0"/>
        <w:textAlignment w:val="baseline"/>
        <w:rPr>
          <w:szCs w:val="24"/>
        </w:rPr>
      </w:pPr>
      <w:r w:rsidRPr="00606497">
        <w:rPr>
          <w:szCs w:val="24"/>
        </w:rPr>
        <w:t xml:space="preserve">The input signal levels for testing receiving direction or testing with an electrical interface in sending direction shall be calibrated by means of a calibration factor, which is determined according to the iterative procedure illustrated in Figure </w:t>
      </w:r>
      <w:r w:rsidRPr="00606497">
        <w:rPr>
          <w:szCs w:val="24"/>
        </w:rPr>
        <w:fldChar w:fldCharType="begin"/>
      </w:r>
      <w:r w:rsidRPr="00606497">
        <w:rPr>
          <w:szCs w:val="24"/>
        </w:rPr>
        <w:instrText xml:space="preserve"> REF FIG_TEST_ARR_LEVEL \h </w:instrText>
      </w:r>
      <w:r w:rsidRPr="00606497">
        <w:rPr>
          <w:szCs w:val="24"/>
        </w:rPr>
      </w:r>
      <w:r w:rsidRPr="00606497">
        <w:rPr>
          <w:szCs w:val="24"/>
        </w:rPr>
        <w:fldChar w:fldCharType="separate"/>
      </w:r>
      <w:proofErr w:type="spellStart"/>
      <w:ins w:id="513" w:author="Reimes, Jan" w:date="2024-05-23T22:45:00Z" w16du:dateUtc="2024-05-23T13:45:00Z">
        <w:r w:rsidR="00EC5391" w:rsidRPr="00606497">
          <w:rPr>
            <w:rFonts w:ascii="Arial" w:hAnsi="Arial"/>
            <w:b/>
            <w:lang w:eastAsia="x-none"/>
          </w:rPr>
          <w:t>Figure</w:t>
        </w:r>
        <w:proofErr w:type="spellEnd"/>
        <w:r w:rsidR="00EC5391" w:rsidRPr="00606497">
          <w:rPr>
            <w:rFonts w:ascii="Arial" w:hAnsi="Arial"/>
            <w:b/>
            <w:lang w:eastAsia="x-none"/>
          </w:rPr>
          <w:t> </w:t>
        </w:r>
        <w:r w:rsidR="00EC5391">
          <w:rPr>
            <w:rFonts w:ascii="Arial" w:hAnsi="Arial"/>
            <w:b/>
            <w:noProof/>
            <w:lang w:eastAsia="x-none"/>
          </w:rPr>
          <w:t>16</w:t>
        </w:r>
      </w:ins>
      <w:del w:id="514" w:author="Reimes, Jan" w:date="2024-05-23T22:45:00Z" w16du:dateUtc="2024-05-23T13:45:00Z">
        <w:r w:rsidRPr="00606497" w:rsidDel="00EC5391">
          <w:delText>Figure </w:delText>
        </w:r>
        <w:r w:rsidRPr="00606497" w:rsidDel="00EC5391">
          <w:rPr>
            <w:noProof/>
          </w:rPr>
          <w:delText>16</w:delText>
        </w:r>
      </w:del>
      <w:r w:rsidRPr="00606497">
        <w:rPr>
          <w:szCs w:val="24"/>
        </w:rPr>
        <w:fldChar w:fldCharType="end"/>
      </w:r>
      <w:r w:rsidRPr="00606497">
        <w:rPr>
          <w:szCs w:val="24"/>
        </w:rPr>
        <w:t>. The rendering of the input signal to the target format shall be done via external IVAS reference renderer, which is defined in clause 6 of 3GPP TS 26.254 [</w:t>
      </w:r>
      <w:r w:rsidRPr="00606497">
        <w:rPr>
          <w:szCs w:val="24"/>
        </w:rPr>
        <w:fldChar w:fldCharType="begin"/>
      </w:r>
      <w:r w:rsidRPr="00606497">
        <w:rPr>
          <w:szCs w:val="24"/>
        </w:rPr>
        <w:instrText xml:space="preserve"> REF REF_3GPP_TS26254 \h </w:instrText>
      </w:r>
      <w:r w:rsidRPr="00606497">
        <w:rPr>
          <w:szCs w:val="24"/>
        </w:rPr>
      </w:r>
      <w:r w:rsidRPr="00606497">
        <w:rPr>
          <w:szCs w:val="24"/>
        </w:rPr>
        <w:fldChar w:fldCharType="separate"/>
      </w:r>
      <w:r w:rsidR="00EC5391">
        <w:rPr>
          <w:noProof/>
        </w:rPr>
        <w:t>28</w:t>
      </w:r>
      <w:r w:rsidRPr="00606497">
        <w:rPr>
          <w:szCs w:val="24"/>
        </w:rPr>
        <w:fldChar w:fldCharType="end"/>
      </w:r>
      <w:r w:rsidRPr="00606497">
        <w:rPr>
          <w:szCs w:val="24"/>
        </w:rPr>
        <w:t>].</w:t>
      </w:r>
      <w:r w:rsidRPr="00606497">
        <w:t xml:space="preserve"> </w:t>
      </w:r>
      <w:r w:rsidRPr="00606497">
        <w:rPr>
          <w:szCs w:val="24"/>
        </w:rPr>
        <w:t>The rendered output format shall be set to 7.1+4 output, except if the format of the input signal is already multichannel or stereo. The level is then calculated according to ITU</w:t>
      </w:r>
      <w:r w:rsidRPr="00606497">
        <w:rPr>
          <w:szCs w:val="24"/>
        </w:rPr>
        <w:noBreakHyphen/>
        <w:t>R BS.1770 [</w:t>
      </w:r>
      <w:r w:rsidRPr="00606497">
        <w:rPr>
          <w:szCs w:val="24"/>
        </w:rPr>
        <w:fldChar w:fldCharType="begin"/>
      </w:r>
      <w:r w:rsidRPr="00606497">
        <w:rPr>
          <w:szCs w:val="24"/>
        </w:rPr>
        <w:instrText xml:space="preserve"> REF ITUR_BS1770 \h </w:instrText>
      </w:r>
      <w:r w:rsidRPr="00606497">
        <w:rPr>
          <w:szCs w:val="24"/>
        </w:rPr>
      </w:r>
      <w:r w:rsidRPr="00606497">
        <w:rPr>
          <w:szCs w:val="24"/>
        </w:rPr>
        <w:fldChar w:fldCharType="separate"/>
      </w:r>
      <w:r w:rsidR="00EC5391">
        <w:rPr>
          <w:noProof/>
        </w:rPr>
        <w:t>22</w:t>
      </w:r>
      <w:r w:rsidRPr="00606497">
        <w:rPr>
          <w:szCs w:val="24"/>
        </w:rPr>
        <w:fldChar w:fldCharType="end"/>
      </w:r>
      <w:r w:rsidRPr="00606497">
        <w:rPr>
          <w:szCs w:val="24"/>
        </w:rPr>
        <w:t>] for these intermediate signals. If the difference between measured and target level exceeds [0.5] LKFS the procedure is repeated for up to ten iterations.</w:t>
      </w:r>
    </w:p>
    <w:p w14:paraId="349C9A7C" w14:textId="77777777" w:rsidR="00606497" w:rsidRPr="00606497" w:rsidRDefault="00606497" w:rsidP="00606497">
      <w:pPr>
        <w:overflowPunct w:val="0"/>
        <w:autoSpaceDE w:val="0"/>
        <w:autoSpaceDN w:val="0"/>
        <w:adjustRightInd w:val="0"/>
        <w:textAlignment w:val="baseline"/>
        <w:rPr>
          <w:szCs w:val="24"/>
        </w:rPr>
      </w:pPr>
    </w:p>
    <w:p w14:paraId="76DF6860"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eastAsia="x-none"/>
        </w:rPr>
      </w:pPr>
      <w:r w:rsidRPr="00606497">
        <w:rPr>
          <w:rFonts w:ascii="Arial" w:hAnsi="Arial"/>
          <w:b/>
          <w:noProof/>
          <w:lang w:eastAsia="x-none"/>
        </w:rPr>
        <w:lastRenderedPageBreak/>
        <w:drawing>
          <wp:inline distT="0" distB="0" distL="0" distR="0" wp14:anchorId="4B38CFE7" wp14:editId="5D8CA270">
            <wp:extent cx="5731510" cy="796290"/>
            <wp:effectExtent l="0" t="0" r="2540" b="3810"/>
            <wp:docPr id="499729676"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29676" name=""/>
                    <pic:cNvPicPr/>
                  </pic:nvPicPr>
                  <pic:blipFill>
                    <a:blip r:embed="rId31">
                      <a:extLst>
                        <a:ext uri="{96DAC541-7B7A-43D3-8B79-37D633B846F1}">
                          <asvg:svgBlip xmlns:asvg="http://schemas.microsoft.com/office/drawing/2016/SVG/main" r:embed="rId32"/>
                        </a:ext>
                      </a:extLst>
                    </a:blip>
                    <a:stretch>
                      <a:fillRect/>
                    </a:stretch>
                  </pic:blipFill>
                  <pic:spPr>
                    <a:xfrm>
                      <a:off x="0" y="0"/>
                      <a:ext cx="5731510" cy="796290"/>
                    </a:xfrm>
                    <a:prstGeom prst="rect">
                      <a:avLst/>
                    </a:prstGeom>
                  </pic:spPr>
                </pic:pic>
              </a:graphicData>
            </a:graphic>
          </wp:inline>
        </w:drawing>
      </w:r>
    </w:p>
    <w:p w14:paraId="73B42934" w14:textId="63662AA6"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eastAsia="x-none"/>
        </w:rPr>
      </w:pPr>
      <w:bookmarkStart w:id="515" w:name="FIG_TEST_ARR_LEVEL"/>
      <w:bookmarkStart w:id="516" w:name="_Ref165966688"/>
      <w:r w:rsidRPr="00606497">
        <w:rPr>
          <w:rFonts w:ascii="Arial" w:hAnsi="Arial"/>
          <w:b/>
          <w:lang w:eastAsia="x-none"/>
        </w:rPr>
        <w:t>Figure </w:t>
      </w:r>
      <w:r w:rsidRPr="00606497">
        <w:rPr>
          <w:rFonts w:ascii="Arial" w:hAnsi="Arial"/>
          <w:b/>
          <w:lang w:eastAsia="x-none"/>
        </w:rPr>
        <w:fldChar w:fldCharType="begin"/>
      </w:r>
      <w:r w:rsidRPr="00606497">
        <w:rPr>
          <w:rFonts w:ascii="Arial" w:hAnsi="Arial"/>
          <w:b/>
          <w:lang w:eastAsia="x-none"/>
        </w:rPr>
        <w:instrText xml:space="preserve"> SEQ FIG \* MERGEFORMAT </w:instrText>
      </w:r>
      <w:r w:rsidRPr="00606497">
        <w:rPr>
          <w:rFonts w:ascii="Arial" w:hAnsi="Arial"/>
          <w:b/>
          <w:lang w:eastAsia="x-none"/>
        </w:rPr>
        <w:fldChar w:fldCharType="separate"/>
      </w:r>
      <w:r w:rsidR="00EC5391">
        <w:rPr>
          <w:rFonts w:ascii="Arial" w:hAnsi="Arial"/>
          <w:b/>
          <w:noProof/>
          <w:lang w:eastAsia="x-none"/>
        </w:rPr>
        <w:t>16</w:t>
      </w:r>
      <w:r w:rsidRPr="00606497">
        <w:rPr>
          <w:rFonts w:ascii="Arial" w:hAnsi="Arial"/>
          <w:b/>
          <w:noProof/>
          <w:lang w:eastAsia="x-none"/>
        </w:rPr>
        <w:fldChar w:fldCharType="end"/>
      </w:r>
      <w:bookmarkEnd w:id="515"/>
      <w:bookmarkEnd w:id="516"/>
      <w:r w:rsidRPr="00606497">
        <w:rPr>
          <w:rFonts w:ascii="Arial" w:hAnsi="Arial"/>
          <w:b/>
          <w:lang w:eastAsia="x-none"/>
        </w:rPr>
        <w:t xml:space="preserve">: Test signal input level adjustment procedure for receiving </w:t>
      </w:r>
      <w:proofErr w:type="gramStart"/>
      <w:r w:rsidRPr="00606497">
        <w:rPr>
          <w:rFonts w:ascii="Arial" w:hAnsi="Arial"/>
          <w:b/>
          <w:lang w:eastAsia="x-none"/>
        </w:rPr>
        <w:t>tests</w:t>
      </w:r>
      <w:proofErr w:type="gramEnd"/>
    </w:p>
    <w:p w14:paraId="619D9352" w14:textId="149AD971" w:rsidR="00606497" w:rsidRPr="00606497" w:rsidRDefault="00606497" w:rsidP="00606497">
      <w:pPr>
        <w:overflowPunct w:val="0"/>
        <w:autoSpaceDE w:val="0"/>
        <w:autoSpaceDN w:val="0"/>
        <w:adjustRightInd w:val="0"/>
        <w:textAlignment w:val="baseline"/>
      </w:pPr>
      <w:r w:rsidRPr="00606497">
        <w:t>For mono real speech signals, acoustical and electrical calibration of test signals shall be carried out with active speech level according to ITU-T P.56 [</w:t>
      </w:r>
      <w:r w:rsidRPr="00606497">
        <w:fldChar w:fldCharType="begin"/>
      </w:r>
      <w:r w:rsidRPr="00606497">
        <w:instrText xml:space="preserve"> REF REF_ITUT_P56 \h </w:instrText>
      </w:r>
      <w:r w:rsidRPr="00606497">
        <w:fldChar w:fldCharType="separate"/>
      </w:r>
      <w:r w:rsidR="00EC5391">
        <w:rPr>
          <w:noProof/>
        </w:rPr>
        <w:t>9</w:t>
      </w:r>
      <w:r w:rsidRPr="00606497">
        <w:fldChar w:fldCharType="end"/>
      </w:r>
      <w:r w:rsidRPr="00606497">
        <w:t>], calculated over the complete test sequence.</w:t>
      </w:r>
    </w:p>
    <w:p w14:paraId="75298C20" w14:textId="77777777" w:rsidR="00606497" w:rsidRPr="00606497" w:rsidRDefault="00606497" w:rsidP="0090239A">
      <w:pPr>
        <w:pStyle w:val="Heading3"/>
      </w:pPr>
      <w:bookmarkStart w:id="517" w:name="CL_TEST_SIGNALS_VPOS"/>
      <w:r w:rsidRPr="00606497">
        <w:t>5.5.2</w:t>
      </w:r>
      <w:bookmarkEnd w:id="517"/>
      <w:r w:rsidRPr="00606497">
        <w:tab/>
        <w:t>Virtual positioning</w:t>
      </w:r>
    </w:p>
    <w:p w14:paraId="55F19193" w14:textId="77777777" w:rsidR="00606497" w:rsidRPr="00606497" w:rsidRDefault="00606497" w:rsidP="00606497">
      <w:pPr>
        <w:overflowPunct w:val="0"/>
        <w:autoSpaceDE w:val="0"/>
        <w:autoSpaceDN w:val="0"/>
        <w:adjustRightInd w:val="0"/>
        <w:textAlignment w:val="baseline"/>
        <w:rPr>
          <w:szCs w:val="24"/>
        </w:rPr>
      </w:pPr>
      <w:r w:rsidRPr="00606497">
        <w:rPr>
          <w:szCs w:val="24"/>
        </w:rPr>
        <w:t>For testing of a single, directional sound source in receiving direction and sending direction with an electrical interface, the test signal shall be positioned virtually to represent the tested source direction.</w:t>
      </w:r>
    </w:p>
    <w:p w14:paraId="2F6A8840" w14:textId="77777777" w:rsidR="00606497" w:rsidRPr="00606497" w:rsidRDefault="00606497" w:rsidP="00606497">
      <w:pPr>
        <w:overflowPunct w:val="0"/>
        <w:autoSpaceDE w:val="0"/>
        <w:autoSpaceDN w:val="0"/>
        <w:adjustRightInd w:val="0"/>
        <w:textAlignment w:val="baseline"/>
        <w:rPr>
          <w:b/>
          <w:bCs/>
        </w:rPr>
      </w:pPr>
      <w:r w:rsidRPr="00606497">
        <w:rPr>
          <w:b/>
          <w:bCs/>
        </w:rPr>
        <w:t xml:space="preserve">Object-based </w:t>
      </w:r>
      <w:proofErr w:type="gramStart"/>
      <w:r w:rsidRPr="00606497">
        <w:rPr>
          <w:b/>
          <w:bCs/>
        </w:rPr>
        <w:t>audio</w:t>
      </w:r>
      <w:proofErr w:type="gramEnd"/>
    </w:p>
    <w:p w14:paraId="24F9BC8B" w14:textId="0B3CD8CB" w:rsidR="00606497" w:rsidRPr="00606497" w:rsidRDefault="00606497" w:rsidP="00606497">
      <w:pPr>
        <w:overflowPunct w:val="0"/>
        <w:autoSpaceDE w:val="0"/>
        <w:autoSpaceDN w:val="0"/>
        <w:adjustRightInd w:val="0"/>
        <w:textAlignment w:val="baseline"/>
        <w:rPr>
          <w:lang w:eastAsia="x-none"/>
        </w:rPr>
      </w:pPr>
      <w:r w:rsidRPr="00606497">
        <w:t>Unless specified otherwise, t</w:t>
      </w:r>
      <w:r w:rsidRPr="00606497">
        <w:rPr>
          <w:lang w:eastAsia="x-none"/>
        </w:rPr>
        <w:t xml:space="preserve">he source position of the test signal shall be set by format specific metadata as defined in </w:t>
      </w:r>
      <w:r w:rsidRPr="00606497">
        <w:fldChar w:fldCharType="begin"/>
      </w:r>
      <w:r w:rsidRPr="00606497">
        <w:instrText xml:space="preserve"> REF TAB_SIGNALS_VPOS_OBJ \* MERGEFORMAT \h </w:instrText>
      </w:r>
      <w:r w:rsidRPr="00606497">
        <w:fldChar w:fldCharType="separate"/>
      </w:r>
      <w:r w:rsidR="00EC5391" w:rsidRPr="00EC5391">
        <w:t>Table 2</w:t>
      </w:r>
      <w:r w:rsidRPr="00606497">
        <w:fldChar w:fldCharType="end"/>
      </w:r>
      <w:r w:rsidRPr="00606497">
        <w:rPr>
          <w:lang w:eastAsia="x-none"/>
        </w:rPr>
        <w:t>. No further metadata fields shall be set.</w:t>
      </w:r>
    </w:p>
    <w:p w14:paraId="1BC2EA4E" w14:textId="42699FD3"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eastAsia="x-none"/>
        </w:rPr>
      </w:pPr>
      <w:bookmarkStart w:id="518" w:name="TAB_SIGNALS_VPOS_OBJ"/>
      <w:r w:rsidRPr="00606497">
        <w:rPr>
          <w:rFonts w:ascii="Arial" w:hAnsi="Arial"/>
          <w:b/>
          <w:lang w:eastAsia="x-none"/>
        </w:rPr>
        <w:t>Table </w:t>
      </w:r>
      <w:r w:rsidRPr="00606497">
        <w:rPr>
          <w:rFonts w:ascii="Arial" w:hAnsi="Arial"/>
          <w:b/>
          <w:lang w:eastAsia="x-none"/>
        </w:rPr>
        <w:fldChar w:fldCharType="begin"/>
      </w:r>
      <w:r w:rsidRPr="00606497">
        <w:rPr>
          <w:rFonts w:ascii="Arial" w:hAnsi="Arial"/>
          <w:b/>
          <w:lang w:eastAsia="x-none"/>
        </w:rPr>
        <w:instrText xml:space="preserve"> SEQ TAB  \* MERGEFORMAT </w:instrText>
      </w:r>
      <w:r w:rsidRPr="00606497">
        <w:rPr>
          <w:rFonts w:ascii="Arial" w:hAnsi="Arial"/>
          <w:b/>
          <w:lang w:eastAsia="x-none"/>
        </w:rPr>
        <w:fldChar w:fldCharType="separate"/>
      </w:r>
      <w:r w:rsidR="00EC5391">
        <w:rPr>
          <w:rFonts w:ascii="Arial" w:hAnsi="Arial"/>
          <w:b/>
          <w:noProof/>
          <w:lang w:eastAsia="x-none"/>
        </w:rPr>
        <w:t>2</w:t>
      </w:r>
      <w:r w:rsidRPr="00606497">
        <w:rPr>
          <w:rFonts w:ascii="Arial" w:hAnsi="Arial"/>
          <w:b/>
          <w:lang w:eastAsia="x-none"/>
        </w:rPr>
        <w:fldChar w:fldCharType="end"/>
      </w:r>
      <w:bookmarkEnd w:id="518"/>
      <w:r w:rsidRPr="00606497">
        <w:rPr>
          <w:rFonts w:ascii="Arial" w:hAnsi="Arial"/>
          <w:b/>
          <w:lang w:eastAsia="x-none"/>
        </w:rPr>
        <w:t>: Object-based audio format specific metadata</w:t>
      </w:r>
    </w:p>
    <w:tbl>
      <w:tblPr>
        <w:tblStyle w:val="TableGrid"/>
        <w:tblW w:w="0" w:type="auto"/>
        <w:jc w:val="center"/>
        <w:tblLook w:val="04A0" w:firstRow="1" w:lastRow="0" w:firstColumn="1" w:lastColumn="0" w:noHBand="0" w:noVBand="1"/>
      </w:tblPr>
      <w:tblGrid>
        <w:gridCol w:w="1886"/>
        <w:gridCol w:w="1886"/>
        <w:gridCol w:w="1793"/>
        <w:gridCol w:w="1789"/>
      </w:tblGrid>
      <w:tr w:rsidR="00606497" w:rsidRPr="00606497" w14:paraId="37ACF0A5" w14:textId="77777777" w:rsidTr="00606497">
        <w:trPr>
          <w:trHeight w:val="407"/>
          <w:jc w:val="center"/>
        </w:trPr>
        <w:tc>
          <w:tcPr>
            <w:tcW w:w="1886" w:type="dxa"/>
            <w:shd w:val="clear" w:color="auto" w:fill="D9D9D9"/>
            <w:vAlign w:val="center"/>
          </w:tcPr>
          <w:p w14:paraId="1FA36298"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Azimuth</w:t>
            </w:r>
          </w:p>
        </w:tc>
        <w:tc>
          <w:tcPr>
            <w:tcW w:w="1886" w:type="dxa"/>
            <w:shd w:val="clear" w:color="auto" w:fill="D9D9D9"/>
            <w:vAlign w:val="center"/>
          </w:tcPr>
          <w:p w14:paraId="5A0A13CB"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Elevation</w:t>
            </w:r>
          </w:p>
        </w:tc>
        <w:tc>
          <w:tcPr>
            <w:tcW w:w="1793" w:type="dxa"/>
            <w:shd w:val="clear" w:color="auto" w:fill="D9D9D9"/>
            <w:vAlign w:val="center"/>
          </w:tcPr>
          <w:p w14:paraId="4FA643E3"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Spread</w:t>
            </w:r>
          </w:p>
        </w:tc>
        <w:tc>
          <w:tcPr>
            <w:tcW w:w="1789" w:type="dxa"/>
            <w:shd w:val="clear" w:color="auto" w:fill="D9D9D9"/>
            <w:vAlign w:val="center"/>
          </w:tcPr>
          <w:p w14:paraId="38873FF2"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Gain</w:t>
            </w:r>
          </w:p>
        </w:tc>
      </w:tr>
      <w:tr w:rsidR="00606497" w:rsidRPr="00606497" w14:paraId="2D1CBED4" w14:textId="77777777" w:rsidTr="00481B5B">
        <w:trPr>
          <w:trHeight w:val="718"/>
          <w:jc w:val="center"/>
        </w:trPr>
        <w:tc>
          <w:tcPr>
            <w:tcW w:w="1886" w:type="dxa"/>
            <w:vAlign w:val="center"/>
          </w:tcPr>
          <w:p w14:paraId="0098B998"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According to the tested azimuth</w:t>
            </w:r>
          </w:p>
        </w:tc>
        <w:tc>
          <w:tcPr>
            <w:tcW w:w="1886" w:type="dxa"/>
            <w:vAlign w:val="center"/>
          </w:tcPr>
          <w:p w14:paraId="7E14B2EA"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According to the tested elevation</w:t>
            </w:r>
          </w:p>
        </w:tc>
        <w:tc>
          <w:tcPr>
            <w:tcW w:w="1793" w:type="dxa"/>
            <w:vAlign w:val="center"/>
          </w:tcPr>
          <w:p w14:paraId="7B20ABC6"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0</w:t>
            </w:r>
          </w:p>
        </w:tc>
        <w:tc>
          <w:tcPr>
            <w:tcW w:w="1789" w:type="dxa"/>
            <w:vAlign w:val="center"/>
          </w:tcPr>
          <w:p w14:paraId="2F6ABE8C"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1</w:t>
            </w:r>
          </w:p>
        </w:tc>
      </w:tr>
    </w:tbl>
    <w:p w14:paraId="42D186CF" w14:textId="77777777" w:rsidR="00606497" w:rsidRPr="00606497" w:rsidRDefault="00606497" w:rsidP="00606497">
      <w:pPr>
        <w:overflowPunct w:val="0"/>
        <w:autoSpaceDE w:val="0"/>
        <w:autoSpaceDN w:val="0"/>
        <w:adjustRightInd w:val="0"/>
        <w:textAlignment w:val="baseline"/>
        <w:rPr>
          <w:b/>
          <w:bCs/>
        </w:rPr>
      </w:pPr>
    </w:p>
    <w:p w14:paraId="7B2D8B16" w14:textId="77777777" w:rsidR="00606497" w:rsidRPr="00606497" w:rsidRDefault="00606497" w:rsidP="00606497">
      <w:pPr>
        <w:overflowPunct w:val="0"/>
        <w:autoSpaceDE w:val="0"/>
        <w:autoSpaceDN w:val="0"/>
        <w:adjustRightInd w:val="0"/>
        <w:textAlignment w:val="baseline"/>
        <w:rPr>
          <w:b/>
          <w:bCs/>
        </w:rPr>
      </w:pPr>
      <w:r w:rsidRPr="00606497">
        <w:rPr>
          <w:b/>
          <w:bCs/>
        </w:rPr>
        <w:t>Scene-based audio</w:t>
      </w:r>
    </w:p>
    <w:p w14:paraId="1D3DCDAB" w14:textId="4BAD710B" w:rsidR="00606497" w:rsidRPr="00606497" w:rsidRDefault="00606497" w:rsidP="00606497">
      <w:pPr>
        <w:overflowPunct w:val="0"/>
        <w:autoSpaceDE w:val="0"/>
        <w:autoSpaceDN w:val="0"/>
        <w:adjustRightInd w:val="0"/>
        <w:textAlignment w:val="baseline"/>
      </w:pPr>
      <w:r w:rsidRPr="00606497">
        <w:t xml:space="preserve">Unless specified otherwise, the source position </w:t>
      </w:r>
      <w:r w:rsidRPr="00606497">
        <w:rPr>
          <w:lang w:eastAsia="x-none"/>
        </w:rPr>
        <w:t xml:space="preserve">of the test signal </w:t>
      </w:r>
      <w:r w:rsidRPr="00606497">
        <w:t xml:space="preserve">shall be set by a multi-component Ambisonics (ACN/SN3D) signal that represents a source from the </w:t>
      </w:r>
      <w:proofErr w:type="gramStart"/>
      <w:r w:rsidRPr="00606497">
        <w:t>particular incidence</w:t>
      </w:r>
      <w:proofErr w:type="gramEnd"/>
      <w:r w:rsidRPr="00606497">
        <w:t xml:space="preserve"> angle. To generate the test signal, first the virtually positioned object-based format is created. Then the IVAS external renderer according to 3GPP TS 26.254 [</w:t>
      </w:r>
      <w:r w:rsidRPr="00606497">
        <w:fldChar w:fldCharType="begin"/>
      </w:r>
      <w:r w:rsidRPr="00606497">
        <w:instrText xml:space="preserve"> REF REF_3GPP_TS26254 \h </w:instrText>
      </w:r>
      <w:r w:rsidRPr="00606497">
        <w:fldChar w:fldCharType="separate"/>
      </w:r>
      <w:r w:rsidR="00EC5391">
        <w:rPr>
          <w:noProof/>
        </w:rPr>
        <w:t>28</w:t>
      </w:r>
      <w:r w:rsidRPr="00606497">
        <w:fldChar w:fldCharType="end"/>
      </w:r>
      <w:r w:rsidRPr="00606497">
        <w:t>] is used to obtain the desired signal in scene-based audio output format from the object-based input.</w:t>
      </w:r>
    </w:p>
    <w:p w14:paraId="6707EA91" w14:textId="77777777" w:rsidR="00606497" w:rsidRPr="00606497" w:rsidRDefault="00606497" w:rsidP="00606497">
      <w:pPr>
        <w:overflowPunct w:val="0"/>
        <w:autoSpaceDE w:val="0"/>
        <w:autoSpaceDN w:val="0"/>
        <w:adjustRightInd w:val="0"/>
        <w:textAlignment w:val="baseline"/>
        <w:rPr>
          <w:b/>
          <w:bCs/>
        </w:rPr>
      </w:pPr>
      <w:r w:rsidRPr="00606497">
        <w:rPr>
          <w:b/>
          <w:bCs/>
        </w:rPr>
        <w:t>Metadata-assisted spatial audio</w:t>
      </w:r>
    </w:p>
    <w:p w14:paraId="35BEA786" w14:textId="576FDCBE" w:rsidR="00606497" w:rsidRPr="00606497" w:rsidRDefault="00606497" w:rsidP="00606497">
      <w:pPr>
        <w:overflowPunct w:val="0"/>
        <w:autoSpaceDE w:val="0"/>
        <w:autoSpaceDN w:val="0"/>
        <w:adjustRightInd w:val="0"/>
        <w:textAlignment w:val="baseline"/>
      </w:pPr>
      <w:r w:rsidRPr="00606497">
        <w:t>Unless specified otherwise, t</w:t>
      </w:r>
      <w:r w:rsidRPr="00606497">
        <w:rPr>
          <w:lang w:eastAsia="x-none"/>
        </w:rPr>
        <w:t>he source position of the test signal shall be set by the format specific metadata. The applied descriptive metadata for every frame and the applied spatial metadata for every time-frequency tile</w:t>
      </w:r>
      <w:r w:rsidRPr="00606497">
        <w:t xml:space="preserve"> shall be set as defined </w:t>
      </w:r>
      <w:r w:rsidRPr="00606497">
        <w:rPr>
          <w:lang w:eastAsia="x-none"/>
        </w:rPr>
        <w:t xml:space="preserve">in </w:t>
      </w:r>
      <w:r w:rsidRPr="00606497">
        <w:rPr>
          <w:lang w:eastAsia="x-none"/>
        </w:rPr>
        <w:fldChar w:fldCharType="begin"/>
      </w:r>
      <w:r w:rsidRPr="00606497">
        <w:rPr>
          <w:lang w:eastAsia="x-none"/>
        </w:rPr>
        <w:instrText xml:space="preserve"> REF TAB_SIGNALS_VPOS_MASA1 \h </w:instrText>
      </w:r>
      <w:r w:rsidRPr="00606497">
        <w:rPr>
          <w:lang w:eastAsia="x-none"/>
        </w:rPr>
      </w:r>
      <w:r w:rsidRPr="00606497">
        <w:rPr>
          <w:lang w:eastAsia="x-none"/>
        </w:rPr>
        <w:fldChar w:fldCharType="separate"/>
      </w:r>
      <w:ins w:id="519" w:author="Reimes, Jan" w:date="2024-05-23T22:45:00Z" w16du:dateUtc="2024-05-23T13:45:00Z">
        <w:r w:rsidR="00EC5391" w:rsidRPr="00606497">
          <w:rPr>
            <w:rFonts w:ascii="Arial" w:hAnsi="Arial"/>
            <w:b/>
            <w:lang w:eastAsia="x-none"/>
          </w:rPr>
          <w:t>Table </w:t>
        </w:r>
        <w:r w:rsidR="00EC5391">
          <w:rPr>
            <w:rFonts w:ascii="Arial" w:hAnsi="Arial"/>
            <w:b/>
            <w:noProof/>
            <w:lang w:eastAsia="x-none"/>
          </w:rPr>
          <w:t>3</w:t>
        </w:r>
      </w:ins>
      <w:del w:id="520" w:author="Reimes, Jan" w:date="2024-05-23T22:45:00Z" w16du:dateUtc="2024-05-23T13:45:00Z">
        <w:r w:rsidRPr="00606497" w:rsidDel="00EC5391">
          <w:delText>Table </w:delText>
        </w:r>
        <w:r w:rsidRPr="00606497" w:rsidDel="00EC5391">
          <w:rPr>
            <w:noProof/>
          </w:rPr>
          <w:delText>3</w:delText>
        </w:r>
      </w:del>
      <w:r w:rsidRPr="00606497">
        <w:rPr>
          <w:lang w:eastAsia="x-none"/>
        </w:rPr>
        <w:fldChar w:fldCharType="end"/>
      </w:r>
      <w:r w:rsidRPr="00606497">
        <w:rPr>
          <w:lang w:eastAsia="x-none"/>
        </w:rPr>
        <w:t xml:space="preserve"> and </w:t>
      </w:r>
      <w:r w:rsidRPr="00606497">
        <w:rPr>
          <w:lang w:eastAsia="x-none"/>
        </w:rPr>
        <w:fldChar w:fldCharType="begin"/>
      </w:r>
      <w:r w:rsidRPr="00606497">
        <w:rPr>
          <w:lang w:eastAsia="x-none"/>
        </w:rPr>
        <w:instrText xml:space="preserve"> REF TAB_SIGNALS_VPOS_MASA2 \h  \* MERGEFORMAT </w:instrText>
      </w:r>
      <w:r w:rsidRPr="00606497">
        <w:rPr>
          <w:lang w:eastAsia="x-none"/>
        </w:rPr>
      </w:r>
      <w:r w:rsidRPr="00606497">
        <w:rPr>
          <w:lang w:eastAsia="x-none"/>
        </w:rPr>
        <w:fldChar w:fldCharType="separate"/>
      </w:r>
      <w:r w:rsidR="00EC5391" w:rsidRPr="00EC5391">
        <w:t>Table 4</w:t>
      </w:r>
      <w:r w:rsidRPr="00606497">
        <w:rPr>
          <w:lang w:eastAsia="x-none"/>
        </w:rPr>
        <w:fldChar w:fldCharType="end"/>
      </w:r>
      <w:r w:rsidRPr="00606497">
        <w:rPr>
          <w:lang w:eastAsia="x-none"/>
        </w:rPr>
        <w:t xml:space="preserve">. </w:t>
      </w:r>
      <w:r w:rsidRPr="00606497">
        <w:rPr>
          <w:rFonts w:eastAsia="MS Mincho"/>
          <w:lang w:val="en-US" w:eastAsia="ja-JP"/>
        </w:rPr>
        <w:t xml:space="preserve">The fields of the MASA metadata format </w:t>
      </w:r>
      <w:proofErr w:type="gramStart"/>
      <w:r w:rsidRPr="00606497">
        <w:rPr>
          <w:rFonts w:eastAsia="MS Mincho"/>
          <w:lang w:val="en-US" w:eastAsia="ja-JP"/>
        </w:rPr>
        <w:t>is</w:t>
      </w:r>
      <w:proofErr w:type="gramEnd"/>
      <w:r w:rsidRPr="00606497">
        <w:rPr>
          <w:rFonts w:eastAsia="MS Mincho"/>
          <w:lang w:val="en-US" w:eastAsia="ja-JP"/>
        </w:rPr>
        <w:t xml:space="preserve"> specified in Annex A of 3GPP TS 26.258 [</w:t>
      </w:r>
      <w:r w:rsidRPr="00606497">
        <w:rPr>
          <w:rFonts w:eastAsia="MS Mincho"/>
          <w:lang w:val="en-US" w:eastAsia="ja-JP"/>
        </w:rPr>
        <w:fldChar w:fldCharType="begin"/>
      </w:r>
      <w:r w:rsidRPr="00606497">
        <w:rPr>
          <w:rFonts w:eastAsia="MS Mincho"/>
          <w:lang w:val="en-US" w:eastAsia="ja-JP"/>
        </w:rPr>
        <w:instrText xml:space="preserve"> REF REF_3GPP_TS26258 \h  \* MERGEFORMAT </w:instrText>
      </w:r>
      <w:r w:rsidRPr="00606497">
        <w:rPr>
          <w:rFonts w:eastAsia="MS Mincho"/>
          <w:lang w:val="en-US" w:eastAsia="ja-JP"/>
        </w:rPr>
      </w:r>
      <w:r w:rsidRPr="00606497">
        <w:rPr>
          <w:rFonts w:eastAsia="MS Mincho"/>
          <w:lang w:val="en-US" w:eastAsia="ja-JP"/>
        </w:rPr>
        <w:fldChar w:fldCharType="separate"/>
      </w:r>
      <w:r w:rsidR="00EC5391">
        <w:rPr>
          <w:noProof/>
        </w:rPr>
        <w:t>29</w:t>
      </w:r>
      <w:r w:rsidRPr="00606497">
        <w:rPr>
          <w:rFonts w:eastAsia="MS Mincho"/>
          <w:lang w:val="en-US" w:eastAsia="ja-JP"/>
        </w:rPr>
        <w:fldChar w:fldCharType="end"/>
      </w:r>
      <w:r w:rsidRPr="00606497">
        <w:rPr>
          <w:rFonts w:eastAsia="MS Mincho"/>
          <w:lang w:val="en-US" w:eastAsia="ja-JP"/>
        </w:rPr>
        <w:t>]. Unless specified otherwise, the source signal shall be applied on each transport channel used for testing.</w:t>
      </w:r>
    </w:p>
    <w:p w14:paraId="6E2D9A44" w14:textId="5DDA146B"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eastAsia="x-none"/>
        </w:rPr>
      </w:pPr>
      <w:bookmarkStart w:id="521" w:name="TAB_SIGNALS_VPOS_MASA1"/>
      <w:r w:rsidRPr="00606497">
        <w:rPr>
          <w:rFonts w:ascii="Arial" w:hAnsi="Arial"/>
          <w:b/>
          <w:lang w:eastAsia="x-none"/>
        </w:rPr>
        <w:t>Table </w:t>
      </w:r>
      <w:r w:rsidRPr="00606497">
        <w:rPr>
          <w:rFonts w:ascii="Arial" w:hAnsi="Arial"/>
          <w:b/>
          <w:lang w:eastAsia="x-none"/>
        </w:rPr>
        <w:fldChar w:fldCharType="begin"/>
      </w:r>
      <w:r w:rsidRPr="00606497">
        <w:rPr>
          <w:rFonts w:ascii="Arial" w:hAnsi="Arial"/>
          <w:b/>
          <w:lang w:eastAsia="x-none"/>
        </w:rPr>
        <w:instrText xml:space="preserve"> SEQ TAB  \* MERGEFORMAT </w:instrText>
      </w:r>
      <w:r w:rsidRPr="00606497">
        <w:rPr>
          <w:rFonts w:ascii="Arial" w:hAnsi="Arial"/>
          <w:b/>
          <w:lang w:eastAsia="x-none"/>
        </w:rPr>
        <w:fldChar w:fldCharType="separate"/>
      </w:r>
      <w:r w:rsidR="00EC5391">
        <w:rPr>
          <w:rFonts w:ascii="Arial" w:hAnsi="Arial"/>
          <w:b/>
          <w:noProof/>
          <w:lang w:eastAsia="x-none"/>
        </w:rPr>
        <w:t>3</w:t>
      </w:r>
      <w:r w:rsidRPr="00606497">
        <w:rPr>
          <w:rFonts w:ascii="Arial" w:hAnsi="Arial"/>
          <w:b/>
          <w:lang w:eastAsia="x-none"/>
        </w:rPr>
        <w:fldChar w:fldCharType="end"/>
      </w:r>
      <w:bookmarkEnd w:id="521"/>
      <w:r w:rsidRPr="00606497">
        <w:rPr>
          <w:rFonts w:ascii="Arial" w:hAnsi="Arial"/>
          <w:b/>
          <w:lang w:eastAsia="x-none"/>
        </w:rPr>
        <w:t xml:space="preserve">: Applied descriptive </w:t>
      </w:r>
      <w:proofErr w:type="gramStart"/>
      <w:r w:rsidRPr="00606497">
        <w:rPr>
          <w:rFonts w:ascii="Arial" w:hAnsi="Arial"/>
          <w:b/>
          <w:lang w:eastAsia="x-none"/>
        </w:rPr>
        <w:t>metadata</w:t>
      </w:r>
      <w:proofErr w:type="gramEnd"/>
    </w:p>
    <w:tbl>
      <w:tblPr>
        <w:tblStyle w:val="TableGrid1"/>
        <w:tblW w:w="0" w:type="auto"/>
        <w:jc w:val="center"/>
        <w:tblLook w:val="04A0" w:firstRow="1" w:lastRow="0" w:firstColumn="1" w:lastColumn="0" w:noHBand="0" w:noVBand="1"/>
      </w:tblPr>
      <w:tblGrid>
        <w:gridCol w:w="3261"/>
        <w:gridCol w:w="4394"/>
      </w:tblGrid>
      <w:tr w:rsidR="00606497" w:rsidRPr="00606497" w14:paraId="029B453B" w14:textId="77777777" w:rsidTr="00606497">
        <w:trPr>
          <w:jc w:val="center"/>
        </w:trPr>
        <w:tc>
          <w:tcPr>
            <w:tcW w:w="3261" w:type="dxa"/>
            <w:shd w:val="clear" w:color="auto" w:fill="D9D9D9"/>
            <w:vAlign w:val="center"/>
          </w:tcPr>
          <w:p w14:paraId="668413B1"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MASA format descriptive common metadata parameters</w:t>
            </w:r>
          </w:p>
        </w:tc>
        <w:tc>
          <w:tcPr>
            <w:tcW w:w="4394" w:type="dxa"/>
            <w:shd w:val="clear" w:color="auto" w:fill="D9D9D9"/>
            <w:vAlign w:val="center"/>
          </w:tcPr>
          <w:p w14:paraId="73F46A34"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Assigned values for every metadata frame</w:t>
            </w:r>
          </w:p>
        </w:tc>
      </w:tr>
      <w:tr w:rsidR="00606497" w:rsidRPr="00606497" w14:paraId="64788290" w14:textId="77777777" w:rsidTr="00481B5B">
        <w:trPr>
          <w:jc w:val="center"/>
        </w:trPr>
        <w:tc>
          <w:tcPr>
            <w:tcW w:w="3261" w:type="dxa"/>
            <w:vAlign w:val="center"/>
          </w:tcPr>
          <w:p w14:paraId="19BB911F"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Format descriptor</w:t>
            </w:r>
          </w:p>
        </w:tc>
        <w:tc>
          <w:tcPr>
            <w:tcW w:w="4394" w:type="dxa"/>
            <w:vAlign w:val="center"/>
          </w:tcPr>
          <w:p w14:paraId="4BBB1DF1"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Default</w:t>
            </w:r>
          </w:p>
        </w:tc>
      </w:tr>
      <w:tr w:rsidR="00606497" w:rsidRPr="00606497" w14:paraId="52E6F395" w14:textId="77777777" w:rsidTr="00481B5B">
        <w:trPr>
          <w:jc w:val="center"/>
        </w:trPr>
        <w:tc>
          <w:tcPr>
            <w:tcW w:w="3261" w:type="dxa"/>
            <w:vAlign w:val="center"/>
          </w:tcPr>
          <w:p w14:paraId="7E35AA3F"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Number of directions</w:t>
            </w:r>
          </w:p>
        </w:tc>
        <w:tc>
          <w:tcPr>
            <w:tcW w:w="4394" w:type="dxa"/>
            <w:vAlign w:val="center"/>
          </w:tcPr>
          <w:p w14:paraId="6BD12E37"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1 (bit value 0)</w:t>
            </w:r>
          </w:p>
        </w:tc>
      </w:tr>
      <w:tr w:rsidR="00606497" w:rsidRPr="00606497" w14:paraId="2E15A0CA" w14:textId="77777777" w:rsidTr="00481B5B">
        <w:trPr>
          <w:jc w:val="center"/>
        </w:trPr>
        <w:tc>
          <w:tcPr>
            <w:tcW w:w="3261" w:type="dxa"/>
            <w:vAlign w:val="center"/>
          </w:tcPr>
          <w:p w14:paraId="011B81DC"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Number of channels</w:t>
            </w:r>
          </w:p>
        </w:tc>
        <w:tc>
          <w:tcPr>
            <w:tcW w:w="4394" w:type="dxa"/>
            <w:vAlign w:val="center"/>
          </w:tcPr>
          <w:p w14:paraId="17518986"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1 or 2 (bit value 0 or 1), depending on the number of applied transport channels</w:t>
            </w:r>
          </w:p>
        </w:tc>
      </w:tr>
      <w:tr w:rsidR="00606497" w:rsidRPr="00606497" w14:paraId="4A2AD0B9" w14:textId="77777777" w:rsidTr="00481B5B">
        <w:trPr>
          <w:jc w:val="center"/>
        </w:trPr>
        <w:tc>
          <w:tcPr>
            <w:tcW w:w="3261" w:type="dxa"/>
            <w:vAlign w:val="center"/>
          </w:tcPr>
          <w:p w14:paraId="0EC632D3"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Source format</w:t>
            </w:r>
          </w:p>
        </w:tc>
        <w:tc>
          <w:tcPr>
            <w:tcW w:w="4394" w:type="dxa"/>
            <w:vAlign w:val="center"/>
          </w:tcPr>
          <w:p w14:paraId="649884C8"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Bit values 00 (Default/unknown)</w:t>
            </w:r>
          </w:p>
        </w:tc>
      </w:tr>
      <w:tr w:rsidR="00606497" w:rsidRPr="00606497" w14:paraId="0DD0E2D1" w14:textId="77777777" w:rsidTr="00481B5B">
        <w:trPr>
          <w:jc w:val="center"/>
        </w:trPr>
        <w:tc>
          <w:tcPr>
            <w:tcW w:w="3261" w:type="dxa"/>
            <w:vAlign w:val="center"/>
          </w:tcPr>
          <w:p w14:paraId="6796261E"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Variable description</w:t>
            </w:r>
          </w:p>
        </w:tc>
        <w:tc>
          <w:tcPr>
            <w:tcW w:w="4394" w:type="dxa"/>
            <w:vAlign w:val="center"/>
          </w:tcPr>
          <w:p w14:paraId="06412FBC"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12 bit zero-padding (Default/unknown)</w:t>
            </w:r>
          </w:p>
        </w:tc>
      </w:tr>
    </w:tbl>
    <w:p w14:paraId="219A2326" w14:textId="77777777" w:rsidR="00606497" w:rsidRPr="00606497" w:rsidRDefault="00606497" w:rsidP="00606497">
      <w:pPr>
        <w:overflowPunct w:val="0"/>
        <w:autoSpaceDE w:val="0"/>
        <w:autoSpaceDN w:val="0"/>
        <w:adjustRightInd w:val="0"/>
        <w:textAlignment w:val="baseline"/>
      </w:pPr>
    </w:p>
    <w:p w14:paraId="31433DA0" w14:textId="08CA6CDD"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eastAsia="x-none"/>
        </w:rPr>
      </w:pPr>
      <w:bookmarkStart w:id="522" w:name="TAB_SIGNALS_VPOS_MASA2"/>
      <w:r w:rsidRPr="00606497">
        <w:rPr>
          <w:rFonts w:ascii="Arial" w:hAnsi="Arial"/>
          <w:b/>
          <w:lang w:eastAsia="x-none"/>
        </w:rPr>
        <w:lastRenderedPageBreak/>
        <w:t>Table </w:t>
      </w:r>
      <w:r w:rsidRPr="00606497">
        <w:rPr>
          <w:rFonts w:ascii="Arial" w:hAnsi="Arial"/>
          <w:b/>
          <w:lang w:eastAsia="x-none"/>
        </w:rPr>
        <w:fldChar w:fldCharType="begin"/>
      </w:r>
      <w:r w:rsidRPr="00606497">
        <w:rPr>
          <w:rFonts w:ascii="Arial" w:hAnsi="Arial"/>
          <w:b/>
          <w:lang w:eastAsia="x-none"/>
        </w:rPr>
        <w:instrText xml:space="preserve"> SEQ TAB  \* MERGEFORMAT </w:instrText>
      </w:r>
      <w:r w:rsidRPr="00606497">
        <w:rPr>
          <w:rFonts w:ascii="Arial" w:hAnsi="Arial"/>
          <w:b/>
          <w:lang w:eastAsia="x-none"/>
        </w:rPr>
        <w:fldChar w:fldCharType="separate"/>
      </w:r>
      <w:r w:rsidR="00EC5391">
        <w:rPr>
          <w:rFonts w:ascii="Arial" w:hAnsi="Arial"/>
          <w:b/>
          <w:noProof/>
          <w:lang w:eastAsia="x-none"/>
        </w:rPr>
        <w:t>4</w:t>
      </w:r>
      <w:r w:rsidRPr="00606497">
        <w:rPr>
          <w:rFonts w:ascii="Arial" w:hAnsi="Arial"/>
          <w:b/>
          <w:lang w:eastAsia="x-none"/>
        </w:rPr>
        <w:fldChar w:fldCharType="end"/>
      </w:r>
      <w:bookmarkEnd w:id="522"/>
      <w:r w:rsidRPr="00606497">
        <w:rPr>
          <w:rFonts w:ascii="Arial" w:hAnsi="Arial"/>
          <w:b/>
          <w:lang w:eastAsia="x-none"/>
        </w:rPr>
        <w:t xml:space="preserve">: Applied spatial </w:t>
      </w:r>
      <w:proofErr w:type="gramStart"/>
      <w:r w:rsidRPr="00606497">
        <w:rPr>
          <w:rFonts w:ascii="Arial" w:hAnsi="Arial"/>
          <w:b/>
          <w:lang w:eastAsia="x-none"/>
        </w:rPr>
        <w:t>metadata</w:t>
      </w:r>
      <w:proofErr w:type="gramEnd"/>
    </w:p>
    <w:tbl>
      <w:tblPr>
        <w:tblStyle w:val="TableGrid1"/>
        <w:tblW w:w="0" w:type="auto"/>
        <w:jc w:val="center"/>
        <w:tblLook w:val="04A0" w:firstRow="1" w:lastRow="0" w:firstColumn="1" w:lastColumn="0" w:noHBand="0" w:noVBand="1"/>
      </w:tblPr>
      <w:tblGrid>
        <w:gridCol w:w="2972"/>
        <w:gridCol w:w="4536"/>
      </w:tblGrid>
      <w:tr w:rsidR="00606497" w:rsidRPr="00606497" w14:paraId="25947364" w14:textId="77777777" w:rsidTr="00606497">
        <w:trPr>
          <w:jc w:val="center"/>
        </w:trPr>
        <w:tc>
          <w:tcPr>
            <w:tcW w:w="2972" w:type="dxa"/>
            <w:shd w:val="clear" w:color="auto" w:fill="D9D9D9"/>
            <w:vAlign w:val="center"/>
          </w:tcPr>
          <w:p w14:paraId="7B9FEE46"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MASA format spatial metadata parameters</w:t>
            </w:r>
          </w:p>
        </w:tc>
        <w:tc>
          <w:tcPr>
            <w:tcW w:w="4536" w:type="dxa"/>
            <w:shd w:val="clear" w:color="auto" w:fill="D9D9D9"/>
            <w:vAlign w:val="center"/>
          </w:tcPr>
          <w:p w14:paraId="4184FAC0"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Assigned values for every time-frequency tile in all MASA metadata sub-frames</w:t>
            </w:r>
          </w:p>
        </w:tc>
      </w:tr>
      <w:tr w:rsidR="00606497" w:rsidRPr="00606497" w14:paraId="0D6DF06B" w14:textId="77777777" w:rsidTr="00481B5B">
        <w:trPr>
          <w:jc w:val="center"/>
        </w:trPr>
        <w:tc>
          <w:tcPr>
            <w:tcW w:w="2972" w:type="dxa"/>
            <w:vAlign w:val="center"/>
          </w:tcPr>
          <w:p w14:paraId="4B1B7C6C"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Direction Index</w:t>
            </w:r>
          </w:p>
        </w:tc>
        <w:tc>
          <w:tcPr>
            <w:tcW w:w="4536" w:type="dxa"/>
            <w:vAlign w:val="center"/>
          </w:tcPr>
          <w:p w14:paraId="788124CE"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According to the tested azimuth and elevation</w:t>
            </w:r>
          </w:p>
        </w:tc>
      </w:tr>
      <w:tr w:rsidR="00606497" w:rsidRPr="00606497" w14:paraId="5501D3B3" w14:textId="77777777" w:rsidTr="00481B5B">
        <w:trPr>
          <w:jc w:val="center"/>
        </w:trPr>
        <w:tc>
          <w:tcPr>
            <w:tcW w:w="2972" w:type="dxa"/>
            <w:vAlign w:val="center"/>
          </w:tcPr>
          <w:p w14:paraId="4DACFCD5"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Direct-to-total energy ratio</w:t>
            </w:r>
          </w:p>
        </w:tc>
        <w:tc>
          <w:tcPr>
            <w:tcW w:w="4536" w:type="dxa"/>
            <w:vAlign w:val="center"/>
          </w:tcPr>
          <w:p w14:paraId="006C478E"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1.0</w:t>
            </w:r>
          </w:p>
        </w:tc>
      </w:tr>
      <w:tr w:rsidR="00606497" w:rsidRPr="00606497" w14:paraId="3B1B6B08" w14:textId="77777777" w:rsidTr="00481B5B">
        <w:trPr>
          <w:jc w:val="center"/>
        </w:trPr>
        <w:tc>
          <w:tcPr>
            <w:tcW w:w="2972" w:type="dxa"/>
            <w:vAlign w:val="center"/>
          </w:tcPr>
          <w:p w14:paraId="42234DF3"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Spread coherence</w:t>
            </w:r>
          </w:p>
        </w:tc>
        <w:tc>
          <w:tcPr>
            <w:tcW w:w="4536" w:type="dxa"/>
            <w:vAlign w:val="center"/>
          </w:tcPr>
          <w:p w14:paraId="5F723300"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0.0</w:t>
            </w:r>
          </w:p>
        </w:tc>
      </w:tr>
      <w:tr w:rsidR="00606497" w:rsidRPr="00606497" w14:paraId="071DB361" w14:textId="77777777" w:rsidTr="00481B5B">
        <w:trPr>
          <w:jc w:val="center"/>
        </w:trPr>
        <w:tc>
          <w:tcPr>
            <w:tcW w:w="2972" w:type="dxa"/>
            <w:vAlign w:val="center"/>
          </w:tcPr>
          <w:p w14:paraId="25E5D831"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Diffuse-to-total energy ratio</w:t>
            </w:r>
          </w:p>
        </w:tc>
        <w:tc>
          <w:tcPr>
            <w:tcW w:w="4536" w:type="dxa"/>
            <w:vAlign w:val="center"/>
          </w:tcPr>
          <w:p w14:paraId="7DA391CF"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0.0</w:t>
            </w:r>
          </w:p>
        </w:tc>
      </w:tr>
      <w:tr w:rsidR="00606497" w:rsidRPr="00606497" w14:paraId="36E74240" w14:textId="77777777" w:rsidTr="00481B5B">
        <w:trPr>
          <w:jc w:val="center"/>
        </w:trPr>
        <w:tc>
          <w:tcPr>
            <w:tcW w:w="2972" w:type="dxa"/>
            <w:vAlign w:val="center"/>
          </w:tcPr>
          <w:p w14:paraId="19774969"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Surround coherence</w:t>
            </w:r>
          </w:p>
        </w:tc>
        <w:tc>
          <w:tcPr>
            <w:tcW w:w="4536" w:type="dxa"/>
            <w:vAlign w:val="center"/>
          </w:tcPr>
          <w:p w14:paraId="10480B54"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0.0</w:t>
            </w:r>
          </w:p>
        </w:tc>
      </w:tr>
      <w:tr w:rsidR="00606497" w:rsidRPr="00606497" w14:paraId="023DE651" w14:textId="77777777" w:rsidTr="00481B5B">
        <w:trPr>
          <w:jc w:val="center"/>
        </w:trPr>
        <w:tc>
          <w:tcPr>
            <w:tcW w:w="2972" w:type="dxa"/>
            <w:vAlign w:val="center"/>
          </w:tcPr>
          <w:p w14:paraId="60E55595"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Remainder-to-total energy ratio</w:t>
            </w:r>
          </w:p>
        </w:tc>
        <w:tc>
          <w:tcPr>
            <w:tcW w:w="4536" w:type="dxa"/>
            <w:vAlign w:val="center"/>
          </w:tcPr>
          <w:p w14:paraId="59112825"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0.0</w:t>
            </w:r>
          </w:p>
        </w:tc>
      </w:tr>
    </w:tbl>
    <w:p w14:paraId="1BB960DC" w14:textId="77777777" w:rsidR="00606497" w:rsidRPr="00606497" w:rsidRDefault="00606497" w:rsidP="00606497">
      <w:pPr>
        <w:overflowPunct w:val="0"/>
        <w:autoSpaceDE w:val="0"/>
        <w:autoSpaceDN w:val="0"/>
        <w:adjustRightInd w:val="0"/>
        <w:textAlignment w:val="baseline"/>
        <w:rPr>
          <w:szCs w:val="24"/>
        </w:rPr>
      </w:pPr>
    </w:p>
    <w:p w14:paraId="31C58A94" w14:textId="77777777" w:rsidR="00606497" w:rsidRPr="00606497" w:rsidRDefault="00606497" w:rsidP="00606497">
      <w:pPr>
        <w:overflowPunct w:val="0"/>
        <w:autoSpaceDE w:val="0"/>
        <w:autoSpaceDN w:val="0"/>
        <w:adjustRightInd w:val="0"/>
        <w:textAlignment w:val="baseline"/>
        <w:rPr>
          <w:b/>
          <w:bCs/>
          <w:szCs w:val="24"/>
        </w:rPr>
      </w:pPr>
      <w:r w:rsidRPr="00606497">
        <w:rPr>
          <w:b/>
          <w:bCs/>
          <w:szCs w:val="24"/>
        </w:rPr>
        <w:t>Multichannel audio</w:t>
      </w:r>
    </w:p>
    <w:p w14:paraId="02621228" w14:textId="25168810" w:rsidR="00606497" w:rsidRPr="00606497" w:rsidRDefault="00606497" w:rsidP="00606497">
      <w:pPr>
        <w:overflowPunct w:val="0"/>
        <w:autoSpaceDE w:val="0"/>
        <w:autoSpaceDN w:val="0"/>
        <w:adjustRightInd w:val="0"/>
        <w:textAlignment w:val="baseline"/>
      </w:pPr>
      <w:r w:rsidRPr="00606497">
        <w:t>To generate the test signal, first the virtually positioned object-based format is created. Then the IVAS external renderer according to 3GPP TS 26.254 [</w:t>
      </w:r>
      <w:r w:rsidRPr="00606497">
        <w:fldChar w:fldCharType="begin"/>
      </w:r>
      <w:r w:rsidRPr="00606497">
        <w:instrText xml:space="preserve"> REF REF_3GPP_TS26254 \h </w:instrText>
      </w:r>
      <w:r w:rsidRPr="00606497">
        <w:fldChar w:fldCharType="separate"/>
      </w:r>
      <w:r w:rsidR="00EC5391">
        <w:rPr>
          <w:noProof/>
        </w:rPr>
        <w:t>28</w:t>
      </w:r>
      <w:r w:rsidRPr="00606497">
        <w:fldChar w:fldCharType="end"/>
      </w:r>
      <w:r w:rsidRPr="00606497">
        <w:t>] is used to obtain the desired signal in multichannel audio output format from the object-based input.</w:t>
      </w:r>
    </w:p>
    <w:p w14:paraId="075F3977" w14:textId="77777777" w:rsidR="00606497" w:rsidRPr="00606497" w:rsidRDefault="00606497" w:rsidP="0090239A">
      <w:pPr>
        <w:pStyle w:val="Heading2"/>
      </w:pPr>
      <w:r w:rsidRPr="00606497">
        <w:t>5.6</w:t>
      </w:r>
      <w:r w:rsidRPr="00606497">
        <w:tab/>
        <w:t xml:space="preserve">Test methods for sending </w:t>
      </w:r>
      <w:proofErr w:type="gramStart"/>
      <w:r w:rsidRPr="00606497">
        <w:t>direction</w:t>
      </w:r>
      <w:proofErr w:type="gramEnd"/>
    </w:p>
    <w:p w14:paraId="6B2C2ECC" w14:textId="77777777" w:rsidR="00606497" w:rsidRPr="00606497" w:rsidRDefault="00606497" w:rsidP="0090239A">
      <w:pPr>
        <w:pStyle w:val="Heading3"/>
      </w:pPr>
      <w:r w:rsidRPr="00606497">
        <w:t>5.6.1</w:t>
      </w:r>
      <w:r w:rsidRPr="00606497">
        <w:tab/>
        <w:t>Delay</w:t>
      </w:r>
    </w:p>
    <w:p w14:paraId="190C2B28" w14:textId="345A73D5" w:rsidR="00606497" w:rsidRPr="00606497" w:rsidRDefault="00606497" w:rsidP="00606497">
      <w:pPr>
        <w:overflowPunct w:val="0"/>
        <w:autoSpaceDE w:val="0"/>
        <w:autoSpaceDN w:val="0"/>
        <w:adjustRightInd w:val="0"/>
        <w:textAlignment w:val="baseline"/>
      </w:pPr>
      <w:r w:rsidRPr="00606497">
        <w:t xml:space="preserve">The </w:t>
      </w:r>
      <w:del w:id="523" w:author="Reimes, Jan" w:date="2024-05-23T14:21:00Z" w16du:dateUtc="2024-05-23T05:21:00Z">
        <w:r w:rsidRPr="00606497" w:rsidDel="005258C2">
          <w:delText xml:space="preserve">assessment of sending </w:delText>
        </w:r>
      </w:del>
      <w:r w:rsidRPr="00606497">
        <w:t xml:space="preserve">UE </w:t>
      </w:r>
      <w:del w:id="524" w:author="Reimes, Jan" w:date="2024-05-23T14:22:00Z" w16du:dateUtc="2024-05-23T05:22:00Z">
        <w:r w:rsidRPr="00606497" w:rsidDel="005258C2">
          <w:delText xml:space="preserve">loudness </w:delText>
        </w:r>
      </w:del>
      <w:ins w:id="525" w:author="Reimes, Jan" w:date="2024-05-23T14:22:00Z" w16du:dateUtc="2024-05-23T05:22:00Z">
        <w:r w:rsidR="005258C2">
          <w:t>delay testing in sending direction</w:t>
        </w:r>
        <w:r w:rsidR="005258C2" w:rsidRPr="00606497">
          <w:t xml:space="preserve"> </w:t>
        </w:r>
      </w:ins>
      <w:r w:rsidRPr="00606497">
        <w:t xml:space="preserve">is illustrated in </w:t>
      </w:r>
      <w:r w:rsidRPr="00606497">
        <w:fldChar w:fldCharType="begin"/>
      </w:r>
      <w:r w:rsidRPr="00606497">
        <w:instrText xml:space="preserve"> REF FIG_SND_DELAY \h </w:instrText>
      </w:r>
      <w:r w:rsidRPr="00606497">
        <w:fldChar w:fldCharType="separate"/>
      </w:r>
      <w:ins w:id="526" w:author="Reimes, Jan" w:date="2024-05-23T22:45:00Z" w16du:dateUtc="2024-05-23T13:45:00Z">
        <w:r w:rsidR="00EC5391" w:rsidRPr="00606497">
          <w:rPr>
            <w:rFonts w:ascii="Arial" w:hAnsi="Arial"/>
            <w:b/>
            <w:lang w:eastAsia="x-none"/>
          </w:rPr>
          <w:t>Figure </w:t>
        </w:r>
        <w:r w:rsidR="00EC5391">
          <w:rPr>
            <w:rFonts w:ascii="Arial" w:hAnsi="Arial"/>
            <w:b/>
            <w:noProof/>
            <w:lang w:eastAsia="x-none"/>
          </w:rPr>
          <w:t>17</w:t>
        </w:r>
      </w:ins>
      <w:del w:id="527" w:author="Reimes, Jan" w:date="2024-05-23T22:45:00Z" w16du:dateUtc="2024-05-23T13:45:00Z">
        <w:r w:rsidRPr="00606497" w:rsidDel="00EC5391">
          <w:delText>Figure </w:delText>
        </w:r>
        <w:r w:rsidRPr="00606497" w:rsidDel="00EC5391">
          <w:rPr>
            <w:noProof/>
          </w:rPr>
          <w:delText>17</w:delText>
        </w:r>
      </w:del>
      <w:r w:rsidRPr="00606497">
        <w:fldChar w:fldCharType="end"/>
      </w:r>
      <w:r w:rsidRPr="00606497">
        <w:t xml:space="preserve">. </w:t>
      </w:r>
      <w:ins w:id="528" w:author="Reimes, Jan" w:date="2024-05-23T14:22:00Z" w16du:dateUtc="2024-05-23T05:22:00Z">
        <w:r w:rsidR="005258C2">
          <w:t>The reference client decodes and renders the input bitstream to a common analysis</w:t>
        </w:r>
      </w:ins>
      <w:ins w:id="529" w:author="Reimes, Jan" w:date="2024-05-23T14:23:00Z" w16du:dateUtc="2024-05-23T05:23:00Z">
        <w:r w:rsidR="005258C2">
          <w:t>-</w:t>
        </w:r>
      </w:ins>
      <w:ins w:id="530" w:author="Reimes, Jan" w:date="2024-05-23T14:22:00Z" w16du:dateUtc="2024-05-23T05:22:00Z">
        <w:r w:rsidR="005258C2">
          <w:t>dependent format.</w:t>
        </w:r>
      </w:ins>
      <w:del w:id="531" w:author="Reimes, Jan" w:date="2024-05-23T14:22:00Z" w16du:dateUtc="2024-05-23T05:22:00Z">
        <w:r w:rsidRPr="00606497" w:rsidDel="005258C2">
          <w:delText>The default arrangement for a single sound source is used, as defined in clause </w:delText>
        </w:r>
        <w:r w:rsidRPr="00606497" w:rsidDel="005258C2">
          <w:fldChar w:fldCharType="begin"/>
        </w:r>
        <w:r w:rsidRPr="00606497" w:rsidDel="005258C2">
          <w:delInstrText xml:space="preserve"> REF CL_UE_TYPES \h </w:delInstrText>
        </w:r>
        <w:r w:rsidRPr="00606497" w:rsidDel="005258C2">
          <w:fldChar w:fldCharType="separate"/>
        </w:r>
        <w:r w:rsidRPr="00606497" w:rsidDel="005258C2">
          <w:delText>5.4.2</w:delText>
        </w:r>
        <w:r w:rsidRPr="00606497" w:rsidDel="005258C2">
          <w:fldChar w:fldCharType="end"/>
        </w:r>
        <w:r w:rsidRPr="00606497" w:rsidDel="005258C2">
          <w:delText xml:space="preserve"> for each UE type. The IVAS audio format used by the UE is first decoded in the reference client and then rendered to a common analysis-dependent format.</w:delText>
        </w:r>
      </w:del>
      <w:r w:rsidRPr="00606497">
        <w:t xml:space="preserve"> For th</w:t>
      </w:r>
      <w:ins w:id="532" w:author="Reimes, Jan" w:date="2024-05-23T14:25:00Z" w16du:dateUtc="2024-05-23T05:25:00Z">
        <w:r w:rsidR="005258C2">
          <w:t>e</w:t>
        </w:r>
      </w:ins>
      <w:del w:id="533" w:author="Reimes, Jan" w:date="2024-05-23T14:25:00Z" w16du:dateUtc="2024-05-23T05:25:00Z">
        <w:r w:rsidRPr="00606497" w:rsidDel="005258C2">
          <w:delText>is</w:delText>
        </w:r>
      </w:del>
      <w:r w:rsidRPr="00606497">
        <w:t xml:space="preserve"> rendering step, the IVAS renderer</w:t>
      </w:r>
      <w:ins w:id="534" w:author="Reimes, Jan" w:date="2024-05-23T14:23:00Z" w16du:dateUtc="2024-05-23T05:23:00Z">
        <w:r w:rsidR="005258C2">
          <w:t> [</w:t>
        </w:r>
      </w:ins>
      <w:ins w:id="535" w:author="Reimes, Jan" w:date="2024-05-23T14:24:00Z" w16du:dateUtc="2024-05-23T05:24:00Z">
        <w:r w:rsidR="005258C2">
          <w:fldChar w:fldCharType="begin"/>
        </w:r>
        <w:r w:rsidR="005258C2">
          <w:instrText xml:space="preserve"> REF REF_3GPP_TS26254 \h </w:instrText>
        </w:r>
      </w:ins>
      <w:r w:rsidR="005258C2">
        <w:fldChar w:fldCharType="separate"/>
      </w:r>
      <w:ins w:id="536" w:author="Reimes, Jan" w:date="2024-05-23T22:45:00Z" w16du:dateUtc="2024-05-23T13:45:00Z">
        <w:r w:rsidR="00EC5391">
          <w:rPr>
            <w:noProof/>
          </w:rPr>
          <w:t>28</w:t>
        </w:r>
      </w:ins>
      <w:ins w:id="537" w:author="Reimes, Jan" w:date="2024-05-23T14:24:00Z" w16du:dateUtc="2024-05-23T05:24:00Z">
        <w:r w:rsidR="005258C2">
          <w:fldChar w:fldCharType="end"/>
        </w:r>
      </w:ins>
      <w:ins w:id="538" w:author="Reimes, Jan" w:date="2024-05-23T14:23:00Z" w16du:dateUtc="2024-05-23T05:23:00Z">
        <w:r w:rsidR="005258C2">
          <w:t>]</w:t>
        </w:r>
      </w:ins>
      <w:r w:rsidRPr="00606497">
        <w:t xml:space="preserve"> shall be used.</w:t>
      </w:r>
    </w:p>
    <w:p w14:paraId="76C95AC5"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eastAsia="x-none"/>
        </w:rPr>
      </w:pPr>
      <w:r w:rsidRPr="00606497">
        <w:rPr>
          <w:rFonts w:ascii="Arial" w:hAnsi="Arial"/>
          <w:b/>
          <w:noProof/>
          <w:lang w:eastAsia="x-none"/>
        </w:rPr>
        <w:drawing>
          <wp:inline distT="0" distB="0" distL="0" distR="0" wp14:anchorId="77409480" wp14:editId="038DEF56">
            <wp:extent cx="5943325" cy="1494790"/>
            <wp:effectExtent l="0" t="0" r="0" b="0"/>
            <wp:docPr id="288571471"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574488" name="Graphic 1"/>
                    <pic:cNvPicPr/>
                  </pic:nvPicPr>
                  <pic:blipFill>
                    <a:blip r:embed="rId33">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ic:blipFill>
                  <pic:spPr>
                    <a:xfrm>
                      <a:off x="0" y="0"/>
                      <a:ext cx="5943325" cy="1494790"/>
                    </a:xfrm>
                    <a:prstGeom prst="rect">
                      <a:avLst/>
                    </a:prstGeom>
                  </pic:spPr>
                </pic:pic>
              </a:graphicData>
            </a:graphic>
          </wp:inline>
        </w:drawing>
      </w:r>
    </w:p>
    <w:p w14:paraId="25AC2856" w14:textId="6B7BCAD7" w:rsidR="00606497" w:rsidRPr="00606497" w:rsidRDefault="00606497" w:rsidP="00606497">
      <w:pPr>
        <w:keepLines/>
        <w:overflowPunct w:val="0"/>
        <w:autoSpaceDE w:val="0"/>
        <w:autoSpaceDN w:val="0"/>
        <w:adjustRightInd w:val="0"/>
        <w:spacing w:after="240"/>
        <w:jc w:val="center"/>
        <w:textAlignment w:val="baseline"/>
        <w:rPr>
          <w:rFonts w:ascii="Arial" w:hAnsi="Arial"/>
          <w:b/>
          <w:lang w:val="en-US" w:eastAsia="x-none"/>
        </w:rPr>
      </w:pPr>
      <w:bookmarkStart w:id="539" w:name="FIG_SND_DELAY"/>
      <w:r w:rsidRPr="00606497">
        <w:rPr>
          <w:rFonts w:ascii="Arial" w:hAnsi="Arial"/>
          <w:b/>
          <w:lang w:eastAsia="x-none"/>
        </w:rPr>
        <w:t>Figure </w:t>
      </w:r>
      <w:r w:rsidRPr="00606497">
        <w:rPr>
          <w:rFonts w:ascii="Arial" w:hAnsi="Arial"/>
          <w:b/>
          <w:lang w:eastAsia="x-none"/>
        </w:rPr>
        <w:fldChar w:fldCharType="begin"/>
      </w:r>
      <w:r w:rsidRPr="00606497">
        <w:rPr>
          <w:rFonts w:ascii="Arial" w:hAnsi="Arial"/>
          <w:b/>
          <w:lang w:eastAsia="x-none"/>
        </w:rPr>
        <w:instrText xml:space="preserve"> SEQ FIG \* MERGEFORMAT </w:instrText>
      </w:r>
      <w:r w:rsidRPr="00606497">
        <w:rPr>
          <w:rFonts w:ascii="Arial" w:hAnsi="Arial"/>
          <w:b/>
          <w:lang w:eastAsia="x-none"/>
        </w:rPr>
        <w:fldChar w:fldCharType="separate"/>
      </w:r>
      <w:r w:rsidR="00EC5391">
        <w:rPr>
          <w:rFonts w:ascii="Arial" w:hAnsi="Arial"/>
          <w:b/>
          <w:noProof/>
          <w:lang w:eastAsia="x-none"/>
        </w:rPr>
        <w:t>17</w:t>
      </w:r>
      <w:r w:rsidRPr="00606497">
        <w:rPr>
          <w:rFonts w:ascii="Arial" w:hAnsi="Arial"/>
          <w:b/>
          <w:noProof/>
          <w:lang w:eastAsia="x-none"/>
        </w:rPr>
        <w:fldChar w:fldCharType="end"/>
      </w:r>
      <w:bookmarkEnd w:id="539"/>
      <w:r w:rsidRPr="00606497">
        <w:rPr>
          <w:rFonts w:ascii="Arial" w:hAnsi="Arial"/>
          <w:b/>
          <w:lang w:val="en-US" w:eastAsia="x-none"/>
        </w:rPr>
        <w:t xml:space="preserve">: Test setup for sending loudness and </w:t>
      </w:r>
      <w:proofErr w:type="gramStart"/>
      <w:r w:rsidRPr="00606497">
        <w:rPr>
          <w:rFonts w:ascii="Arial" w:hAnsi="Arial"/>
          <w:b/>
          <w:lang w:val="en-US" w:eastAsia="x-none"/>
        </w:rPr>
        <w:t>delay</w:t>
      </w:r>
      <w:proofErr w:type="gramEnd"/>
    </w:p>
    <w:p w14:paraId="589443E2" w14:textId="77777777" w:rsidR="00606497" w:rsidRPr="00606497" w:rsidRDefault="00606497" w:rsidP="00606497">
      <w:pPr>
        <w:overflowPunct w:val="0"/>
        <w:autoSpaceDE w:val="0"/>
        <w:autoSpaceDN w:val="0"/>
        <w:adjustRightInd w:val="0"/>
        <w:textAlignment w:val="baseline"/>
        <w:rPr>
          <w:b/>
          <w:bCs/>
        </w:rPr>
      </w:pPr>
      <w:r w:rsidRPr="00606497">
        <w:rPr>
          <w:b/>
          <w:bCs/>
        </w:rPr>
        <w:t xml:space="preserve">Test </w:t>
      </w:r>
      <w:proofErr w:type="gramStart"/>
      <w:r w:rsidRPr="00606497">
        <w:rPr>
          <w:b/>
          <w:bCs/>
        </w:rPr>
        <w:t>method</w:t>
      </w:r>
      <w:proofErr w:type="gramEnd"/>
    </w:p>
    <w:p w14:paraId="4AFD0A5F" w14:textId="45B9F4C7" w:rsidR="00606497" w:rsidRPr="005258C2" w:rsidRDefault="005258C2" w:rsidP="005258C2">
      <w:pPr>
        <w:pStyle w:val="B10"/>
      </w:pPr>
      <w:r>
        <w:t>1)</w:t>
      </w:r>
      <w:r>
        <w:tab/>
      </w:r>
      <w:r w:rsidR="00606497" w:rsidRPr="005258C2">
        <w:t>The default arrangement for a single sound source as defined in clause </w:t>
      </w:r>
      <w:r w:rsidR="00606497" w:rsidRPr="005258C2">
        <w:fldChar w:fldCharType="begin"/>
      </w:r>
      <w:r w:rsidR="00606497" w:rsidRPr="005258C2">
        <w:instrText xml:space="preserve"> REF CL_UE_TYPES \h </w:instrText>
      </w:r>
      <w:r>
        <w:instrText xml:space="preserve"> \* MERGEFORMAT </w:instrText>
      </w:r>
      <w:r w:rsidR="00606497" w:rsidRPr="005258C2">
        <w:fldChar w:fldCharType="separate"/>
      </w:r>
      <w:r w:rsidR="00EC5391" w:rsidRPr="00606497">
        <w:t>5.4.2</w:t>
      </w:r>
      <w:r w:rsidR="00606497" w:rsidRPr="005258C2">
        <w:fldChar w:fldCharType="end"/>
      </w:r>
      <w:r w:rsidR="00606497" w:rsidRPr="005258C2">
        <w:t xml:space="preserve"> is set up according to the UE type.</w:t>
      </w:r>
      <w:ins w:id="540" w:author="Reimes, Jan" w:date="2024-05-23T17:00:00Z" w16du:dateUtc="2024-05-23T08:00:00Z">
        <w:r w:rsidR="00FF6FA0">
          <w:t xml:space="preserve"> </w:t>
        </w:r>
        <w:r w:rsidR="00FF6FA0" w:rsidRPr="00606497">
          <w:t>The UE under test and the reference client are connected and configured as described in the clause</w:t>
        </w:r>
        <w:r w:rsidR="00FF6FA0" w:rsidRPr="009859E2">
          <w:t> </w:t>
        </w:r>
        <w:r w:rsidR="00FF6FA0" w:rsidRPr="009859E2">
          <w:fldChar w:fldCharType="begin"/>
        </w:r>
        <w:r w:rsidR="00FF6FA0" w:rsidRPr="009859E2">
          <w:instrText xml:space="preserve"> REF CL_TEST_COND_SS \h </w:instrText>
        </w:r>
      </w:ins>
      <w:ins w:id="541" w:author="Reimes, Jan" w:date="2024-05-23T17:00:00Z" w16du:dateUtc="2024-05-23T08:00:00Z">
        <w:r w:rsidR="00FF6FA0" w:rsidRPr="009859E2">
          <w:fldChar w:fldCharType="separate"/>
        </w:r>
      </w:ins>
      <w:ins w:id="542" w:author="Reimes, Jan" w:date="2024-05-23T22:45:00Z" w16du:dateUtc="2024-05-23T13:45:00Z">
        <w:r w:rsidR="00EC5391" w:rsidRPr="00606497">
          <w:t>5.3.2</w:t>
        </w:r>
      </w:ins>
      <w:ins w:id="543" w:author="Reimes, Jan" w:date="2024-05-23T17:00:00Z" w16du:dateUtc="2024-05-23T08:00:00Z">
        <w:r w:rsidR="00FF6FA0" w:rsidRPr="009859E2">
          <w:fldChar w:fldCharType="end"/>
        </w:r>
        <w:r w:rsidR="00FF6FA0" w:rsidRPr="00606497">
          <w:t>.</w:t>
        </w:r>
      </w:ins>
    </w:p>
    <w:p w14:paraId="6883AD1C" w14:textId="7D214658" w:rsidR="00606497" w:rsidRDefault="005258C2" w:rsidP="005258C2">
      <w:pPr>
        <w:pStyle w:val="B10"/>
        <w:rPr>
          <w:ins w:id="544" w:author="Reimes, Jan" w:date="2024-05-23T18:37:00Z" w16du:dateUtc="2024-05-23T09:37:00Z"/>
        </w:rPr>
      </w:pPr>
      <w:r>
        <w:t>2)</w:t>
      </w:r>
      <w:r>
        <w:tab/>
      </w:r>
      <w:r w:rsidR="00606497" w:rsidRPr="005258C2">
        <w:t>The test signal to be used for the measurements shall be the British-English single talk sequence described in clause 7.3.2 of Recommendation ITU-T P.501 [</w:t>
      </w:r>
      <w:r w:rsidR="00CF789F">
        <w:fldChar w:fldCharType="begin"/>
      </w:r>
      <w:r w:rsidR="00CF789F">
        <w:instrText xml:space="preserve"> REF REF_ITUT_P501 \h </w:instrText>
      </w:r>
      <w:r w:rsidR="00CF789F">
        <w:fldChar w:fldCharType="separate"/>
      </w:r>
      <w:ins w:id="545" w:author="Reimes, Jan" w:date="2024-05-23T22:45:00Z" w16du:dateUtc="2024-05-23T13:45:00Z">
        <w:r w:rsidR="00EC5391">
          <w:rPr>
            <w:noProof/>
          </w:rPr>
          <w:t>13</w:t>
        </w:r>
      </w:ins>
      <w:r w:rsidR="00CF789F">
        <w:fldChar w:fldCharType="end"/>
      </w:r>
      <w:r w:rsidR="00606497" w:rsidRPr="005258C2">
        <w:t>]</w:t>
      </w:r>
      <w:ins w:id="546" w:author="Reimes, Jan" w:date="2024-05-23T18:32:00Z" w16du:dateUtc="2024-05-23T09:32:00Z">
        <w:r w:rsidR="00E55177">
          <w:t>, which</w:t>
        </w:r>
      </w:ins>
      <w:r w:rsidR="00606497" w:rsidRPr="005258C2">
        <w:t xml:space="preserve"> </w:t>
      </w:r>
      <w:del w:id="547" w:author="Reimes, Jan" w:date="2024-05-23T18:32:00Z" w16du:dateUtc="2024-05-23T09:32:00Z">
        <w:r w:rsidR="00606497" w:rsidRPr="005258C2" w:rsidDel="00E55177">
          <w:delText xml:space="preserve">and </w:delText>
        </w:r>
      </w:del>
      <w:r w:rsidR="00606497" w:rsidRPr="005258C2">
        <w:t xml:space="preserve">is calibrated </w:t>
      </w:r>
      <w:del w:id="548" w:author="Reimes, Jan" w:date="2024-05-23T18:32:00Z" w16du:dateUtc="2024-05-23T09:32:00Z">
        <w:r w:rsidR="00606497" w:rsidRPr="005258C2" w:rsidDel="00E55177">
          <w:delText>to an active speech level according to Recommendation ITU-T P.56 [</w:delText>
        </w:r>
        <w:r w:rsidR="00606497" w:rsidRPr="005258C2" w:rsidDel="00E55177">
          <w:fldChar w:fldCharType="begin"/>
        </w:r>
        <w:r w:rsidR="00606497" w:rsidRPr="005258C2" w:rsidDel="00E55177">
          <w:delInstrText xml:space="preserve"> REF REF_ITUT_P56 \h </w:delInstrText>
        </w:r>
        <w:r w:rsidDel="00E55177">
          <w:delInstrText xml:space="preserve"> \* MERGEFORMAT </w:delInstrText>
        </w:r>
        <w:r w:rsidR="00606497" w:rsidRPr="005258C2" w:rsidDel="00E55177">
          <w:fldChar w:fldCharType="separate"/>
        </w:r>
        <w:r w:rsidR="00606497" w:rsidRPr="005258C2" w:rsidDel="00E55177">
          <w:delText>9</w:delText>
        </w:r>
        <w:r w:rsidR="00606497" w:rsidRPr="005258C2" w:rsidDel="00E55177">
          <w:fldChar w:fldCharType="end"/>
        </w:r>
        <w:r w:rsidR="00606497" w:rsidRPr="005258C2" w:rsidDel="00E55177">
          <w:delText>] as defined</w:delText>
        </w:r>
      </w:del>
      <w:ins w:id="549" w:author="Reimes, Jan" w:date="2024-05-23T18:32:00Z" w16du:dateUtc="2024-05-23T09:32:00Z">
        <w:r w:rsidR="00E55177">
          <w:t>as specified</w:t>
        </w:r>
      </w:ins>
      <w:r w:rsidR="00606497" w:rsidRPr="005258C2">
        <w:t xml:space="preserve"> in clause </w:t>
      </w:r>
      <w:r w:rsidR="00606497" w:rsidRPr="005258C2">
        <w:fldChar w:fldCharType="begin"/>
      </w:r>
      <w:r w:rsidR="00606497" w:rsidRPr="005258C2">
        <w:instrText xml:space="preserve"> REF CL_UE_TYPES \h </w:instrText>
      </w:r>
      <w:r>
        <w:instrText xml:space="preserve"> \* MERGEFORMAT </w:instrText>
      </w:r>
      <w:r w:rsidR="00606497" w:rsidRPr="005258C2">
        <w:fldChar w:fldCharType="separate"/>
      </w:r>
      <w:r w:rsidR="00EC5391" w:rsidRPr="00606497">
        <w:t>5.4.2</w:t>
      </w:r>
      <w:r w:rsidR="00606497" w:rsidRPr="005258C2">
        <w:fldChar w:fldCharType="end"/>
      </w:r>
      <w:r w:rsidR="00606497" w:rsidRPr="005258C2">
        <w:t xml:space="preserve"> for the corresponding UE type</w:t>
      </w:r>
      <w:ins w:id="550" w:author="Reimes, Jan" w:date="2024-05-23T18:36:00Z" w16du:dateUtc="2024-05-23T09:36:00Z">
        <w:r w:rsidR="00ED7FD2">
          <w:t xml:space="preserve"> and the tested capture mode (user or spatial)</w:t>
        </w:r>
      </w:ins>
      <w:r w:rsidR="00606497" w:rsidRPr="005258C2">
        <w:t>.</w:t>
      </w:r>
    </w:p>
    <w:p w14:paraId="30233E1C" w14:textId="568A1CDF" w:rsidR="00ED7FD2" w:rsidRPr="005258C2" w:rsidRDefault="00ED7FD2" w:rsidP="00B2618C">
      <w:pPr>
        <w:pStyle w:val="B10"/>
      </w:pPr>
      <w:ins w:id="551" w:author="Reimes, Jan" w:date="2024-05-23T18:42:00Z" w16du:dateUtc="2024-05-23T09:42:00Z">
        <w:r>
          <w:t>3)</w:t>
        </w:r>
        <w:r>
          <w:tab/>
        </w:r>
      </w:ins>
      <w:ins w:id="552" w:author="Reimes, Jan" w:date="2024-05-23T18:37:00Z" w16du:dateUtc="2024-05-23T09:37:00Z">
        <w:r>
          <w:t>For a</w:t>
        </w:r>
        <w:r w:rsidRPr="00286536">
          <w:t>coustic</w:t>
        </w:r>
        <w:r>
          <w:t xml:space="preserve"> </w:t>
        </w:r>
      </w:ins>
      <w:ins w:id="553" w:author="Reimes, Jan" w:date="2024-05-23T18:38:00Z" w16du:dateUtc="2024-05-23T09:38:00Z">
        <w:r>
          <w:t>measurements, t</w:t>
        </w:r>
      </w:ins>
      <w:ins w:id="554" w:author="Reimes, Jan" w:date="2024-05-23T18:37:00Z" w16du:dateUtc="2024-05-23T09:37:00Z">
        <w:r w:rsidRPr="00286536">
          <w:t>he UE</w:t>
        </w:r>
      </w:ins>
      <w:ins w:id="555" w:author="Reimes, Jan" w:date="2024-05-23T18:38:00Z" w16du:dateUtc="2024-05-23T09:38:00Z">
        <w:r>
          <w:t xml:space="preserve"> </w:t>
        </w:r>
      </w:ins>
      <w:ins w:id="556" w:author="Reimes, Jan" w:date="2024-05-23T18:37:00Z" w16du:dateUtc="2024-05-23T09:37:00Z">
        <w:r w:rsidRPr="00286536">
          <w:t>is mounted as described in the clause </w:t>
        </w:r>
        <w:r w:rsidRPr="00286536">
          <w:fldChar w:fldCharType="begin"/>
        </w:r>
        <w:r w:rsidRPr="00286536">
          <w:instrText xml:space="preserve"> REF CL_UE_TYPES \h  \* MERGEFORMAT </w:instrText>
        </w:r>
      </w:ins>
      <w:ins w:id="557" w:author="Reimes, Jan" w:date="2024-05-23T18:37:00Z" w16du:dateUtc="2024-05-23T09:37:00Z">
        <w:r w:rsidRPr="00286536">
          <w:fldChar w:fldCharType="separate"/>
        </w:r>
      </w:ins>
      <w:ins w:id="558" w:author="Reimes, Jan" w:date="2024-05-23T22:45:00Z" w16du:dateUtc="2024-05-23T13:45:00Z">
        <w:r w:rsidR="00EC5391" w:rsidRPr="00606497">
          <w:t>5.4.2</w:t>
        </w:r>
      </w:ins>
      <w:ins w:id="559" w:author="Reimes, Jan" w:date="2024-05-23T18:37:00Z" w16du:dateUtc="2024-05-23T09:37:00Z">
        <w:r w:rsidRPr="00286536">
          <w:fldChar w:fldCharType="end"/>
        </w:r>
      </w:ins>
      <w:ins w:id="560" w:author="Reimes, Jan" w:date="2024-05-23T18:38:00Z" w16du:dateUtc="2024-05-23T09:38:00Z">
        <w:r>
          <w:t>.</w:t>
        </w:r>
        <w:r w:rsidRPr="00286536">
          <w:t xml:space="preserve"> </w:t>
        </w:r>
      </w:ins>
      <w:ins w:id="561" w:author="Reimes, Jan" w:date="2024-05-23T18:39:00Z" w16du:dateUtc="2024-05-23T09:39:00Z">
        <w:r>
          <w:t>The sound source corresponding to the tested capture mode (user or spatial)</w:t>
        </w:r>
      </w:ins>
      <w:ins w:id="562" w:author="Reimes, Jan" w:date="2024-05-23T18:38:00Z" w16du:dateUtc="2024-05-23T09:38:00Z">
        <w:r>
          <w:t xml:space="preserve"> </w:t>
        </w:r>
      </w:ins>
      <w:ins w:id="563" w:author="Reimes, Jan" w:date="2024-05-23T20:02:00Z" w16du:dateUtc="2024-05-23T11:02:00Z">
        <w:r w:rsidR="004D7C80">
          <w:t>is</w:t>
        </w:r>
      </w:ins>
      <w:ins w:id="564" w:author="Reimes, Jan" w:date="2024-05-23T18:39:00Z" w16du:dateUtc="2024-05-23T09:39:00Z">
        <w:r>
          <w:t xml:space="preserve"> positioned</w:t>
        </w:r>
      </w:ins>
      <w:ins w:id="565" w:author="Reimes, Jan" w:date="2024-05-23T18:40:00Z" w16du:dateUtc="2024-05-23T09:40:00Z">
        <w:r>
          <w:t xml:space="preserve"> accordingly.</w:t>
        </w:r>
      </w:ins>
      <w:ins w:id="566" w:author="Reimes, Jan" w:date="2024-05-23T18:39:00Z" w16du:dateUtc="2024-05-23T09:39:00Z">
        <w:r>
          <w:t xml:space="preserve"> </w:t>
        </w:r>
      </w:ins>
      <w:ins w:id="567" w:author="Reimes, Jan" w:date="2024-05-23T18:37:00Z" w16du:dateUtc="2024-05-23T09:37:00Z">
        <w:r w:rsidRPr="00286536">
          <w:t xml:space="preserve">The </w:t>
        </w:r>
      </w:ins>
      <w:ins w:id="568" w:author="Reimes, Jan" w:date="2024-05-23T20:02:00Z" w16du:dateUtc="2024-05-23T11:02:00Z">
        <w:r w:rsidR="00B2618C">
          <w:t>test</w:t>
        </w:r>
      </w:ins>
      <w:ins w:id="569" w:author="Reimes, Jan" w:date="2024-05-23T18:37:00Z" w16du:dateUtc="2024-05-23T09:37:00Z">
        <w:r w:rsidRPr="00286536">
          <w:t xml:space="preserve"> signal is played </w:t>
        </w:r>
      </w:ins>
      <w:ins w:id="570" w:author="Reimes, Jan" w:date="2024-05-23T18:42:00Z" w16du:dateUtc="2024-05-23T09:42:00Z">
        <w:r>
          <w:t xml:space="preserve">back </w:t>
        </w:r>
      </w:ins>
      <w:ins w:id="571" w:author="Reimes, Jan" w:date="2024-05-23T18:37:00Z" w16du:dateUtc="2024-05-23T09:37:00Z">
        <w:r w:rsidRPr="00286536">
          <w:t>via the acoustic source.</w:t>
        </w:r>
      </w:ins>
      <w:ins w:id="572" w:author="Reimes, Jan" w:date="2024-05-23T18:42:00Z" w16du:dateUtc="2024-05-23T09:42:00Z">
        <w:r>
          <w:br/>
          <w:t xml:space="preserve">For </w:t>
        </w:r>
      </w:ins>
      <w:ins w:id="573" w:author="Reimes, Jan" w:date="2024-05-23T20:01:00Z" w16du:dateUtc="2024-05-23T11:01:00Z">
        <w:r w:rsidR="004D7C80">
          <w:t>measurements</w:t>
        </w:r>
      </w:ins>
      <w:ins w:id="574" w:author="Reimes, Jan" w:date="2024-05-23T20:03:00Z" w16du:dateUtc="2024-05-23T11:03:00Z">
        <w:r w:rsidR="00B2618C">
          <w:t xml:space="preserve"> with electrical interface UE</w:t>
        </w:r>
      </w:ins>
      <w:ins w:id="575" w:author="Reimes, Jan" w:date="2024-05-23T18:42:00Z" w16du:dateUtc="2024-05-23T09:42:00Z">
        <w:r>
          <w:t xml:space="preserve">, </w:t>
        </w:r>
      </w:ins>
      <w:ins w:id="576" w:author="Reimes, Jan" w:date="2024-05-23T20:05:00Z" w16du:dateUtc="2024-05-23T11:05:00Z">
        <w:r w:rsidR="00B2618C">
          <w:t xml:space="preserve">the test signal </w:t>
        </w:r>
      </w:ins>
      <w:ins w:id="577" w:author="Reimes, Jan" w:date="2024-05-23T18:42:00Z" w16du:dateUtc="2024-05-23T09:42:00Z">
        <w:r>
          <w:t xml:space="preserve">virtually </w:t>
        </w:r>
      </w:ins>
      <w:ins w:id="578" w:author="Reimes, Jan" w:date="2024-05-23T20:06:00Z" w16du:dateUtc="2024-05-23T11:06:00Z">
        <w:r w:rsidR="00B2618C">
          <w:t xml:space="preserve">positioned </w:t>
        </w:r>
      </w:ins>
      <w:ins w:id="579" w:author="Reimes, Jan" w:date="2024-05-23T20:07:00Z" w16du:dateUtc="2024-05-23T11:07:00Z">
        <w:r w:rsidR="00B2618C">
          <w:t xml:space="preserve">as described in </w:t>
        </w:r>
        <w:r w:rsidR="00B2618C" w:rsidRPr="004D7C80">
          <w:t>clause </w:t>
        </w:r>
        <w:r w:rsidR="00B2618C" w:rsidRPr="004D7C80">
          <w:fldChar w:fldCharType="begin"/>
        </w:r>
        <w:r w:rsidR="00B2618C" w:rsidRPr="004D7C80">
          <w:instrText xml:space="preserve"> REF CL_UE_TYPES_ELITF \h </w:instrText>
        </w:r>
      </w:ins>
      <w:r w:rsidR="00B2618C">
        <w:instrText xml:space="preserve"> \* MERGEFORMAT </w:instrText>
      </w:r>
      <w:ins w:id="580" w:author="Reimes, Jan" w:date="2024-05-23T20:07:00Z" w16du:dateUtc="2024-05-23T11:07:00Z">
        <w:r w:rsidR="00B2618C" w:rsidRPr="004D7C80">
          <w:fldChar w:fldCharType="separate"/>
        </w:r>
      </w:ins>
      <w:ins w:id="581" w:author="Reimes, Jan" w:date="2024-05-23T22:45:00Z" w16du:dateUtc="2024-05-23T13:45:00Z">
        <w:r w:rsidR="00EC5391" w:rsidRPr="00606497">
          <w:t>5.4.2.7</w:t>
        </w:r>
      </w:ins>
      <w:ins w:id="582" w:author="Reimes, Jan" w:date="2024-05-23T20:07:00Z" w16du:dateUtc="2024-05-23T11:07:00Z">
        <w:r w:rsidR="00B2618C" w:rsidRPr="004D7C80">
          <w:fldChar w:fldCharType="end"/>
        </w:r>
        <w:r w:rsidR="00B2618C">
          <w:t>.</w:t>
        </w:r>
      </w:ins>
      <w:ins w:id="583" w:author="Reimes, Jan" w:date="2024-05-23T20:08:00Z" w16du:dateUtc="2024-05-23T11:08:00Z">
        <w:r w:rsidR="00B2618C">
          <w:t xml:space="preserve"> The generated source signal is played back via insertion into the electrical interface.</w:t>
        </w:r>
      </w:ins>
    </w:p>
    <w:p w14:paraId="1E94F9C5" w14:textId="2D29542B" w:rsidR="00606497" w:rsidRPr="00E35BF0" w:rsidRDefault="00B2618C" w:rsidP="005258C2">
      <w:pPr>
        <w:pStyle w:val="B10"/>
      </w:pPr>
      <w:ins w:id="584" w:author="Reimes, Jan" w:date="2024-05-23T20:07:00Z" w16du:dateUtc="2024-05-23T11:07:00Z">
        <w:r>
          <w:t>4</w:t>
        </w:r>
      </w:ins>
      <w:del w:id="585" w:author="Reimes, Jan" w:date="2024-05-23T20:07:00Z" w16du:dateUtc="2024-05-23T11:07:00Z">
        <w:r w:rsidR="005258C2" w:rsidDel="00B2618C">
          <w:delText>3</w:delText>
        </w:r>
      </w:del>
      <w:r w:rsidR="005258C2">
        <w:t>)</w:t>
      </w:r>
      <w:r w:rsidR="005258C2">
        <w:tab/>
      </w:r>
      <w:del w:id="586" w:author="Reimes, Jan" w:date="2024-05-23T20:10:00Z" w16du:dateUtc="2024-05-23T11:10:00Z">
        <w:r w:rsidR="00606497" w:rsidRPr="005258C2" w:rsidDel="00695996">
          <w:delText xml:space="preserve">The UE under test and the reference client are connected and configured as described in </w:delText>
        </w:r>
        <w:r w:rsidR="00606497" w:rsidRPr="00E35BF0" w:rsidDel="00695996">
          <w:delText>claus</w:delText>
        </w:r>
        <w:r w:rsidR="00E35BF0" w:rsidRPr="00E35BF0" w:rsidDel="00695996">
          <w:delText>e </w:delText>
        </w:r>
        <w:r w:rsidR="00E35BF0" w:rsidRPr="00E35BF0" w:rsidDel="00695996">
          <w:fldChar w:fldCharType="begin"/>
        </w:r>
        <w:r w:rsidR="00E35BF0" w:rsidRPr="00E35BF0" w:rsidDel="00695996">
          <w:delInstrText xml:space="preserve"> REF CL_TEST_COND_SS \h </w:delInstrText>
        </w:r>
        <w:r w:rsidR="00E35BF0" w:rsidRPr="00E35BF0" w:rsidDel="00695996">
          <w:fldChar w:fldCharType="separate"/>
        </w:r>
        <w:r w:rsidR="00E35BF0" w:rsidRPr="00E35BF0" w:rsidDel="00695996">
          <w:delText>5.3.2</w:delText>
        </w:r>
        <w:r w:rsidR="00E35BF0" w:rsidRPr="00E35BF0" w:rsidDel="00695996">
          <w:fldChar w:fldCharType="end"/>
        </w:r>
      </w:del>
      <w:del w:id="587" w:author="Reimes, Jan" w:date="2024-05-23T16:55:00Z" w16du:dateUtc="2024-05-23T07:55:00Z">
        <w:r w:rsidR="00606497" w:rsidRPr="00E35BF0" w:rsidDel="00E35BF0">
          <w:delText>, except t</w:delText>
        </w:r>
      </w:del>
      <w:ins w:id="588" w:author="Reimes, Jan" w:date="2024-05-23T16:55:00Z" w16du:dateUtc="2024-05-23T07:55:00Z">
        <w:r w:rsidR="00E35BF0">
          <w:t>T</w:t>
        </w:r>
      </w:ins>
      <w:r w:rsidR="00606497" w:rsidRPr="00E35BF0">
        <w:t xml:space="preserve">he </w:t>
      </w:r>
      <w:ins w:id="589" w:author="Reimes, Jan" w:date="2024-05-23T16:55:00Z" w16du:dateUtc="2024-05-23T07:55:00Z">
        <w:r w:rsidR="00E35BF0">
          <w:t xml:space="preserve">additional </w:t>
        </w:r>
      </w:ins>
      <w:r w:rsidR="00606497" w:rsidRPr="00E35BF0">
        <w:t xml:space="preserve">renderer </w:t>
      </w:r>
      <w:del w:id="590" w:author="Reimes, Jan" w:date="2024-05-23T16:55:00Z" w16du:dateUtc="2024-05-23T07:55:00Z">
        <w:r w:rsidR="00606497" w:rsidRPr="00E35BF0" w:rsidDel="00E35BF0">
          <w:delText xml:space="preserve">configuration </w:delText>
        </w:r>
      </w:del>
      <w:ins w:id="591" w:author="Reimes, Jan" w:date="2024-05-23T16:55:00Z" w16du:dateUtc="2024-05-23T07:55:00Z">
        <w:r w:rsidR="00E35BF0">
          <w:t xml:space="preserve">in the reference client </w:t>
        </w:r>
      </w:ins>
      <w:r w:rsidR="00606497" w:rsidRPr="00E35BF0">
        <w:t xml:space="preserve">shall be </w:t>
      </w:r>
      <w:del w:id="592" w:author="Reimes, Jan" w:date="2024-05-23T16:56:00Z" w16du:dateUtc="2024-05-23T07:56:00Z">
        <w:r w:rsidR="00606497" w:rsidRPr="00E35BF0" w:rsidDel="00E35BF0">
          <w:delText xml:space="preserve">set </w:delText>
        </w:r>
      </w:del>
      <w:ins w:id="593" w:author="Reimes, Jan" w:date="2024-05-23T16:56:00Z" w16du:dateUtc="2024-05-23T07:56:00Z">
        <w:r w:rsidR="00E35BF0">
          <w:t>configured</w:t>
        </w:r>
        <w:r w:rsidR="00E35BF0" w:rsidRPr="00E35BF0">
          <w:t xml:space="preserve"> </w:t>
        </w:r>
      </w:ins>
      <w:r w:rsidR="00606497" w:rsidRPr="00E35BF0">
        <w:t xml:space="preserve">to </w:t>
      </w:r>
      <w:del w:id="594" w:author="Reimes, Jan" w:date="2024-05-23T16:55:00Z" w16du:dateUtc="2024-05-23T07:55:00Z">
        <w:r w:rsidR="00606497" w:rsidRPr="00E35BF0" w:rsidDel="00E35BF0">
          <w:delText xml:space="preserve">the </w:delText>
        </w:r>
      </w:del>
      <w:r w:rsidR="00606497" w:rsidRPr="00E35BF0">
        <w:t>mono</w:t>
      </w:r>
      <w:ins w:id="595" w:author="Reimes, Jan" w:date="2024-05-23T16:55:00Z" w16du:dateUtc="2024-05-23T07:55:00Z">
        <w:r w:rsidR="00E35BF0">
          <w:t xml:space="preserve"> output</w:t>
        </w:r>
      </w:ins>
      <w:r w:rsidR="00606497" w:rsidRPr="00E35BF0">
        <w:t>.</w:t>
      </w:r>
    </w:p>
    <w:p w14:paraId="543EB1F0" w14:textId="5295CAFC" w:rsidR="00606497" w:rsidRPr="005258C2" w:rsidRDefault="00B2618C" w:rsidP="005258C2">
      <w:pPr>
        <w:pStyle w:val="B10"/>
      </w:pPr>
      <w:ins w:id="596" w:author="Reimes, Jan" w:date="2024-05-23T20:07:00Z" w16du:dateUtc="2024-05-23T11:07:00Z">
        <w:r>
          <w:t>5</w:t>
        </w:r>
      </w:ins>
      <w:del w:id="597" w:author="Reimes, Jan" w:date="2024-05-23T20:07:00Z" w16du:dateUtc="2024-05-23T11:07:00Z">
        <w:r w:rsidR="005258C2" w:rsidDel="00B2618C">
          <w:delText>4</w:delText>
        </w:r>
      </w:del>
      <w:r w:rsidR="005258C2">
        <w:t>)</w:t>
      </w:r>
      <w:r w:rsidR="005258C2">
        <w:tab/>
      </w:r>
      <w:r w:rsidR="00606497" w:rsidRPr="005258C2">
        <w:t>The UE delay in sending direction T</w:t>
      </w:r>
      <w:r w:rsidR="00606497" w:rsidRPr="001D6F31">
        <w:rPr>
          <w:vertAlign w:val="subscript"/>
        </w:rPr>
        <w:t>S</w:t>
      </w:r>
      <w:r w:rsidR="00606497" w:rsidRPr="005258C2">
        <w:t xml:space="preserve"> is obtained between the acoustical sound source and the electrical POI of the test equipment. The source signal is used as a reference for the cross-correlation analysis described in Annex C, which is used to determine T</w:t>
      </w:r>
      <w:r w:rsidR="00606497" w:rsidRPr="001D6F31">
        <w:rPr>
          <w:vertAlign w:val="subscript"/>
        </w:rPr>
        <w:t>S</w:t>
      </w:r>
      <w:r w:rsidR="00606497" w:rsidRPr="005258C2">
        <w:t>.</w:t>
      </w:r>
    </w:p>
    <w:p w14:paraId="043D26F2" w14:textId="3A4F2D47" w:rsidR="00606497" w:rsidRPr="005258C2" w:rsidRDefault="00B2618C" w:rsidP="005258C2">
      <w:pPr>
        <w:pStyle w:val="B10"/>
      </w:pPr>
      <w:ins w:id="598" w:author="Reimes, Jan" w:date="2024-05-23T20:07:00Z" w16du:dateUtc="2024-05-23T11:07:00Z">
        <w:r>
          <w:lastRenderedPageBreak/>
          <w:t>6</w:t>
        </w:r>
      </w:ins>
      <w:del w:id="599" w:author="Reimes, Jan" w:date="2024-05-23T20:07:00Z" w16du:dateUtc="2024-05-23T11:07:00Z">
        <w:r w:rsidR="005258C2" w:rsidDel="00B2618C">
          <w:delText>5</w:delText>
        </w:r>
      </w:del>
      <w:r w:rsidR="005258C2">
        <w:t>)</w:t>
      </w:r>
      <w:r w:rsidR="005258C2">
        <w:tab/>
      </w:r>
      <w:r w:rsidR="00606497" w:rsidRPr="005258C2">
        <w:t>The measured delay shall be compensated by the delay T</w:t>
      </w:r>
      <w:r w:rsidR="00606497" w:rsidRPr="00651B96">
        <w:rPr>
          <w:vertAlign w:val="subscript"/>
        </w:rPr>
        <w:t>TES</w:t>
      </w:r>
      <w:r w:rsidR="00606497" w:rsidRPr="005258C2">
        <w:t xml:space="preserve"> introduced by the test equipment (including possible contributions of the rendering to mono).</w:t>
      </w:r>
    </w:p>
    <w:p w14:paraId="390BD4D3" w14:textId="77777777" w:rsidR="00606497" w:rsidRPr="00606497" w:rsidRDefault="00606497" w:rsidP="00606497">
      <w:pPr>
        <w:overflowPunct w:val="0"/>
        <w:autoSpaceDE w:val="0"/>
        <w:autoSpaceDN w:val="0"/>
        <w:adjustRightInd w:val="0"/>
        <w:textAlignment w:val="baseline"/>
      </w:pPr>
    </w:p>
    <w:p w14:paraId="15F0845D" w14:textId="77777777" w:rsidR="00606497" w:rsidRPr="00606497" w:rsidRDefault="00606497" w:rsidP="0090239A">
      <w:pPr>
        <w:pStyle w:val="Heading3"/>
      </w:pPr>
      <w:r w:rsidRPr="00606497">
        <w:t>5.6.2</w:t>
      </w:r>
      <w:r w:rsidRPr="00606497">
        <w:tab/>
        <w:t>Loudness</w:t>
      </w:r>
    </w:p>
    <w:p w14:paraId="471291DE" w14:textId="24680B6B" w:rsidR="00606497" w:rsidRPr="00606497" w:rsidRDefault="00606497" w:rsidP="00606497">
      <w:pPr>
        <w:overflowPunct w:val="0"/>
        <w:autoSpaceDE w:val="0"/>
        <w:autoSpaceDN w:val="0"/>
        <w:adjustRightInd w:val="0"/>
        <w:textAlignment w:val="baseline"/>
      </w:pPr>
      <w:r w:rsidRPr="00606497">
        <w:t xml:space="preserve">The </w:t>
      </w:r>
      <w:del w:id="600" w:author="Reimes, Jan" w:date="2024-05-23T16:27:00Z" w16du:dateUtc="2024-05-23T07:27:00Z">
        <w:r w:rsidRPr="00606497" w:rsidDel="004B35AE">
          <w:delText xml:space="preserve">assessment of sending </w:delText>
        </w:r>
      </w:del>
      <w:r w:rsidRPr="00606497">
        <w:t xml:space="preserve">UE delay </w:t>
      </w:r>
      <w:ins w:id="601" w:author="Reimes, Jan" w:date="2024-05-23T16:28:00Z" w16du:dateUtc="2024-05-23T07:28:00Z">
        <w:r w:rsidR="004B35AE">
          <w:t>testing in sending direction</w:t>
        </w:r>
        <w:r w:rsidR="004B35AE" w:rsidRPr="00606497">
          <w:t xml:space="preserve"> </w:t>
        </w:r>
      </w:ins>
      <w:r w:rsidRPr="00606497">
        <w:t xml:space="preserve">is illustrated in </w:t>
      </w:r>
      <w:r w:rsidRPr="00606497">
        <w:fldChar w:fldCharType="begin"/>
      </w:r>
      <w:r w:rsidRPr="00606497">
        <w:instrText xml:space="preserve"> REF FIG_SND_DELAY \h </w:instrText>
      </w:r>
      <w:r w:rsidRPr="00606497">
        <w:fldChar w:fldCharType="separate"/>
      </w:r>
      <w:ins w:id="602" w:author="Reimes, Jan" w:date="2024-05-23T22:45:00Z" w16du:dateUtc="2024-05-23T13:45:00Z">
        <w:r w:rsidR="00EC5391" w:rsidRPr="00606497">
          <w:rPr>
            <w:rFonts w:ascii="Arial" w:hAnsi="Arial"/>
            <w:b/>
            <w:lang w:eastAsia="x-none"/>
          </w:rPr>
          <w:t>Figure </w:t>
        </w:r>
        <w:r w:rsidR="00EC5391">
          <w:rPr>
            <w:rFonts w:ascii="Arial" w:hAnsi="Arial"/>
            <w:b/>
            <w:noProof/>
            <w:lang w:eastAsia="x-none"/>
          </w:rPr>
          <w:t>17</w:t>
        </w:r>
      </w:ins>
      <w:del w:id="603" w:author="Reimes, Jan" w:date="2024-05-23T22:45:00Z" w16du:dateUtc="2024-05-23T13:45:00Z">
        <w:r w:rsidRPr="00606497" w:rsidDel="00EC5391">
          <w:delText>Figure </w:delText>
        </w:r>
        <w:r w:rsidRPr="00606497" w:rsidDel="00EC5391">
          <w:rPr>
            <w:noProof/>
          </w:rPr>
          <w:delText>17</w:delText>
        </w:r>
      </w:del>
      <w:r w:rsidRPr="00606497">
        <w:fldChar w:fldCharType="end"/>
      </w:r>
      <w:r w:rsidRPr="00606497">
        <w:t xml:space="preserve">. </w:t>
      </w:r>
      <w:ins w:id="604" w:author="Reimes, Jan" w:date="2024-05-23T16:31:00Z" w16du:dateUtc="2024-05-23T07:31:00Z">
        <w:r w:rsidR="004B35AE">
          <w:t>The reference client decodes and renders the input bitstream to a common analysis-dependent format.</w:t>
        </w:r>
      </w:ins>
      <w:ins w:id="605" w:author="Reimes, Jan" w:date="2024-05-23T16:32:00Z" w16du:dateUtc="2024-05-23T07:32:00Z">
        <w:r w:rsidR="00EB5DF7">
          <w:t xml:space="preserve"> </w:t>
        </w:r>
      </w:ins>
      <w:del w:id="606" w:author="Reimes, Jan" w:date="2024-05-23T16:31:00Z" w16du:dateUtc="2024-05-23T07:31:00Z">
        <w:r w:rsidRPr="00606497" w:rsidDel="004B35AE">
          <w:delText>The default arrangement for a single sound source is used, as defined in clause </w:delText>
        </w:r>
        <w:r w:rsidRPr="00606497" w:rsidDel="004B35AE">
          <w:fldChar w:fldCharType="begin"/>
        </w:r>
        <w:r w:rsidRPr="00606497" w:rsidDel="004B35AE">
          <w:delInstrText xml:space="preserve"> REF CL_UE_TYPES \h </w:delInstrText>
        </w:r>
        <w:r w:rsidRPr="00606497" w:rsidDel="004B35AE">
          <w:fldChar w:fldCharType="separate"/>
        </w:r>
        <w:r w:rsidRPr="00606497" w:rsidDel="004B35AE">
          <w:delText>5.4.2</w:delText>
        </w:r>
        <w:r w:rsidRPr="00606497" w:rsidDel="004B35AE">
          <w:fldChar w:fldCharType="end"/>
        </w:r>
        <w:r w:rsidRPr="00606497" w:rsidDel="004B35AE">
          <w:delText xml:space="preserve"> for each UE type. The IVAS audio format used by the UE is first decoded in the reference client and then rendered to a common analysis-dependent format. </w:delText>
        </w:r>
      </w:del>
      <w:r w:rsidRPr="00606497">
        <w:t>For th</w:t>
      </w:r>
      <w:ins w:id="607" w:author="Reimes, Jan" w:date="2024-05-23T16:33:00Z" w16du:dateUtc="2024-05-23T07:33:00Z">
        <w:r w:rsidR="00733E37">
          <w:t>e</w:t>
        </w:r>
      </w:ins>
      <w:del w:id="608" w:author="Reimes, Jan" w:date="2024-05-23T16:33:00Z" w16du:dateUtc="2024-05-23T07:33:00Z">
        <w:r w:rsidRPr="00606497" w:rsidDel="00733E37">
          <w:delText>is</w:delText>
        </w:r>
      </w:del>
      <w:r w:rsidRPr="00606497">
        <w:t xml:space="preserve"> rendering step, the IVAS renderer</w:t>
      </w:r>
      <w:ins w:id="609" w:author="Reimes, Jan" w:date="2024-05-23T18:10:00Z" w16du:dateUtc="2024-05-23T09:10:00Z">
        <w:r w:rsidR="00286536">
          <w:t> [</w:t>
        </w:r>
        <w:r w:rsidR="00286536">
          <w:fldChar w:fldCharType="begin"/>
        </w:r>
        <w:r w:rsidR="00286536">
          <w:instrText xml:space="preserve"> REF REF_3GPP_TS26254 \h </w:instrText>
        </w:r>
      </w:ins>
      <w:ins w:id="610" w:author="Reimes, Jan" w:date="2024-05-23T18:10:00Z" w16du:dateUtc="2024-05-23T09:10:00Z">
        <w:r w:rsidR="00286536">
          <w:fldChar w:fldCharType="separate"/>
        </w:r>
      </w:ins>
      <w:ins w:id="611" w:author="Reimes, Jan" w:date="2024-05-23T22:45:00Z" w16du:dateUtc="2024-05-23T13:45:00Z">
        <w:r w:rsidR="00EC5391">
          <w:rPr>
            <w:noProof/>
          </w:rPr>
          <w:t>28</w:t>
        </w:r>
      </w:ins>
      <w:ins w:id="612" w:author="Reimes, Jan" w:date="2024-05-23T18:10:00Z" w16du:dateUtc="2024-05-23T09:10:00Z">
        <w:r w:rsidR="00286536">
          <w:fldChar w:fldCharType="end"/>
        </w:r>
        <w:r w:rsidR="00286536">
          <w:t>]</w:t>
        </w:r>
        <w:r w:rsidR="00286536" w:rsidRPr="00606497">
          <w:t xml:space="preserve"> </w:t>
        </w:r>
      </w:ins>
      <w:del w:id="613" w:author="Reimes, Jan" w:date="2024-05-23T18:10:00Z" w16du:dateUtc="2024-05-23T09:10:00Z">
        <w:r w:rsidRPr="00606497" w:rsidDel="00286536">
          <w:delText xml:space="preserve"> </w:delText>
        </w:r>
      </w:del>
      <w:r w:rsidRPr="00606497">
        <w:t>shall be used.</w:t>
      </w:r>
    </w:p>
    <w:p w14:paraId="2E72C053" w14:textId="77777777" w:rsidR="00606497" w:rsidRPr="00606497" w:rsidRDefault="00606497" w:rsidP="00606497">
      <w:pPr>
        <w:overflowPunct w:val="0"/>
        <w:autoSpaceDE w:val="0"/>
        <w:autoSpaceDN w:val="0"/>
        <w:adjustRightInd w:val="0"/>
        <w:textAlignment w:val="baseline"/>
        <w:rPr>
          <w:b/>
          <w:bCs/>
        </w:rPr>
      </w:pPr>
      <w:r w:rsidRPr="00606497">
        <w:rPr>
          <w:b/>
          <w:bCs/>
        </w:rPr>
        <w:t xml:space="preserve">Test </w:t>
      </w:r>
      <w:proofErr w:type="gramStart"/>
      <w:r w:rsidRPr="00606497">
        <w:rPr>
          <w:b/>
          <w:bCs/>
        </w:rPr>
        <w:t>method</w:t>
      </w:r>
      <w:proofErr w:type="gramEnd"/>
    </w:p>
    <w:p w14:paraId="0348FF5B" w14:textId="2EB77841" w:rsidR="00606497" w:rsidRPr="00797389" w:rsidRDefault="00797389" w:rsidP="00797389">
      <w:pPr>
        <w:pStyle w:val="B10"/>
      </w:pPr>
      <w:r>
        <w:t>1)</w:t>
      </w:r>
      <w:r>
        <w:tab/>
      </w:r>
      <w:r w:rsidR="00606497" w:rsidRPr="00797389">
        <w:t>The default arrangement for a single sound source as defined in clause </w:t>
      </w:r>
      <w:r w:rsidR="009859E2" w:rsidRPr="00797389">
        <w:fldChar w:fldCharType="begin"/>
      </w:r>
      <w:r w:rsidR="009859E2" w:rsidRPr="00797389">
        <w:instrText xml:space="preserve"> REF CL_UE_TYPES \h </w:instrText>
      </w:r>
      <w:r w:rsidRPr="00797389">
        <w:instrText xml:space="preserve"> \* MERGEFORMAT </w:instrText>
      </w:r>
      <w:r w:rsidR="009859E2" w:rsidRPr="00797389">
        <w:fldChar w:fldCharType="separate"/>
      </w:r>
      <w:r w:rsidR="00EC5391" w:rsidRPr="00606497">
        <w:t>5.4.2</w:t>
      </w:r>
      <w:r w:rsidR="009859E2" w:rsidRPr="00797389">
        <w:fldChar w:fldCharType="end"/>
      </w:r>
      <w:r w:rsidR="00606497" w:rsidRPr="00797389">
        <w:t xml:space="preserve"> is set up according to the UE type.</w:t>
      </w:r>
      <w:ins w:id="614" w:author="Reimes, Jan" w:date="2024-05-23T17:00:00Z" w16du:dateUtc="2024-05-23T08:00:00Z">
        <w:r w:rsidR="00FF6FA0">
          <w:t xml:space="preserve"> </w:t>
        </w:r>
        <w:r w:rsidR="00FF6FA0" w:rsidRPr="00606497">
          <w:t>The UE under test and the reference client are connected and configured as described in the clause</w:t>
        </w:r>
        <w:r w:rsidR="00FF6FA0" w:rsidRPr="009859E2">
          <w:t> </w:t>
        </w:r>
        <w:r w:rsidR="00FF6FA0" w:rsidRPr="009859E2">
          <w:fldChar w:fldCharType="begin"/>
        </w:r>
        <w:r w:rsidR="00FF6FA0" w:rsidRPr="009859E2">
          <w:instrText xml:space="preserve"> REF CL_TEST_COND_SS \h </w:instrText>
        </w:r>
      </w:ins>
      <w:ins w:id="615" w:author="Reimes, Jan" w:date="2024-05-23T17:00:00Z" w16du:dateUtc="2024-05-23T08:00:00Z">
        <w:r w:rsidR="00FF6FA0" w:rsidRPr="009859E2">
          <w:fldChar w:fldCharType="separate"/>
        </w:r>
      </w:ins>
      <w:ins w:id="616" w:author="Reimes, Jan" w:date="2024-05-23T22:45:00Z" w16du:dateUtc="2024-05-23T13:45:00Z">
        <w:r w:rsidR="00EC5391" w:rsidRPr="00606497">
          <w:t>5.3.2</w:t>
        </w:r>
      </w:ins>
      <w:ins w:id="617" w:author="Reimes, Jan" w:date="2024-05-23T17:00:00Z" w16du:dateUtc="2024-05-23T08:00:00Z">
        <w:r w:rsidR="00FF6FA0" w:rsidRPr="009859E2">
          <w:fldChar w:fldCharType="end"/>
        </w:r>
        <w:r w:rsidR="00FF6FA0" w:rsidRPr="00606497">
          <w:t>.</w:t>
        </w:r>
      </w:ins>
    </w:p>
    <w:p w14:paraId="2278F950" w14:textId="4685186F" w:rsidR="00606497" w:rsidRDefault="00797389" w:rsidP="00797389">
      <w:pPr>
        <w:pStyle w:val="B10"/>
        <w:rPr>
          <w:ins w:id="618" w:author="Reimes, Jan" w:date="2024-05-23T20:09:00Z" w16du:dateUtc="2024-05-23T11:09:00Z"/>
        </w:rPr>
      </w:pPr>
      <w:r>
        <w:t>2)</w:t>
      </w:r>
      <w:r>
        <w:tab/>
      </w:r>
      <w:r w:rsidR="00606497" w:rsidRPr="00797389">
        <w:t>The test signal to be used for the measurements shall be the British-English single talk sequence described in clause 7.3.2 of Recommendation ITU-T P.501 [</w:t>
      </w:r>
      <w:r w:rsidR="00B07825">
        <w:fldChar w:fldCharType="begin"/>
      </w:r>
      <w:r w:rsidR="00B07825">
        <w:instrText xml:space="preserve"> REF REF_ITUT_P501 \h </w:instrText>
      </w:r>
      <w:r w:rsidR="00B07825">
        <w:fldChar w:fldCharType="separate"/>
      </w:r>
      <w:ins w:id="619" w:author="Reimes, Jan" w:date="2024-05-23T22:45:00Z" w16du:dateUtc="2024-05-23T13:45:00Z">
        <w:r w:rsidR="00EC5391">
          <w:rPr>
            <w:noProof/>
          </w:rPr>
          <w:t>13</w:t>
        </w:r>
      </w:ins>
      <w:r w:rsidR="00B07825">
        <w:fldChar w:fldCharType="end"/>
      </w:r>
      <w:r w:rsidR="00606497" w:rsidRPr="00797389">
        <w:t>]</w:t>
      </w:r>
      <w:ins w:id="620" w:author="Reimes, Jan" w:date="2024-05-23T18:32:00Z" w16du:dateUtc="2024-05-23T09:32:00Z">
        <w:r w:rsidR="00E55177">
          <w:t>, which is</w:t>
        </w:r>
      </w:ins>
      <w:r w:rsidR="00606497" w:rsidRPr="00797389">
        <w:t xml:space="preserve"> </w:t>
      </w:r>
      <w:del w:id="621" w:author="Reimes, Jan" w:date="2024-05-23T18:33:00Z" w16du:dateUtc="2024-05-23T09:33:00Z">
        <w:r w:rsidR="00606497" w:rsidRPr="00797389" w:rsidDel="00E55177">
          <w:delText xml:space="preserve">and is </w:delText>
        </w:r>
      </w:del>
      <w:r w:rsidR="00606497" w:rsidRPr="00797389">
        <w:t xml:space="preserve">calibrated </w:t>
      </w:r>
      <w:del w:id="622" w:author="Reimes, Jan" w:date="2024-05-23T18:33:00Z" w16du:dateUtc="2024-05-23T09:33:00Z">
        <w:r w:rsidR="00606497" w:rsidRPr="00797389" w:rsidDel="00E55177">
          <w:delText>to an active speech level according to Recommendation ITU-T P.56 [</w:delText>
        </w:r>
        <w:r w:rsidR="00606497" w:rsidRPr="00797389" w:rsidDel="00E55177">
          <w:fldChar w:fldCharType="begin"/>
        </w:r>
        <w:r w:rsidR="00606497" w:rsidRPr="00797389" w:rsidDel="00E55177">
          <w:delInstrText xml:space="preserve"> REF REF_ITUT_P56 \h </w:delInstrText>
        </w:r>
        <w:r w:rsidRPr="00797389" w:rsidDel="00E55177">
          <w:delInstrText xml:space="preserve"> \* MERGEFORMAT </w:delInstrText>
        </w:r>
        <w:r w:rsidR="00606497" w:rsidRPr="00797389" w:rsidDel="00E55177">
          <w:fldChar w:fldCharType="separate"/>
        </w:r>
        <w:r w:rsidR="00606497" w:rsidRPr="00797389" w:rsidDel="00E55177">
          <w:delText>9</w:delText>
        </w:r>
        <w:r w:rsidR="00606497" w:rsidRPr="00797389" w:rsidDel="00E55177">
          <w:fldChar w:fldCharType="end"/>
        </w:r>
        <w:r w:rsidR="00606497" w:rsidRPr="00797389" w:rsidDel="00E55177">
          <w:delText>] as defined</w:delText>
        </w:r>
      </w:del>
      <w:ins w:id="623" w:author="Reimes, Jan" w:date="2024-05-23T18:33:00Z" w16du:dateUtc="2024-05-23T09:33:00Z">
        <w:r w:rsidR="00E55177">
          <w:t>as specified</w:t>
        </w:r>
      </w:ins>
      <w:r w:rsidR="00606497" w:rsidRPr="00797389">
        <w:t xml:space="preserve"> in clause </w:t>
      </w:r>
      <w:r w:rsidR="00606497" w:rsidRPr="00797389">
        <w:fldChar w:fldCharType="begin"/>
      </w:r>
      <w:r w:rsidR="00606497" w:rsidRPr="00797389">
        <w:instrText xml:space="preserve"> REF CL_UE_TYPES \h </w:instrText>
      </w:r>
      <w:r w:rsidRPr="00797389">
        <w:instrText xml:space="preserve"> \* MERGEFORMAT </w:instrText>
      </w:r>
      <w:r w:rsidR="00606497" w:rsidRPr="00797389">
        <w:fldChar w:fldCharType="separate"/>
      </w:r>
      <w:r w:rsidR="00EC5391" w:rsidRPr="00606497">
        <w:t>5.4.2</w:t>
      </w:r>
      <w:r w:rsidR="00606497" w:rsidRPr="00797389">
        <w:fldChar w:fldCharType="end"/>
      </w:r>
      <w:r w:rsidR="00606497" w:rsidRPr="00797389">
        <w:t xml:space="preserve"> for the corresponding UE type</w:t>
      </w:r>
      <w:ins w:id="624" w:author="Reimes, Jan" w:date="2024-05-23T18:36:00Z" w16du:dateUtc="2024-05-23T09:36:00Z">
        <w:r w:rsidR="00ED7FD2" w:rsidRPr="00ED7FD2">
          <w:t xml:space="preserve"> </w:t>
        </w:r>
        <w:r w:rsidR="00ED7FD2">
          <w:t>and the tested capture mode (user or spatial)</w:t>
        </w:r>
      </w:ins>
      <w:r w:rsidR="00606497" w:rsidRPr="00797389">
        <w:t>.</w:t>
      </w:r>
    </w:p>
    <w:p w14:paraId="73511769" w14:textId="70778C7B" w:rsidR="00987415" w:rsidRPr="00797389" w:rsidRDefault="00987415" w:rsidP="00797389">
      <w:pPr>
        <w:pStyle w:val="B10"/>
      </w:pPr>
      <w:ins w:id="625" w:author="Reimes, Jan" w:date="2024-05-23T20:09:00Z" w16du:dateUtc="2024-05-23T11:09:00Z">
        <w:r>
          <w:t>3)</w:t>
        </w:r>
        <w:r>
          <w:tab/>
          <w:t>For a</w:t>
        </w:r>
        <w:r w:rsidRPr="00286536">
          <w:t>coustic</w:t>
        </w:r>
        <w:r>
          <w:t xml:space="preserve"> measurements, t</w:t>
        </w:r>
        <w:r w:rsidRPr="00286536">
          <w:t>he UE</w:t>
        </w:r>
        <w:r>
          <w:t xml:space="preserve"> </w:t>
        </w:r>
        <w:r w:rsidRPr="00286536">
          <w:t>is mounted as described in the clause </w:t>
        </w:r>
        <w:r w:rsidRPr="00286536">
          <w:fldChar w:fldCharType="begin"/>
        </w:r>
        <w:r w:rsidRPr="00286536">
          <w:instrText xml:space="preserve"> REF CL_UE_TYPES \h  \* MERGEFORMAT </w:instrText>
        </w:r>
      </w:ins>
      <w:ins w:id="626" w:author="Reimes, Jan" w:date="2024-05-23T20:09:00Z" w16du:dateUtc="2024-05-23T11:09:00Z">
        <w:r w:rsidRPr="00286536">
          <w:fldChar w:fldCharType="separate"/>
        </w:r>
      </w:ins>
      <w:ins w:id="627" w:author="Reimes, Jan" w:date="2024-05-23T22:45:00Z" w16du:dateUtc="2024-05-23T13:45:00Z">
        <w:r w:rsidR="00EC5391" w:rsidRPr="00606497">
          <w:t>5.4.2</w:t>
        </w:r>
      </w:ins>
      <w:ins w:id="628" w:author="Reimes, Jan" w:date="2024-05-23T20:09:00Z" w16du:dateUtc="2024-05-23T11:09:00Z">
        <w:r w:rsidRPr="00286536">
          <w:fldChar w:fldCharType="end"/>
        </w:r>
        <w:r>
          <w:t>.</w:t>
        </w:r>
        <w:r w:rsidRPr="00286536">
          <w:t xml:space="preserve"> </w:t>
        </w:r>
        <w:r>
          <w:t xml:space="preserve">The sound source corresponding to the tested capture mode (user or spatial) is positioned accordingly. </w:t>
        </w:r>
        <w:r w:rsidRPr="00286536">
          <w:t xml:space="preserve">The </w:t>
        </w:r>
        <w:r>
          <w:t>test</w:t>
        </w:r>
        <w:r w:rsidRPr="00286536">
          <w:t xml:space="preserve"> signal is played </w:t>
        </w:r>
        <w:r>
          <w:t xml:space="preserve">back </w:t>
        </w:r>
        <w:r w:rsidRPr="00286536">
          <w:t>via the acoustic source.</w:t>
        </w:r>
        <w:r>
          <w:br/>
          <w:t xml:space="preserve">For measurements with electrical interface UE, the test signal virtually positioned as described in </w:t>
        </w:r>
        <w:r w:rsidRPr="004D7C80">
          <w:t>clause </w:t>
        </w:r>
        <w:r w:rsidRPr="004D7C80">
          <w:fldChar w:fldCharType="begin"/>
        </w:r>
        <w:r w:rsidRPr="004D7C80">
          <w:instrText xml:space="preserve"> REF CL_UE_TYPES_ELITF \h </w:instrText>
        </w:r>
        <w:r>
          <w:instrText xml:space="preserve"> \* MERGEFORMAT </w:instrText>
        </w:r>
      </w:ins>
      <w:ins w:id="629" w:author="Reimes, Jan" w:date="2024-05-23T20:09:00Z" w16du:dateUtc="2024-05-23T11:09:00Z">
        <w:r w:rsidRPr="004D7C80">
          <w:fldChar w:fldCharType="separate"/>
        </w:r>
      </w:ins>
      <w:ins w:id="630" w:author="Reimes, Jan" w:date="2024-05-23T22:45:00Z" w16du:dateUtc="2024-05-23T13:45:00Z">
        <w:r w:rsidR="00EC5391" w:rsidRPr="00606497">
          <w:t>5.4.2.7</w:t>
        </w:r>
      </w:ins>
      <w:ins w:id="631" w:author="Reimes, Jan" w:date="2024-05-23T20:09:00Z" w16du:dateUtc="2024-05-23T11:09:00Z">
        <w:r w:rsidRPr="004D7C80">
          <w:fldChar w:fldCharType="end"/>
        </w:r>
        <w:r>
          <w:t>. The generated source signal is played back via insertion into the electrical interface.</w:t>
        </w:r>
      </w:ins>
    </w:p>
    <w:p w14:paraId="16012ED6" w14:textId="531E38AC" w:rsidR="00606497" w:rsidRPr="00797389" w:rsidRDefault="00797389" w:rsidP="00797389">
      <w:pPr>
        <w:pStyle w:val="B10"/>
      </w:pPr>
      <w:del w:id="632" w:author="Reimes, Jan" w:date="2024-05-23T20:09:00Z" w16du:dateUtc="2024-05-23T11:09:00Z">
        <w:r w:rsidDel="00987415">
          <w:delText>3</w:delText>
        </w:r>
      </w:del>
      <w:ins w:id="633" w:author="Reimes, Jan" w:date="2024-05-23T20:09:00Z" w16du:dateUtc="2024-05-23T11:09:00Z">
        <w:r w:rsidR="00987415">
          <w:t>4</w:t>
        </w:r>
      </w:ins>
      <w:r>
        <w:t>)</w:t>
      </w:r>
      <w:r>
        <w:tab/>
      </w:r>
      <w:del w:id="634" w:author="Reimes, Jan" w:date="2024-05-23T20:10:00Z" w16du:dateUtc="2024-05-23T11:10:00Z">
        <w:r w:rsidR="00606497" w:rsidRPr="00797389" w:rsidDel="00695996">
          <w:delText>The UE under test and the reference client are connected and configured as described in the clause</w:delText>
        </w:r>
        <w:r w:rsidR="009859E2" w:rsidRPr="00797389" w:rsidDel="00695996">
          <w:delText> </w:delText>
        </w:r>
        <w:r w:rsidR="009859E2" w:rsidRPr="00797389" w:rsidDel="00695996">
          <w:fldChar w:fldCharType="begin"/>
        </w:r>
        <w:r w:rsidR="009859E2" w:rsidRPr="00797389" w:rsidDel="00695996">
          <w:delInstrText xml:space="preserve"> REF CL_TEST_COND_SS \h </w:delInstrText>
        </w:r>
        <w:r w:rsidRPr="00797389" w:rsidDel="00695996">
          <w:delInstrText xml:space="preserve"> \* MERGEFORMAT </w:delInstrText>
        </w:r>
        <w:r w:rsidR="009859E2" w:rsidRPr="00797389" w:rsidDel="00695996">
          <w:fldChar w:fldCharType="separate"/>
        </w:r>
        <w:r w:rsidR="009859E2" w:rsidRPr="00797389" w:rsidDel="00695996">
          <w:delText>5.3.2</w:delText>
        </w:r>
        <w:r w:rsidR="009859E2" w:rsidRPr="00797389" w:rsidDel="00695996">
          <w:fldChar w:fldCharType="end"/>
        </w:r>
      </w:del>
      <w:ins w:id="635" w:author="Reimes, Jan" w:date="2024-05-23T16:56:00Z" w16du:dateUtc="2024-05-23T07:56:00Z">
        <w:r w:rsidR="00E35BF0">
          <w:t>The additional</w:t>
        </w:r>
      </w:ins>
      <w:del w:id="636" w:author="Reimes, Jan" w:date="2024-05-23T16:56:00Z" w16du:dateUtc="2024-05-23T07:56:00Z">
        <w:r w:rsidR="00606497" w:rsidRPr="00797389" w:rsidDel="00E35BF0">
          <w:delText>, except the</w:delText>
        </w:r>
      </w:del>
      <w:r w:rsidR="00606497" w:rsidRPr="00797389">
        <w:t xml:space="preserve"> renderer </w:t>
      </w:r>
      <w:del w:id="637" w:author="Reimes, Jan" w:date="2024-05-23T16:56:00Z" w16du:dateUtc="2024-05-23T07:56:00Z">
        <w:r w:rsidR="00606497" w:rsidRPr="00797389" w:rsidDel="00E35BF0">
          <w:delText xml:space="preserve">configuration </w:delText>
        </w:r>
      </w:del>
      <w:ins w:id="638" w:author="Reimes, Jan" w:date="2024-05-23T16:56:00Z" w16du:dateUtc="2024-05-23T07:56:00Z">
        <w:r w:rsidR="00E35BF0">
          <w:t xml:space="preserve">in the reference client </w:t>
        </w:r>
      </w:ins>
      <w:r w:rsidR="00606497" w:rsidRPr="00797389">
        <w:t xml:space="preserve">shall be </w:t>
      </w:r>
      <w:del w:id="639" w:author="Reimes, Jan" w:date="2024-05-23T16:56:00Z" w16du:dateUtc="2024-05-23T07:56:00Z">
        <w:r w:rsidR="00606497" w:rsidRPr="00797389" w:rsidDel="00E35BF0">
          <w:delText xml:space="preserve">set </w:delText>
        </w:r>
      </w:del>
      <w:ins w:id="640" w:author="Reimes, Jan" w:date="2024-05-23T16:56:00Z" w16du:dateUtc="2024-05-23T07:56:00Z">
        <w:r w:rsidR="00E35BF0">
          <w:t xml:space="preserve">configured </w:t>
        </w:r>
      </w:ins>
      <w:r w:rsidR="00606497" w:rsidRPr="00797389">
        <w:t xml:space="preserve">to </w:t>
      </w:r>
      <w:del w:id="641" w:author="Reimes, Jan" w:date="2024-05-23T16:57:00Z" w16du:dateUtc="2024-05-23T07:57:00Z">
        <w:r w:rsidR="00606497" w:rsidRPr="00797389" w:rsidDel="00E35BF0">
          <w:delText xml:space="preserve">the </w:delText>
        </w:r>
      </w:del>
      <w:r w:rsidR="00606497" w:rsidRPr="00797389">
        <w:t>mono</w:t>
      </w:r>
      <w:ins w:id="642" w:author="Reimes, Jan" w:date="2024-05-23T16:57:00Z" w16du:dateUtc="2024-05-23T07:57:00Z">
        <w:r w:rsidR="00E35BF0">
          <w:t xml:space="preserve"> output</w:t>
        </w:r>
      </w:ins>
      <w:r w:rsidR="00606497" w:rsidRPr="00797389">
        <w:t>.</w:t>
      </w:r>
    </w:p>
    <w:p w14:paraId="466E77C5" w14:textId="7EC45AE2" w:rsidR="00606497" w:rsidRPr="00797389" w:rsidRDefault="00987415" w:rsidP="00797389">
      <w:pPr>
        <w:pStyle w:val="B10"/>
      </w:pPr>
      <w:ins w:id="643" w:author="Reimes, Jan" w:date="2024-05-23T20:09:00Z" w16du:dateUtc="2024-05-23T11:09:00Z">
        <w:r>
          <w:t>5</w:t>
        </w:r>
      </w:ins>
      <w:del w:id="644" w:author="Reimes, Jan" w:date="2024-05-23T20:09:00Z" w16du:dateUtc="2024-05-23T11:09:00Z">
        <w:r w:rsidR="00797389" w:rsidDel="00987415">
          <w:delText>4</w:delText>
        </w:r>
      </w:del>
      <w:r w:rsidR="00797389">
        <w:t>)</w:t>
      </w:r>
      <w:r w:rsidR="00797389">
        <w:tab/>
      </w:r>
      <w:r w:rsidR="00606497" w:rsidRPr="00797389">
        <w:t>The UE loudness in sending direction is obtained by [</w:t>
      </w:r>
      <w:ins w:id="645" w:author="Reimes, Jan" w:date="2024-05-23T16:44:00Z" w16du:dateUtc="2024-05-23T07:44:00Z">
        <w:r w:rsidR="00B07825">
          <w:t>S</w:t>
        </w:r>
      </w:ins>
      <w:ins w:id="646" w:author="Reimes, Jan" w:date="2024-05-23T16:41:00Z" w16du:dateUtc="2024-05-23T07:41:00Z">
        <w:r w:rsidR="00B07825">
          <w:t xml:space="preserve">end </w:t>
        </w:r>
      </w:ins>
      <w:ins w:id="647" w:author="Reimes, Jan" w:date="2024-05-23T16:44:00Z" w16du:dateUtc="2024-05-23T07:44:00Z">
        <w:r w:rsidR="00B07825">
          <w:t>L</w:t>
        </w:r>
      </w:ins>
      <w:ins w:id="648" w:author="Reimes, Jan" w:date="2024-05-23T16:41:00Z" w16du:dateUtc="2024-05-23T07:41:00Z">
        <w:r w:rsidR="00B07825">
          <w:t xml:space="preserve">oudness </w:t>
        </w:r>
      </w:ins>
      <w:ins w:id="649" w:author="Reimes, Jan" w:date="2024-05-23T16:44:00Z" w16du:dateUtc="2024-05-23T07:44:00Z">
        <w:r w:rsidR="00B07825">
          <w:t>R</w:t>
        </w:r>
      </w:ins>
      <w:ins w:id="650" w:author="Reimes, Jan" w:date="2024-05-23T16:41:00Z" w16du:dateUtc="2024-05-23T07:41:00Z">
        <w:r w:rsidR="00B07825">
          <w:t>ating (SLR)</w:t>
        </w:r>
      </w:ins>
      <w:ins w:id="651" w:author="Reimes, Jan" w:date="2024-05-23T16:42:00Z" w16du:dateUtc="2024-05-23T07:42:00Z">
        <w:r w:rsidR="00B07825">
          <w:t xml:space="preserve"> according to ITU</w:t>
        </w:r>
        <w:r w:rsidR="00B07825">
          <w:noBreakHyphen/>
          <w:t>T P.79 [</w:t>
        </w:r>
      </w:ins>
      <w:ins w:id="652" w:author="Reimes, Jan" w:date="2024-05-23T16:44:00Z" w16du:dateUtc="2024-05-23T07:44:00Z">
        <w:r w:rsidR="00B07825">
          <w:fldChar w:fldCharType="begin"/>
        </w:r>
        <w:r w:rsidR="00B07825">
          <w:instrText xml:space="preserve"> REF REF_ITUT_P79 \h </w:instrText>
        </w:r>
      </w:ins>
      <w:r w:rsidR="00B07825">
        <w:fldChar w:fldCharType="separate"/>
      </w:r>
      <w:ins w:id="653" w:author="Reimes, Jan" w:date="2024-05-23T22:45:00Z" w16du:dateUtc="2024-05-23T13:45:00Z">
        <w:r w:rsidR="00EC5391">
          <w:rPr>
            <w:noProof/>
          </w:rPr>
          <w:t>12</w:t>
        </w:r>
      </w:ins>
      <w:ins w:id="654" w:author="Reimes, Jan" w:date="2024-05-23T16:44:00Z" w16du:dateUtc="2024-05-23T07:44:00Z">
        <w:r w:rsidR="00B07825">
          <w:fldChar w:fldCharType="end"/>
        </w:r>
      </w:ins>
      <w:ins w:id="655" w:author="Reimes, Jan" w:date="2024-05-23T16:42:00Z" w16du:dateUtc="2024-05-23T07:42:00Z">
        <w:r w:rsidR="00B07825">
          <w:t xml:space="preserve">] in wideband mode. </w:t>
        </w:r>
      </w:ins>
      <w:del w:id="656" w:author="Reimes, Jan" w:date="2024-05-23T16:44:00Z" w16du:dateUtc="2024-05-23T07:44:00Z">
        <w:r w:rsidR="00606497" w:rsidRPr="00797389" w:rsidDel="00B07825">
          <w:delText>Analysis</w:delText>
        </w:r>
      </w:del>
      <w:del w:id="657" w:author="Reimes, Jan" w:date="2024-05-23T16:42:00Z" w16du:dateUtc="2024-05-23T07:42:00Z">
        <w:r w:rsidR="00606497" w:rsidRPr="00797389" w:rsidDel="00B07825">
          <w:delText xml:space="preserve"> method TBD: BS.1770, P.700, P.79 SLR, P.56 ASL, etc</w:delText>
        </w:r>
      </w:del>
      <w:ins w:id="658" w:author="Reimes, Jan" w:date="2024-05-23T16:44:00Z" w16du:dateUtc="2024-05-23T07:44:00Z">
        <w:r w:rsidR="00B07825">
          <w:t>The calculation is carrie</w:t>
        </w:r>
      </w:ins>
      <w:ins w:id="659" w:author="Reimes, Jan" w:date="2024-05-23T16:45:00Z" w16du:dateUtc="2024-05-23T07:45:00Z">
        <w:r w:rsidR="00B07825">
          <w:t xml:space="preserve">d out as specified in </w:t>
        </w:r>
        <w:r w:rsidR="00B07825" w:rsidRPr="00733E37">
          <w:t>clause 8.2.3.</w:t>
        </w:r>
      </w:ins>
      <w:ins w:id="660" w:author="Reimes, Jan" w:date="2024-05-23T16:47:00Z" w16du:dateUtc="2024-05-23T07:47:00Z">
        <w:r w:rsidR="00B07825">
          <w:t>1</w:t>
        </w:r>
      </w:ins>
      <w:ins w:id="661" w:author="Reimes, Jan" w:date="2024-05-23T16:45:00Z" w16du:dateUtc="2024-05-23T07:45:00Z">
        <w:r w:rsidR="00B07825" w:rsidRPr="00733E37">
          <w:t xml:space="preserve"> of 3GPP TS 26.132 [</w:t>
        </w:r>
        <w:r w:rsidR="00B07825" w:rsidRPr="00733E37">
          <w:fldChar w:fldCharType="begin"/>
        </w:r>
        <w:r w:rsidR="00B07825" w:rsidRPr="00733E37">
          <w:instrText xml:space="preserve"> REF REF_3GPP_TS26132 \h </w:instrText>
        </w:r>
      </w:ins>
      <w:ins w:id="662" w:author="Reimes, Jan" w:date="2024-05-23T16:45:00Z" w16du:dateUtc="2024-05-23T07:45:00Z">
        <w:r w:rsidR="00B07825" w:rsidRPr="00733E37">
          <w:fldChar w:fldCharType="separate"/>
        </w:r>
      </w:ins>
      <w:ins w:id="663" w:author="Reimes, Jan" w:date="2024-05-23T22:45:00Z" w16du:dateUtc="2024-05-23T13:45:00Z">
        <w:r w:rsidR="00EC5391">
          <w:rPr>
            <w:noProof/>
          </w:rPr>
          <w:t>25</w:t>
        </w:r>
      </w:ins>
      <w:ins w:id="664" w:author="Reimes, Jan" w:date="2024-05-23T16:45:00Z" w16du:dateUtc="2024-05-23T07:45:00Z">
        <w:r w:rsidR="00B07825" w:rsidRPr="00733E37">
          <w:fldChar w:fldCharType="end"/>
        </w:r>
        <w:r w:rsidR="00B07825" w:rsidRPr="00733E37">
          <w:t>]</w:t>
        </w:r>
      </w:ins>
      <w:ins w:id="665" w:author="Reimes, Jan" w:date="2024-05-23T16:50:00Z" w16du:dateUtc="2024-05-23T07:50:00Z">
        <w:r w:rsidR="0045454A">
          <w:t xml:space="preserve">. </w:t>
        </w:r>
      </w:ins>
      <w:ins w:id="666" w:author="Reimes, Jan" w:date="2024-05-23T16:52:00Z" w16du:dateUtc="2024-05-23T07:52:00Z">
        <w:r w:rsidR="0045454A">
          <w:t>Deviating from this, t</w:t>
        </w:r>
      </w:ins>
      <w:ins w:id="667" w:author="Reimes, Jan" w:date="2024-05-23T16:50:00Z" w16du:dateUtc="2024-05-23T07:50:00Z">
        <w:r w:rsidR="0045454A">
          <w:t xml:space="preserve">he </w:t>
        </w:r>
      </w:ins>
      <w:ins w:id="668" w:author="Reimes, Jan" w:date="2024-05-23T16:51:00Z" w16du:dateUtc="2024-05-23T07:51:00Z">
        <w:r w:rsidR="0045454A">
          <w:t xml:space="preserve">active speech level of the reference signal </w:t>
        </w:r>
      </w:ins>
      <w:ins w:id="669" w:author="Reimes, Jan" w:date="2024-05-23T16:52:00Z" w16du:dateUtc="2024-05-23T07:52:00Z">
        <w:r w:rsidR="0045454A">
          <w:t>shall be calibrated to -1.7 dBPa</w:t>
        </w:r>
      </w:ins>
      <w:r w:rsidR="00606497" w:rsidRPr="00797389">
        <w:t>.]</w:t>
      </w:r>
    </w:p>
    <w:p w14:paraId="16F5AAF8" w14:textId="77777777" w:rsidR="00606497" w:rsidRPr="00606497" w:rsidRDefault="00606497" w:rsidP="00606497">
      <w:pPr>
        <w:overflowPunct w:val="0"/>
        <w:autoSpaceDE w:val="0"/>
        <w:autoSpaceDN w:val="0"/>
        <w:adjustRightInd w:val="0"/>
        <w:textAlignment w:val="baseline"/>
      </w:pPr>
    </w:p>
    <w:p w14:paraId="69AC9CDF" w14:textId="77777777" w:rsidR="00606497" w:rsidRPr="00606497" w:rsidRDefault="00606497" w:rsidP="0090239A">
      <w:pPr>
        <w:pStyle w:val="Heading3"/>
      </w:pPr>
      <w:r w:rsidRPr="00606497">
        <w:t>5.6.3</w:t>
      </w:r>
      <w:r w:rsidRPr="00606497">
        <w:tab/>
      </w:r>
      <w:bookmarkStart w:id="670" w:name="_Toc164929353"/>
      <w:bookmarkStart w:id="671" w:name="_Toc166483960"/>
      <w:r w:rsidRPr="00606497">
        <w:t>Frequency response (single source</w:t>
      </w:r>
      <w:bookmarkEnd w:id="670"/>
      <w:bookmarkEnd w:id="671"/>
      <w:r w:rsidRPr="00606497">
        <w:t>)</w:t>
      </w:r>
    </w:p>
    <w:p w14:paraId="1E0AFA5E" w14:textId="77777777" w:rsidR="00606497" w:rsidRPr="00606497" w:rsidRDefault="00606497" w:rsidP="0090239A">
      <w:pPr>
        <w:pStyle w:val="Heading4"/>
      </w:pPr>
      <w:r w:rsidRPr="00606497">
        <w:t>5.6.3.1</w:t>
      </w:r>
      <w:r w:rsidRPr="00606497">
        <w:tab/>
        <w:t>Test method</w:t>
      </w:r>
    </w:p>
    <w:p w14:paraId="2633BC72" w14:textId="0AD91E0D" w:rsidR="00606497" w:rsidRPr="00606497" w:rsidDel="0090239A" w:rsidRDefault="00606497" w:rsidP="00606497">
      <w:pPr>
        <w:overflowPunct w:val="0"/>
        <w:autoSpaceDE w:val="0"/>
        <w:autoSpaceDN w:val="0"/>
        <w:adjustRightInd w:val="0"/>
        <w:textAlignment w:val="baseline"/>
        <w:rPr>
          <w:del w:id="672" w:author="Reimes, Jan" w:date="2024-05-23T20:45:00Z" w16du:dateUtc="2024-05-23T11:45:00Z"/>
        </w:rPr>
      </w:pPr>
      <w:del w:id="673" w:author="Reimes, Jan" w:date="2024-05-23T16:58:00Z" w16du:dateUtc="2024-05-23T07:58:00Z">
        <w:r w:rsidRPr="00606497" w:rsidDel="00194065">
          <w:delText>The default [spatial capture] arrangement for a single sound source is used, as defined in clause </w:delText>
        </w:r>
        <w:r w:rsidRPr="00606497" w:rsidDel="00194065">
          <w:fldChar w:fldCharType="begin"/>
        </w:r>
        <w:r w:rsidRPr="00606497" w:rsidDel="00194065">
          <w:delInstrText xml:space="preserve"> REF CL_UE_TYPES \h </w:delInstrText>
        </w:r>
        <w:r w:rsidRPr="00606497" w:rsidDel="00194065">
          <w:fldChar w:fldCharType="separate"/>
        </w:r>
        <w:r w:rsidRPr="00606497" w:rsidDel="00194065">
          <w:delText>5.4.2</w:delText>
        </w:r>
        <w:r w:rsidRPr="00606497" w:rsidDel="00194065">
          <w:fldChar w:fldCharType="end"/>
        </w:r>
        <w:r w:rsidRPr="00606497" w:rsidDel="00194065">
          <w:delText xml:space="preserve"> for each UE type. </w:delText>
        </w:r>
      </w:del>
      <w:del w:id="674" w:author="Reimes, Jan" w:date="2024-05-23T18:33:00Z" w16du:dateUtc="2024-05-23T09:33:00Z">
        <w:r w:rsidRPr="00606497" w:rsidDel="00ED7FD2">
          <w:delText>The decoded and rendered output format shall be the same as the IVAS audio format used by the UE.</w:delText>
        </w:r>
      </w:del>
    </w:p>
    <w:p w14:paraId="29D12227" w14:textId="73428314" w:rsidR="00606497" w:rsidRPr="00606497" w:rsidDel="00194065" w:rsidRDefault="00606497" w:rsidP="00606497">
      <w:pPr>
        <w:overflowPunct w:val="0"/>
        <w:autoSpaceDE w:val="0"/>
        <w:autoSpaceDN w:val="0"/>
        <w:adjustRightInd w:val="0"/>
        <w:textAlignment w:val="baseline"/>
        <w:rPr>
          <w:del w:id="675" w:author="Reimes, Jan" w:date="2024-05-23T16:58:00Z" w16du:dateUtc="2024-05-23T07:58:00Z"/>
        </w:rPr>
      </w:pPr>
    </w:p>
    <w:p w14:paraId="5718099C" w14:textId="121539A3" w:rsidR="00606497" w:rsidRPr="00606497" w:rsidRDefault="00606497" w:rsidP="00606497">
      <w:pPr>
        <w:overflowPunct w:val="0"/>
        <w:autoSpaceDE w:val="0"/>
        <w:autoSpaceDN w:val="0"/>
        <w:adjustRightInd w:val="0"/>
        <w:textAlignment w:val="baseline"/>
      </w:pPr>
      <w:r w:rsidRPr="00606497">
        <w:rPr>
          <w:lang w:val="en-US"/>
        </w:rPr>
        <w:t>F</w:t>
      </w:r>
      <w:r w:rsidRPr="00606497">
        <w:t xml:space="preserve">or </w:t>
      </w:r>
      <w:commentRangeStart w:id="676"/>
      <w:r w:rsidRPr="00606497">
        <w:t xml:space="preserve">each </w:t>
      </w:r>
      <w:ins w:id="677" w:author="Reimes, Jan" w:date="2024-05-23T16:58:00Z" w16du:dateUtc="2024-05-23T07:58:00Z">
        <w:r w:rsidR="00194065">
          <w:t xml:space="preserve">tested </w:t>
        </w:r>
      </w:ins>
      <w:r w:rsidRPr="00606497">
        <w:t>source direction</w:t>
      </w:r>
      <w:commentRangeEnd w:id="676"/>
      <w:r w:rsidR="0090239A">
        <w:rPr>
          <w:rStyle w:val="CommentReference"/>
        </w:rPr>
        <w:commentReference w:id="676"/>
      </w:r>
      <w:del w:id="678" w:author="Reimes, Jan" w:date="2024-05-23T16:58:00Z" w16du:dateUtc="2024-05-23T07:58:00Z">
        <w:r w:rsidRPr="00606497" w:rsidDel="00194065">
          <w:delText xml:space="preserve"> under test</w:delText>
        </w:r>
      </w:del>
      <w:r w:rsidRPr="00606497">
        <w:t>, the following procedure shall be used:</w:t>
      </w:r>
    </w:p>
    <w:p w14:paraId="2593069E" w14:textId="7C3A889F" w:rsidR="00695996" w:rsidRPr="005258C2" w:rsidRDefault="00695996" w:rsidP="00695996">
      <w:pPr>
        <w:pStyle w:val="B10"/>
        <w:rPr>
          <w:ins w:id="679" w:author="Reimes, Jan" w:date="2024-05-23T20:11:00Z" w16du:dateUtc="2024-05-23T11:11:00Z"/>
        </w:rPr>
      </w:pPr>
      <w:ins w:id="680" w:author="Reimes, Jan" w:date="2024-05-23T20:11:00Z" w16du:dateUtc="2024-05-23T11:11:00Z">
        <w:r>
          <w:t>1)</w:t>
        </w:r>
        <w:r>
          <w:tab/>
        </w:r>
        <w:r w:rsidRPr="005258C2">
          <w:t>The default arrangement for a single sound source as defined in clause </w:t>
        </w:r>
        <w:r w:rsidRPr="005258C2">
          <w:fldChar w:fldCharType="begin"/>
        </w:r>
        <w:r w:rsidRPr="005258C2">
          <w:instrText xml:space="preserve"> REF CL_UE_TYPES \h </w:instrText>
        </w:r>
        <w:r>
          <w:instrText xml:space="preserve"> \* MERGEFORMAT </w:instrText>
        </w:r>
      </w:ins>
      <w:ins w:id="681" w:author="Reimes, Jan" w:date="2024-05-23T20:11:00Z" w16du:dateUtc="2024-05-23T11:11:00Z">
        <w:r w:rsidRPr="005258C2">
          <w:fldChar w:fldCharType="separate"/>
        </w:r>
      </w:ins>
      <w:ins w:id="682" w:author="Reimes, Jan" w:date="2024-05-23T22:45:00Z" w16du:dateUtc="2024-05-23T13:45:00Z">
        <w:r w:rsidR="00EC5391" w:rsidRPr="00606497">
          <w:t>5.4.2</w:t>
        </w:r>
      </w:ins>
      <w:ins w:id="683" w:author="Reimes, Jan" w:date="2024-05-23T20:11:00Z" w16du:dateUtc="2024-05-23T11:11:00Z">
        <w:r w:rsidRPr="005258C2">
          <w:fldChar w:fldCharType="end"/>
        </w:r>
        <w:r w:rsidRPr="005258C2">
          <w:t xml:space="preserve"> is set up according to the UE type.</w:t>
        </w:r>
        <w:r>
          <w:t xml:space="preserve"> </w:t>
        </w:r>
        <w:r w:rsidRPr="00606497">
          <w:t>The UE under test and the reference client are connected and configured as described in the clause</w:t>
        </w:r>
        <w:r w:rsidRPr="009859E2">
          <w:t> </w:t>
        </w:r>
        <w:r w:rsidRPr="009859E2">
          <w:fldChar w:fldCharType="begin"/>
        </w:r>
        <w:r w:rsidRPr="009859E2">
          <w:instrText xml:space="preserve"> REF CL_TEST_COND_SS \h </w:instrText>
        </w:r>
      </w:ins>
      <w:ins w:id="684" w:author="Reimes, Jan" w:date="2024-05-23T20:11:00Z" w16du:dateUtc="2024-05-23T11:11:00Z">
        <w:r w:rsidRPr="009859E2">
          <w:fldChar w:fldCharType="separate"/>
        </w:r>
      </w:ins>
      <w:ins w:id="685" w:author="Reimes, Jan" w:date="2024-05-23T22:45:00Z" w16du:dateUtc="2024-05-23T13:45:00Z">
        <w:r w:rsidR="00EC5391" w:rsidRPr="00606497">
          <w:t>5.3.2</w:t>
        </w:r>
      </w:ins>
      <w:ins w:id="686" w:author="Reimes, Jan" w:date="2024-05-23T20:11:00Z" w16du:dateUtc="2024-05-23T11:11:00Z">
        <w:r w:rsidRPr="009859E2">
          <w:fldChar w:fldCharType="end"/>
        </w:r>
        <w:r w:rsidRPr="00606497">
          <w:t>.</w:t>
        </w:r>
      </w:ins>
    </w:p>
    <w:p w14:paraId="14719C24" w14:textId="0098F3A8" w:rsidR="00695996" w:rsidRDefault="00695996" w:rsidP="00695996">
      <w:pPr>
        <w:pStyle w:val="B10"/>
        <w:rPr>
          <w:ins w:id="687" w:author="Reimes, Jan" w:date="2024-05-23T20:11:00Z" w16du:dateUtc="2024-05-23T11:11:00Z"/>
        </w:rPr>
      </w:pPr>
      <w:ins w:id="688" w:author="Reimes, Jan" w:date="2024-05-23T20:11:00Z" w16du:dateUtc="2024-05-23T11:11:00Z">
        <w:r>
          <w:t>2)</w:t>
        </w:r>
        <w:r>
          <w:tab/>
        </w:r>
        <w:r w:rsidRPr="005258C2">
          <w:t>The test signal to be used for the measurements shall be the British-English single talk sequence described in clause 7.3.2 of Recommendation ITU-T P.501 [</w:t>
        </w:r>
        <w:r>
          <w:fldChar w:fldCharType="begin"/>
        </w:r>
        <w:r>
          <w:instrText xml:space="preserve"> REF REF_ITUT_P501 \h </w:instrText>
        </w:r>
      </w:ins>
      <w:ins w:id="689" w:author="Reimes, Jan" w:date="2024-05-23T20:11:00Z" w16du:dateUtc="2024-05-23T11:11:00Z">
        <w:r>
          <w:fldChar w:fldCharType="separate"/>
        </w:r>
      </w:ins>
      <w:ins w:id="690" w:author="Reimes, Jan" w:date="2024-05-23T22:45:00Z" w16du:dateUtc="2024-05-23T13:45:00Z">
        <w:r w:rsidR="00EC5391">
          <w:rPr>
            <w:noProof/>
          </w:rPr>
          <w:t>13</w:t>
        </w:r>
      </w:ins>
      <w:ins w:id="691" w:author="Reimes, Jan" w:date="2024-05-23T20:11:00Z" w16du:dateUtc="2024-05-23T11:11:00Z">
        <w:r>
          <w:fldChar w:fldCharType="end"/>
        </w:r>
        <w:r w:rsidRPr="005258C2">
          <w:t>]</w:t>
        </w:r>
        <w:r>
          <w:t>, which</w:t>
        </w:r>
        <w:r w:rsidRPr="005258C2">
          <w:t xml:space="preserve"> is calibrated </w:t>
        </w:r>
        <w:r>
          <w:t>as specified</w:t>
        </w:r>
        <w:r w:rsidRPr="005258C2">
          <w:t xml:space="preserve"> in clause </w:t>
        </w:r>
        <w:r w:rsidRPr="005258C2">
          <w:fldChar w:fldCharType="begin"/>
        </w:r>
        <w:r w:rsidRPr="005258C2">
          <w:instrText xml:space="preserve"> REF CL_UE_TYPES \h </w:instrText>
        </w:r>
        <w:r>
          <w:instrText xml:space="preserve"> \* MERGEFORMAT </w:instrText>
        </w:r>
      </w:ins>
      <w:ins w:id="692" w:author="Reimes, Jan" w:date="2024-05-23T20:11:00Z" w16du:dateUtc="2024-05-23T11:11:00Z">
        <w:r w:rsidRPr="005258C2">
          <w:fldChar w:fldCharType="separate"/>
        </w:r>
      </w:ins>
      <w:ins w:id="693" w:author="Reimes, Jan" w:date="2024-05-23T22:45:00Z" w16du:dateUtc="2024-05-23T13:45:00Z">
        <w:r w:rsidR="00EC5391" w:rsidRPr="00606497">
          <w:t>5.4.2</w:t>
        </w:r>
      </w:ins>
      <w:ins w:id="694" w:author="Reimes, Jan" w:date="2024-05-23T20:11:00Z" w16du:dateUtc="2024-05-23T11:11:00Z">
        <w:r w:rsidRPr="005258C2">
          <w:fldChar w:fldCharType="end"/>
        </w:r>
        <w:r w:rsidRPr="005258C2">
          <w:t xml:space="preserve"> for the corresponding UE type</w:t>
        </w:r>
        <w:r>
          <w:t xml:space="preserve"> and the tested capture mode (user or spatial)</w:t>
        </w:r>
        <w:r w:rsidRPr="005258C2">
          <w:t>.</w:t>
        </w:r>
      </w:ins>
    </w:p>
    <w:p w14:paraId="50357E89" w14:textId="00878C23" w:rsidR="00606497" w:rsidRPr="00286536" w:rsidDel="00695996" w:rsidRDefault="00695996" w:rsidP="00695996">
      <w:pPr>
        <w:pStyle w:val="B10"/>
        <w:rPr>
          <w:del w:id="695" w:author="Reimes, Jan" w:date="2024-05-23T20:10:00Z" w16du:dateUtc="2024-05-23T11:10:00Z"/>
        </w:rPr>
      </w:pPr>
      <w:ins w:id="696" w:author="Reimes, Jan" w:date="2024-05-23T20:11:00Z" w16du:dateUtc="2024-05-23T11:11:00Z">
        <w:r>
          <w:t>3)</w:t>
        </w:r>
        <w:r>
          <w:tab/>
          <w:t>For a</w:t>
        </w:r>
        <w:r w:rsidRPr="00286536">
          <w:t>coustic</w:t>
        </w:r>
        <w:r>
          <w:t xml:space="preserve"> measurements, t</w:t>
        </w:r>
        <w:r w:rsidRPr="00286536">
          <w:t>he UE</w:t>
        </w:r>
        <w:r>
          <w:t xml:space="preserve"> </w:t>
        </w:r>
        <w:r w:rsidRPr="00286536">
          <w:t>is mounted as described in the clause </w:t>
        </w:r>
        <w:r w:rsidRPr="00286536">
          <w:fldChar w:fldCharType="begin"/>
        </w:r>
        <w:r w:rsidRPr="00286536">
          <w:instrText xml:space="preserve"> REF CL_UE_TYPES \h  \* MERGEFORMAT </w:instrText>
        </w:r>
      </w:ins>
      <w:ins w:id="697" w:author="Reimes, Jan" w:date="2024-05-23T20:11:00Z" w16du:dateUtc="2024-05-23T11:11:00Z">
        <w:r w:rsidRPr="00286536">
          <w:fldChar w:fldCharType="separate"/>
        </w:r>
      </w:ins>
      <w:ins w:id="698" w:author="Reimes, Jan" w:date="2024-05-23T22:45:00Z" w16du:dateUtc="2024-05-23T13:45:00Z">
        <w:r w:rsidR="00EC5391" w:rsidRPr="00606497">
          <w:t>5.4.2</w:t>
        </w:r>
      </w:ins>
      <w:ins w:id="699" w:author="Reimes, Jan" w:date="2024-05-23T20:11:00Z" w16du:dateUtc="2024-05-23T11:11:00Z">
        <w:r w:rsidRPr="00286536">
          <w:fldChar w:fldCharType="end"/>
        </w:r>
        <w:r>
          <w:t>.</w:t>
        </w:r>
        <w:r w:rsidRPr="00286536">
          <w:t xml:space="preserve"> </w:t>
        </w:r>
        <w:r>
          <w:t xml:space="preserve">The sound source corresponding to the tested capture mode (user or spatial) is positioned accordingly. </w:t>
        </w:r>
        <w:r w:rsidRPr="00286536">
          <w:t xml:space="preserve">The </w:t>
        </w:r>
        <w:r>
          <w:t>test</w:t>
        </w:r>
        <w:r w:rsidRPr="00286536">
          <w:t xml:space="preserve"> signal is played </w:t>
        </w:r>
        <w:r>
          <w:t xml:space="preserve">back </w:t>
        </w:r>
        <w:r w:rsidRPr="00286536">
          <w:t>via the acoustic source.</w:t>
        </w:r>
        <w:r>
          <w:br/>
          <w:t xml:space="preserve">For measurements with electrical interface UE, the test signal virtually positioned as described in </w:t>
        </w:r>
        <w:r w:rsidRPr="004D7C80">
          <w:t>clause </w:t>
        </w:r>
        <w:r w:rsidRPr="004D7C80">
          <w:fldChar w:fldCharType="begin"/>
        </w:r>
        <w:r w:rsidRPr="004D7C80">
          <w:instrText xml:space="preserve"> REF CL_UE_TYPES_ELITF \h </w:instrText>
        </w:r>
        <w:r>
          <w:instrText xml:space="preserve"> \* MERGEFORMAT </w:instrText>
        </w:r>
      </w:ins>
      <w:ins w:id="700" w:author="Reimes, Jan" w:date="2024-05-23T20:11:00Z" w16du:dateUtc="2024-05-23T11:11:00Z">
        <w:r w:rsidRPr="004D7C80">
          <w:fldChar w:fldCharType="separate"/>
        </w:r>
      </w:ins>
      <w:ins w:id="701" w:author="Reimes, Jan" w:date="2024-05-23T22:45:00Z" w16du:dateUtc="2024-05-23T13:45:00Z">
        <w:r w:rsidR="00EC5391" w:rsidRPr="00606497">
          <w:t>5.4.2.7</w:t>
        </w:r>
      </w:ins>
      <w:ins w:id="702" w:author="Reimes, Jan" w:date="2024-05-23T20:11:00Z" w16du:dateUtc="2024-05-23T11:11:00Z">
        <w:r w:rsidRPr="004D7C80">
          <w:fldChar w:fldCharType="end"/>
        </w:r>
        <w:r>
          <w:t>. The generated source signal is played back via insertion into the electrical interface.</w:t>
        </w:r>
      </w:ins>
      <w:del w:id="703" w:author="Reimes, Jan" w:date="2024-05-23T20:10:00Z" w16du:dateUtc="2024-05-23T11:10:00Z">
        <w:r w:rsidR="00606497" w:rsidRPr="00286536" w:rsidDel="00695996">
          <w:delText xml:space="preserve">The test signal to be used for the measurements shall be </w:delText>
        </w:r>
      </w:del>
      <w:del w:id="704" w:author="Reimes, Jan" w:date="2024-05-23T16:59:00Z" w16du:dateUtc="2024-05-23T07:59:00Z">
        <w:r w:rsidR="00606497" w:rsidRPr="00286536" w:rsidDel="00194065">
          <w:delText xml:space="preserve">[the </w:delText>
        </w:r>
      </w:del>
      <w:del w:id="705" w:author="Reimes, Jan" w:date="2024-05-23T20:10:00Z" w16du:dateUtc="2024-05-23T11:10:00Z">
        <w:r w:rsidR="00606497" w:rsidRPr="00286536" w:rsidDel="00695996">
          <w:delText>British-English single talk sequence described in clause 7.3.2 of Recommendation ITU-T P.501 [</w:delText>
        </w:r>
        <w:r w:rsidR="00606497" w:rsidRPr="00286536" w:rsidDel="00695996">
          <w:fldChar w:fldCharType="begin"/>
        </w:r>
        <w:r w:rsidR="00606497" w:rsidRPr="00286536" w:rsidDel="00695996">
          <w:delInstrText xml:space="preserve"> REF REF_ITUT_P501 \h </w:delInstrText>
        </w:r>
        <w:r w:rsidR="00606497" w:rsidRPr="00286536" w:rsidDel="00695996">
          <w:fldChar w:fldCharType="end"/>
        </w:r>
        <w:r w:rsidR="00606497" w:rsidRPr="00286536" w:rsidDel="00695996">
          <w:fldChar w:fldCharType="begin"/>
        </w:r>
        <w:r w:rsidR="00606497" w:rsidRPr="00286536" w:rsidDel="00695996">
          <w:delInstrText xml:space="preserve"> REF REF_ITUT_P56 \h </w:delInstrText>
        </w:r>
        <w:r w:rsidR="00606497" w:rsidRPr="00286536" w:rsidDel="00695996">
          <w:fldChar w:fldCharType="separate"/>
        </w:r>
        <w:r w:rsidR="00606497" w:rsidRPr="00286536" w:rsidDel="00695996">
          <w:delText>9</w:delText>
        </w:r>
        <w:r w:rsidR="00606497" w:rsidRPr="00286536" w:rsidDel="00695996">
          <w:fldChar w:fldCharType="end"/>
        </w:r>
        <w:r w:rsidR="00606497" w:rsidRPr="00286536" w:rsidDel="00695996">
          <w:delText>], calibrated to an active speech level according to clause </w:delText>
        </w:r>
        <w:r w:rsidR="00606497" w:rsidRPr="00286536" w:rsidDel="00695996">
          <w:fldChar w:fldCharType="begin"/>
        </w:r>
        <w:r w:rsidR="00606497" w:rsidRPr="00286536" w:rsidDel="00695996">
          <w:delInstrText xml:space="preserve"> REF CL_TEST_SIGNALS_LEVEL \h </w:delInstrText>
        </w:r>
        <w:r w:rsidR="00606497" w:rsidRPr="00286536" w:rsidDel="00695996">
          <w:fldChar w:fldCharType="separate"/>
        </w:r>
        <w:r w:rsidR="00606497" w:rsidRPr="00286536" w:rsidDel="00695996">
          <w:delText>5.5.1</w:delText>
        </w:r>
        <w:r w:rsidR="00606497" w:rsidRPr="00286536" w:rsidDel="00695996">
          <w:fldChar w:fldCharType="end"/>
        </w:r>
        <w:r w:rsidR="00606497" w:rsidRPr="00286536" w:rsidDel="00695996">
          <w:delText>.</w:delText>
        </w:r>
      </w:del>
    </w:p>
    <w:p w14:paraId="2F4437F2" w14:textId="1C742874" w:rsidR="00606497" w:rsidRPr="00286536" w:rsidDel="00695996" w:rsidRDefault="00606497" w:rsidP="00695996">
      <w:pPr>
        <w:pStyle w:val="B10"/>
        <w:rPr>
          <w:del w:id="706" w:author="Reimes, Jan" w:date="2024-05-23T20:10:00Z" w16du:dateUtc="2024-05-23T11:10:00Z"/>
        </w:rPr>
      </w:pPr>
      <w:del w:id="707" w:author="Reimes, Jan" w:date="2024-05-23T20:10:00Z" w16du:dateUtc="2024-05-23T11:10:00Z">
        <w:r w:rsidRPr="00286536" w:rsidDel="00695996">
          <w:lastRenderedPageBreak/>
          <w:delText>The UE under test and the reference client are connected and configured as described in the clause</w:delText>
        </w:r>
        <w:r w:rsidR="009859E2" w:rsidRPr="00286536" w:rsidDel="00695996">
          <w:delText> </w:delText>
        </w:r>
        <w:r w:rsidR="009859E2" w:rsidRPr="00286536" w:rsidDel="00695996">
          <w:fldChar w:fldCharType="begin"/>
        </w:r>
        <w:r w:rsidR="009859E2" w:rsidRPr="00286536" w:rsidDel="00695996">
          <w:delInstrText xml:space="preserve"> REF CL_TEST_COND_SS \h </w:delInstrText>
        </w:r>
        <w:r w:rsidR="009859E2" w:rsidRPr="00286536" w:rsidDel="00695996">
          <w:fldChar w:fldCharType="separate"/>
        </w:r>
        <w:r w:rsidR="009859E2" w:rsidRPr="00286536" w:rsidDel="00695996">
          <w:delText>5.3.2</w:delText>
        </w:r>
        <w:r w:rsidR="009859E2" w:rsidRPr="00286536" w:rsidDel="00695996">
          <w:fldChar w:fldCharType="end"/>
        </w:r>
        <w:r w:rsidRPr="00286536" w:rsidDel="00695996">
          <w:delText>.</w:delText>
        </w:r>
      </w:del>
    </w:p>
    <w:p w14:paraId="67230126" w14:textId="19351879" w:rsidR="00606497" w:rsidRPr="00286536" w:rsidDel="00695996" w:rsidRDefault="00606497" w:rsidP="00695996">
      <w:pPr>
        <w:pStyle w:val="B10"/>
        <w:rPr>
          <w:del w:id="708" w:author="Reimes, Jan" w:date="2024-05-23T20:10:00Z" w16du:dateUtc="2024-05-23T11:10:00Z"/>
        </w:rPr>
      </w:pPr>
      <w:del w:id="709" w:author="Reimes, Jan" w:date="2024-05-23T20:10:00Z" w16du:dateUtc="2024-05-23T11:10:00Z">
        <w:r w:rsidRPr="00286536" w:rsidDel="00695996">
          <w:delText>Acoustical Interface: The UE is mounted as described in the clause</w:delText>
        </w:r>
        <w:r w:rsidR="009859E2" w:rsidRPr="00286536" w:rsidDel="00695996">
          <w:delText> </w:delText>
        </w:r>
        <w:r w:rsidR="009859E2" w:rsidRPr="00286536" w:rsidDel="00695996">
          <w:fldChar w:fldCharType="begin"/>
        </w:r>
        <w:r w:rsidR="009859E2" w:rsidRPr="00286536" w:rsidDel="00695996">
          <w:delInstrText xml:space="preserve"> REF CL_UE_TYPES \h  \* MERGEFORMAT </w:delInstrText>
        </w:r>
        <w:r w:rsidR="009859E2" w:rsidRPr="00286536" w:rsidDel="00695996">
          <w:fldChar w:fldCharType="separate"/>
        </w:r>
        <w:r w:rsidR="009859E2" w:rsidRPr="00286536" w:rsidDel="00695996">
          <w:delText>5.4.2</w:delText>
        </w:r>
        <w:r w:rsidR="009859E2" w:rsidRPr="00286536" w:rsidDel="00695996">
          <w:fldChar w:fldCharType="end"/>
        </w:r>
        <w:r w:rsidRPr="00286536" w:rsidDel="00695996">
          <w:delText xml:space="preserve"> and the acoustic source is positioned such that the source direction under test is met. The test signal is played via the acoustic source.</w:delText>
        </w:r>
      </w:del>
    </w:p>
    <w:p w14:paraId="44EFFE86" w14:textId="2891DA99" w:rsidR="00606497" w:rsidRPr="00286536" w:rsidDel="00695996" w:rsidRDefault="00606497" w:rsidP="00695996">
      <w:pPr>
        <w:pStyle w:val="B10"/>
        <w:rPr>
          <w:del w:id="710" w:author="Reimes, Jan" w:date="2024-05-23T20:10:00Z" w16du:dateUtc="2024-05-23T11:10:00Z"/>
        </w:rPr>
      </w:pPr>
    </w:p>
    <w:p w14:paraId="46042DDA" w14:textId="0F34FDE6" w:rsidR="00606497" w:rsidRPr="00286536" w:rsidDel="00695996" w:rsidRDefault="00606497" w:rsidP="00695996">
      <w:pPr>
        <w:pStyle w:val="B10"/>
        <w:rPr>
          <w:del w:id="711" w:author="Reimes, Jan" w:date="2024-05-23T20:10:00Z" w16du:dateUtc="2024-05-23T11:10:00Z"/>
        </w:rPr>
      </w:pPr>
      <w:del w:id="712" w:author="Reimes, Jan" w:date="2024-05-23T20:10:00Z" w16du:dateUtc="2024-05-23T11:10:00Z">
        <w:r w:rsidRPr="00286536" w:rsidDel="00695996">
          <w:delText>Electrical Interface: The test signal is generated by virtually placing the acoustic source such that the source direction under test is met as described in clause</w:delText>
        </w:r>
        <w:r w:rsidR="009859E2" w:rsidRPr="00286536" w:rsidDel="00695996">
          <w:delText> </w:delText>
        </w:r>
        <w:r w:rsidR="009859E2" w:rsidRPr="00286536" w:rsidDel="00695996">
          <w:fldChar w:fldCharType="begin"/>
        </w:r>
        <w:r w:rsidR="009859E2" w:rsidRPr="00286536" w:rsidDel="00695996">
          <w:delInstrText xml:space="preserve"> REF CL_UE_TYPES_ELITF \h  \* MERGEFORMAT </w:delInstrText>
        </w:r>
        <w:r w:rsidR="009859E2" w:rsidRPr="00286536" w:rsidDel="00695996">
          <w:fldChar w:fldCharType="separate"/>
        </w:r>
        <w:r w:rsidR="009859E2" w:rsidRPr="00286536" w:rsidDel="00695996">
          <w:delText>5.4.2.7</w:delText>
        </w:r>
        <w:r w:rsidR="009859E2" w:rsidRPr="00286536" w:rsidDel="00695996">
          <w:fldChar w:fldCharType="end"/>
        </w:r>
        <w:r w:rsidRPr="00286536" w:rsidDel="00695996">
          <w:delText>.</w:delText>
        </w:r>
      </w:del>
    </w:p>
    <w:p w14:paraId="295FCF80" w14:textId="77777777" w:rsidR="00606497" w:rsidRPr="00286536" w:rsidRDefault="00606497" w:rsidP="00695996">
      <w:pPr>
        <w:pStyle w:val="B10"/>
      </w:pPr>
    </w:p>
    <w:p w14:paraId="5BA82A07" w14:textId="3AE765A5" w:rsidR="00606497" w:rsidRPr="00286536" w:rsidRDefault="00695996" w:rsidP="00695996">
      <w:pPr>
        <w:pStyle w:val="B10"/>
      </w:pPr>
      <w:ins w:id="713" w:author="Reimes, Jan" w:date="2024-05-23T20:11:00Z" w16du:dateUtc="2024-05-23T11:11:00Z">
        <w:r>
          <w:t>4)</w:t>
        </w:r>
        <w:r>
          <w:tab/>
        </w:r>
      </w:ins>
      <w:r w:rsidR="00606497" w:rsidRPr="00286536">
        <w:t xml:space="preserve">The frequency </w:t>
      </w:r>
      <w:del w:id="714" w:author="Reimes, Jan" w:date="2024-05-23T20:11:00Z" w16du:dateUtc="2024-05-23T11:11:00Z">
        <w:r w:rsidR="00606497" w:rsidRPr="00286536" w:rsidDel="00695996">
          <w:delText xml:space="preserve">spectrum </w:delText>
        </w:r>
      </w:del>
      <w:ins w:id="715" w:author="Reimes, Jan" w:date="2024-05-23T20:11:00Z" w16du:dateUtc="2024-05-23T11:11:00Z">
        <w:r>
          <w:t>response</w:t>
        </w:r>
        <w:r w:rsidRPr="00286536">
          <w:t xml:space="preserve"> </w:t>
        </w:r>
      </w:ins>
      <w:r w:rsidR="00606497" w:rsidRPr="00286536">
        <w:t xml:space="preserve">of the decoded output </w:t>
      </w:r>
      <w:ins w:id="716" w:author="Reimes, Jan" w:date="2024-05-23T20:14:00Z" w16du:dateUtc="2024-05-23T11:14:00Z">
        <w:r w:rsidR="008131A2">
          <w:t xml:space="preserve">signal </w:t>
        </w:r>
      </w:ins>
      <w:del w:id="717" w:author="Reimes, Jan" w:date="2024-05-23T20:17:00Z" w16du:dateUtc="2024-05-23T11:17:00Z">
        <w:r w:rsidR="00606497" w:rsidRPr="00286536" w:rsidDel="008131A2">
          <w:delText xml:space="preserve">is </w:delText>
        </w:r>
      </w:del>
      <w:ins w:id="718" w:author="Reimes, Jan" w:date="2024-05-23T20:17:00Z" w16du:dateUtc="2024-05-23T11:17:00Z">
        <w:r w:rsidR="008131A2">
          <w:t xml:space="preserve">shall be </w:t>
        </w:r>
      </w:ins>
      <w:r w:rsidR="00606497" w:rsidRPr="00286536">
        <w:t xml:space="preserve">calculated </w:t>
      </w:r>
      <w:ins w:id="719" w:author="Reimes, Jan" w:date="2024-05-23T20:17:00Z" w16du:dateUtc="2024-05-23T11:17:00Z">
        <w:r w:rsidR="008131A2">
          <w:t xml:space="preserve">according to the format-specific definitions of the following clause. For all </w:t>
        </w:r>
      </w:ins>
      <w:ins w:id="720" w:author="Reimes, Jan" w:date="2024-05-23T20:18:00Z" w16du:dateUtc="2024-05-23T11:18:00Z">
        <w:r w:rsidR="008131A2">
          <w:t xml:space="preserve">formats, </w:t>
        </w:r>
      </w:ins>
      <w:del w:id="721" w:author="Reimes, Jan" w:date="2024-05-23T20:18:00Z" w16du:dateUtc="2024-05-23T11:18:00Z">
        <w:r w:rsidR="00606497" w:rsidRPr="00286536" w:rsidDel="008131A2">
          <w:delText xml:space="preserve">for </w:delText>
        </w:r>
      </w:del>
      <w:del w:id="722" w:author="Reimes, Jan" w:date="2024-05-23T20:14:00Z" w16du:dateUtc="2024-05-23T11:14:00Z">
        <w:r w:rsidR="00606497" w:rsidRPr="00286536" w:rsidDel="008131A2">
          <w:delText xml:space="preserve">the </w:delText>
        </w:r>
      </w:del>
      <w:r w:rsidR="00606497" w:rsidRPr="00286536">
        <w:t xml:space="preserve">1/12th octave intervals as given by the R40 series of preferred numbers in </w:t>
      </w:r>
      <w:del w:id="723" w:author="Reimes, Jan" w:date="2024-05-23T20:11:00Z" w16du:dateUtc="2024-05-23T11:11:00Z">
        <w:r w:rsidR="00606497" w:rsidRPr="00286536" w:rsidDel="00695996">
          <w:delText>[</w:delText>
        </w:r>
      </w:del>
      <w:r w:rsidR="00606497" w:rsidRPr="00286536">
        <w:t>ISO 3</w:t>
      </w:r>
      <w:ins w:id="724" w:author="Reimes, Jan" w:date="2024-05-23T20:11:00Z" w16du:dateUtc="2024-05-23T11:11:00Z">
        <w:r>
          <w:t> [</w:t>
        </w:r>
      </w:ins>
      <w:ins w:id="725" w:author="Reimes, Jan" w:date="2024-05-23T20:12:00Z" w16du:dateUtc="2024-05-23T11:12:00Z">
        <w:r>
          <w:fldChar w:fldCharType="begin"/>
        </w:r>
        <w:r>
          <w:instrText xml:space="preserve"> REF REF_ISO_3 \h </w:instrText>
        </w:r>
      </w:ins>
      <w:r>
        <w:fldChar w:fldCharType="separate"/>
      </w:r>
      <w:ins w:id="726" w:author="Reimes, Jan" w:date="2024-05-23T22:45:00Z" w16du:dateUtc="2024-05-23T13:45:00Z">
        <w:r w:rsidR="00EC5391" w:rsidRPr="00B06A2E">
          <w:t>6</w:t>
        </w:r>
      </w:ins>
      <w:ins w:id="727" w:author="Reimes, Jan" w:date="2024-05-23T20:12:00Z" w16du:dateUtc="2024-05-23T11:12:00Z">
        <w:r>
          <w:fldChar w:fldCharType="end"/>
        </w:r>
      </w:ins>
      <w:r w:rsidR="00606497" w:rsidRPr="00286536">
        <w:t>]</w:t>
      </w:r>
      <w:ins w:id="728" w:author="Reimes, Jan" w:date="2024-05-23T20:14:00Z" w16du:dateUtc="2024-05-23T11:14:00Z">
        <w:r w:rsidR="008131A2">
          <w:t>,</w:t>
        </w:r>
      </w:ins>
      <w:r w:rsidR="00606497" w:rsidRPr="00286536">
        <w:t xml:space="preserve"> for frequencies from [100 Hz] to [12 kHz] </w:t>
      </w:r>
      <w:ins w:id="729" w:author="Reimes, Jan" w:date="2024-05-23T20:18:00Z" w16du:dateUtc="2024-05-23T11:18:00Z">
        <w:r w:rsidR="008131A2">
          <w:t>(</w:t>
        </w:r>
      </w:ins>
      <w:r w:rsidR="00606497" w:rsidRPr="00286536">
        <w:t>inclusive</w:t>
      </w:r>
      <w:ins w:id="730" w:author="Reimes, Jan" w:date="2024-05-23T20:18:00Z" w16du:dateUtc="2024-05-23T11:18:00Z">
        <w:r w:rsidR="008131A2">
          <w:t>) apply</w:t>
        </w:r>
      </w:ins>
      <w:r w:rsidR="00606497" w:rsidRPr="00286536">
        <w:t>.</w:t>
      </w:r>
      <w:del w:id="731" w:author="Reimes, Jan" w:date="2024-05-23T20:18:00Z" w16du:dateUtc="2024-05-23T11:18:00Z">
        <w:r w:rsidR="00606497" w:rsidRPr="00286536" w:rsidDel="008131A2">
          <w:delText xml:space="preserve"> The output format dependent frequency spectrum calculation shall be done as defined in [4.1.3].</w:delText>
        </w:r>
      </w:del>
    </w:p>
    <w:p w14:paraId="5D614826" w14:textId="4B6A09BF" w:rsidR="00606497" w:rsidRPr="008131A2" w:rsidDel="008131A2" w:rsidRDefault="00606497" w:rsidP="008131A2">
      <w:pPr>
        <w:rPr>
          <w:del w:id="732" w:author="Reimes, Jan" w:date="2024-05-23T20:15:00Z" w16du:dateUtc="2024-05-23T11:15:00Z"/>
        </w:rPr>
      </w:pPr>
    </w:p>
    <w:p w14:paraId="7819D270" w14:textId="77777777" w:rsidR="00606497" w:rsidRPr="00606497" w:rsidRDefault="00606497" w:rsidP="00606497">
      <w:pPr>
        <w:overflowPunct w:val="0"/>
        <w:autoSpaceDE w:val="0"/>
        <w:autoSpaceDN w:val="0"/>
        <w:adjustRightInd w:val="0"/>
        <w:spacing w:after="0"/>
        <w:contextualSpacing/>
        <w:textAlignment w:val="baseline"/>
      </w:pPr>
    </w:p>
    <w:p w14:paraId="11AAFD77" w14:textId="60002535" w:rsidR="00606497" w:rsidRPr="00606497" w:rsidRDefault="00606497" w:rsidP="0090239A">
      <w:pPr>
        <w:pStyle w:val="Heading4"/>
        <w:rPr>
          <w:rFonts w:eastAsia="MS Gothic"/>
        </w:rPr>
      </w:pPr>
      <w:bookmarkStart w:id="733" w:name="_Toc164929356"/>
      <w:bookmarkStart w:id="734" w:name="_Toc166483963"/>
      <w:r w:rsidRPr="00606497">
        <w:t>5.6.3.2</w:t>
      </w:r>
      <w:r w:rsidRPr="00606497">
        <w:tab/>
      </w:r>
      <w:r w:rsidRPr="00606497">
        <w:rPr>
          <w:rFonts w:eastAsia="MS Gothic"/>
        </w:rPr>
        <w:t xml:space="preserve">IVAS </w:t>
      </w:r>
      <w:del w:id="735" w:author="Reimes, Jan" w:date="2024-05-23T20:15:00Z" w16du:dateUtc="2024-05-23T11:15:00Z">
        <w:r w:rsidRPr="00606497" w:rsidDel="008131A2">
          <w:rPr>
            <w:rFonts w:eastAsia="MS Gothic"/>
          </w:rPr>
          <w:delText xml:space="preserve">format </w:delText>
        </w:r>
      </w:del>
      <w:ins w:id="736" w:author="Reimes, Jan" w:date="2024-05-23T20:15:00Z" w16du:dateUtc="2024-05-23T11:15:00Z">
        <w:r w:rsidR="008131A2" w:rsidRPr="00606497">
          <w:rPr>
            <w:rFonts w:eastAsia="MS Gothic"/>
          </w:rPr>
          <w:t>format</w:t>
        </w:r>
        <w:r w:rsidR="008131A2">
          <w:rPr>
            <w:rFonts w:eastAsia="MS Gothic"/>
          </w:rPr>
          <w:t>-</w:t>
        </w:r>
      </w:ins>
      <w:r w:rsidRPr="00606497">
        <w:rPr>
          <w:rFonts w:eastAsia="MS Gothic"/>
        </w:rPr>
        <w:t>specific definitions</w:t>
      </w:r>
      <w:bookmarkEnd w:id="733"/>
      <w:bookmarkEnd w:id="734"/>
    </w:p>
    <w:p w14:paraId="40E9974D" w14:textId="77777777" w:rsidR="00E41CB8" w:rsidRPr="00606497" w:rsidRDefault="00606497" w:rsidP="00E41CB8">
      <w:pPr>
        <w:overflowPunct w:val="0"/>
        <w:autoSpaceDE w:val="0"/>
        <w:autoSpaceDN w:val="0"/>
        <w:adjustRightInd w:val="0"/>
        <w:textAlignment w:val="baseline"/>
        <w:rPr>
          <w:moveTo w:id="737" w:author="Reimes, Jan" w:date="2024-05-23T20:22:00Z" w16du:dateUtc="2024-05-23T11:22:00Z"/>
          <w:rFonts w:eastAsia="MS Gothic"/>
          <w:b/>
          <w:bCs/>
        </w:rPr>
      </w:pPr>
      <w:r w:rsidRPr="00606497">
        <w:rPr>
          <w:rFonts w:eastAsia="MS Gothic"/>
          <w:b/>
          <w:bCs/>
        </w:rPr>
        <w:t>Stereo</w:t>
      </w:r>
      <w:ins w:id="738" w:author="Reimes, Jan" w:date="2024-05-23T20:22:00Z" w16du:dateUtc="2024-05-23T11:22:00Z">
        <w:r w:rsidR="00E41CB8">
          <w:rPr>
            <w:rFonts w:eastAsia="MS Gothic"/>
            <w:b/>
            <w:bCs/>
          </w:rPr>
          <w:t xml:space="preserve"> &amp; </w:t>
        </w:r>
      </w:ins>
      <w:moveToRangeStart w:id="739" w:author="Reimes, Jan" w:date="2024-05-23T20:22:00Z" w:name="move167388195"/>
      <w:moveTo w:id="740" w:author="Reimes, Jan" w:date="2024-05-23T20:22:00Z" w16du:dateUtc="2024-05-23T11:22:00Z">
        <w:r w:rsidR="00E41CB8" w:rsidRPr="00606497">
          <w:rPr>
            <w:rFonts w:eastAsia="MS Gothic"/>
            <w:b/>
            <w:bCs/>
          </w:rPr>
          <w:t>Object-based audio</w:t>
        </w:r>
      </w:moveTo>
    </w:p>
    <w:moveToRangeEnd w:id="739"/>
    <w:p w14:paraId="67CA6B8F" w14:textId="73662749" w:rsidR="00606497" w:rsidRPr="00606497" w:rsidDel="00E41CB8" w:rsidRDefault="00606497" w:rsidP="00606497">
      <w:pPr>
        <w:overflowPunct w:val="0"/>
        <w:autoSpaceDE w:val="0"/>
        <w:autoSpaceDN w:val="0"/>
        <w:adjustRightInd w:val="0"/>
        <w:textAlignment w:val="baseline"/>
        <w:rPr>
          <w:del w:id="741" w:author="Reimes, Jan" w:date="2024-05-23T20:23:00Z" w16du:dateUtc="2024-05-23T11:23:00Z"/>
          <w:rFonts w:eastAsia="MS Gothic"/>
          <w:b/>
          <w:bCs/>
        </w:rPr>
      </w:pPr>
    </w:p>
    <w:p w14:paraId="5B8D4907" w14:textId="303845CF" w:rsidR="00606497" w:rsidRPr="00606497" w:rsidDel="00E25029" w:rsidRDefault="00E25029" w:rsidP="00606497">
      <w:pPr>
        <w:overflowPunct w:val="0"/>
        <w:autoSpaceDE w:val="0"/>
        <w:autoSpaceDN w:val="0"/>
        <w:adjustRightInd w:val="0"/>
        <w:textAlignment w:val="baseline"/>
        <w:rPr>
          <w:del w:id="742" w:author="Reimes, Jan" w:date="2024-05-23T20:18:00Z" w16du:dateUtc="2024-05-23T11:18:00Z"/>
          <w:rFonts w:eastAsia="MS Gothic"/>
        </w:rPr>
      </w:pPr>
      <w:ins w:id="743" w:author="Reimes, Jan" w:date="2024-05-23T20:18:00Z" w16du:dateUtc="2024-05-23T11:18:00Z">
        <w:r>
          <w:rPr>
            <w:rFonts w:eastAsia="MS Gothic"/>
          </w:rPr>
          <w:t>The f</w:t>
        </w:r>
      </w:ins>
      <w:del w:id="744" w:author="Reimes, Jan" w:date="2024-05-23T20:18:00Z" w16du:dateUtc="2024-05-23T11:18:00Z">
        <w:r w:rsidR="00606497" w:rsidRPr="00606497" w:rsidDel="00E25029">
          <w:rPr>
            <w:rFonts w:eastAsia="MS Gothic"/>
          </w:rPr>
          <w:delText>[</w:delText>
        </w:r>
      </w:del>
    </w:p>
    <w:p w14:paraId="563789F4" w14:textId="0FCCFF8E" w:rsidR="00606497" w:rsidRDefault="00606497" w:rsidP="00606497">
      <w:pPr>
        <w:overflowPunct w:val="0"/>
        <w:autoSpaceDE w:val="0"/>
        <w:autoSpaceDN w:val="0"/>
        <w:adjustRightInd w:val="0"/>
        <w:textAlignment w:val="baseline"/>
        <w:rPr>
          <w:ins w:id="745" w:author="Reimes, Jan" w:date="2024-05-23T20:21:00Z" w16du:dateUtc="2024-05-23T11:21:00Z"/>
        </w:rPr>
      </w:pPr>
      <w:del w:id="746" w:author="Reimes, Jan" w:date="2024-05-23T20:18:00Z" w16du:dateUtc="2024-05-23T11:18:00Z">
        <w:r w:rsidRPr="00606497" w:rsidDel="00E25029">
          <w:rPr>
            <w:rFonts w:eastAsia="MS Gothic"/>
          </w:rPr>
          <w:delText>F</w:delText>
        </w:r>
      </w:del>
      <w:r w:rsidRPr="00606497">
        <w:rPr>
          <w:rFonts w:eastAsia="MS Gothic"/>
        </w:rPr>
        <w:t xml:space="preserve">requency </w:t>
      </w:r>
      <w:del w:id="747" w:author="Reimes, Jan" w:date="2024-05-23T20:18:00Z" w16du:dateUtc="2024-05-23T11:18:00Z">
        <w:r w:rsidRPr="00606497" w:rsidDel="00E25029">
          <w:rPr>
            <w:rFonts w:eastAsia="MS Gothic"/>
          </w:rPr>
          <w:delText xml:space="preserve">spectrum </w:delText>
        </w:r>
      </w:del>
      <w:ins w:id="748" w:author="Reimes, Jan" w:date="2024-05-23T20:18:00Z" w16du:dateUtc="2024-05-23T11:18:00Z">
        <w:r w:rsidR="00E25029">
          <w:rPr>
            <w:rFonts w:eastAsia="MS Gothic"/>
          </w:rPr>
          <w:t>response</w:t>
        </w:r>
        <w:r w:rsidR="00E25029" w:rsidRPr="00606497">
          <w:rPr>
            <w:rFonts w:eastAsia="MS Gothic"/>
          </w:rPr>
          <w:t xml:space="preserve"> </w:t>
        </w:r>
      </w:ins>
      <w:r w:rsidRPr="00606497">
        <w:rPr>
          <w:rFonts w:eastAsia="MS Gothic"/>
        </w:rPr>
        <w:t xml:space="preserve">of </w:t>
      </w:r>
      <w:del w:id="749" w:author="Reimes, Jan" w:date="2024-05-23T20:18:00Z" w16du:dateUtc="2024-05-23T11:18:00Z">
        <w:r w:rsidRPr="00606497" w:rsidDel="00E25029">
          <w:rPr>
            <w:rFonts w:eastAsia="MS Gothic"/>
          </w:rPr>
          <w:delText xml:space="preserve">the </w:delText>
        </w:r>
      </w:del>
      <w:ins w:id="750" w:author="Reimes, Jan" w:date="2024-05-23T20:18:00Z" w16du:dateUtc="2024-05-23T11:18:00Z">
        <w:r w:rsidR="00E25029">
          <w:rPr>
            <w:rFonts w:eastAsia="MS Gothic"/>
          </w:rPr>
          <w:t>a</w:t>
        </w:r>
        <w:r w:rsidR="00E25029" w:rsidRPr="00606497">
          <w:rPr>
            <w:rFonts w:eastAsia="MS Gothic"/>
          </w:rPr>
          <w:t xml:space="preserve"> </w:t>
        </w:r>
      </w:ins>
      <w:r w:rsidRPr="00606497">
        <w:rPr>
          <w:rFonts w:eastAsia="MS Gothic"/>
        </w:rPr>
        <w:t>stereo</w:t>
      </w:r>
      <w:ins w:id="751" w:author="Reimes, Jan" w:date="2024-05-23T20:33:00Z" w16du:dateUtc="2024-05-23T11:33:00Z">
        <w:r w:rsidR="00E82A95">
          <w:rPr>
            <w:rFonts w:eastAsia="MS Gothic"/>
          </w:rPr>
          <w:t xml:space="preserve"> or object-based</w:t>
        </w:r>
      </w:ins>
      <w:r w:rsidRPr="00606497">
        <w:rPr>
          <w:rFonts w:eastAsia="MS Gothic"/>
        </w:rPr>
        <w:t xml:space="preserve"> audio signal is defined as a ratio of the </w:t>
      </w:r>
      <w:del w:id="752" w:author="Reimes, Jan" w:date="2024-05-23T20:18:00Z" w16du:dateUtc="2024-05-23T11:18:00Z">
        <w:r w:rsidRPr="00606497" w:rsidDel="00E25029">
          <w:delText>sound pressure m</w:delText>
        </w:r>
      </w:del>
      <w:ins w:id="753" w:author="Reimes, Jan" w:date="2024-05-23T20:19:00Z" w16du:dateUtc="2024-05-23T11:19:00Z">
        <w:r w:rsidR="00E25029">
          <w:t>m</w:t>
        </w:r>
      </w:ins>
      <w:r w:rsidRPr="00606497">
        <w:t xml:space="preserve">agnitude spectrum </w:t>
      </w:r>
      <w:del w:id="754" w:author="Reimes, Jan" w:date="2024-05-23T20:19:00Z" w16du:dateUtc="2024-05-23T11:19:00Z">
        <w:r w:rsidRPr="00606497" w:rsidDel="00E25029">
          <w:delText>of the audio channels (</w:delText>
        </w:r>
      </w:del>
      <m:oMath>
        <m:r>
          <w:del w:id="755" w:author="Reimes, Jan" w:date="2024-05-23T20:19:00Z" w16du:dateUtc="2024-05-23T11:19:00Z">
            <w:rPr>
              <w:rFonts w:ascii="Cambria Math" w:hAnsi="Cambria Math"/>
            </w:rPr>
            <m:t>k</m:t>
          </w:del>
        </m:r>
      </m:oMath>
      <w:del w:id="756" w:author="Reimes, Jan" w:date="2024-05-23T20:19:00Z" w16du:dateUtc="2024-05-23T11:19:00Z">
        <w:r w:rsidRPr="00606497" w:rsidDel="00E25029">
          <w:delText xml:space="preserve">): </w:delText>
        </w:r>
      </w:del>
      <m:oMath>
        <m:sSub>
          <m:sSubPr>
            <m:ctrlPr>
              <w:rPr>
                <w:rFonts w:ascii="Cambria Math" w:hAnsi="Cambria Math"/>
                <w:i/>
                <w:sz w:val="22"/>
                <w:szCs w:val="22"/>
                <w:lang w:val="en-US"/>
              </w:rPr>
            </m:ctrlPr>
          </m:sSubPr>
          <m:e>
            <m:acc>
              <m:accPr>
                <m:ctrlPr>
                  <w:rPr>
                    <w:rFonts w:ascii="Cambria Math" w:hAnsi="Cambria Math"/>
                    <w:i/>
                    <w:sz w:val="22"/>
                    <w:szCs w:val="22"/>
                    <w:lang w:val="en-US"/>
                  </w:rPr>
                </m:ctrlPr>
              </m:accPr>
              <m:e>
                <m:r>
                  <w:rPr>
                    <w:rFonts w:ascii="Cambria Math" w:hAnsi="Cambria Math"/>
                  </w:rPr>
                  <m:t>P</m:t>
                </m:r>
              </m:e>
            </m:acc>
          </m:e>
          <m:sub>
            <m:r>
              <w:rPr>
                <w:rFonts w:ascii="Cambria Math" w:hAnsi="Cambria Math"/>
              </w:rPr>
              <m:t>k</m:t>
            </m:r>
          </m:sub>
        </m:sSub>
        <m:d>
          <m:dPr>
            <m:ctrlPr>
              <w:rPr>
                <w:rFonts w:ascii="Cambria Math" w:hAnsi="Cambria Math"/>
                <w:i/>
                <w:sz w:val="22"/>
                <w:szCs w:val="22"/>
                <w:lang w:val="en-US"/>
              </w:rPr>
            </m:ctrlPr>
          </m:dPr>
          <m:e>
            <m:r>
              <w:rPr>
                <w:rFonts w:ascii="Cambria Math" w:hAnsi="Cambria Math"/>
              </w:rPr>
              <m:t>f</m:t>
            </m:r>
          </m:e>
        </m:d>
      </m:oMath>
      <w:r w:rsidRPr="00606497">
        <w:t xml:space="preserve"> </w:t>
      </w:r>
      <w:ins w:id="757" w:author="Reimes, Jan" w:date="2024-05-23T20:19:00Z" w16du:dateUtc="2024-05-23T11:19:00Z">
        <w:r w:rsidR="00E25029" w:rsidRPr="00606497">
          <w:t xml:space="preserve">of </w:t>
        </w:r>
        <w:r w:rsidR="00E25029">
          <w:t>each</w:t>
        </w:r>
        <w:r w:rsidR="00E25029" w:rsidRPr="00606497">
          <w:t xml:space="preserve"> audio channel </w:t>
        </w:r>
        <w:r w:rsidR="00E25029" w:rsidRPr="00E25029">
          <w:rPr>
            <w:i/>
            <w:iCs/>
          </w:rPr>
          <w:t>k</w:t>
        </w:r>
      </w:ins>
      <w:ins w:id="758" w:author="Reimes, Jan" w:date="2024-05-23T20:20:00Z" w16du:dateUtc="2024-05-23T11:20:00Z">
        <w:r w:rsidR="00E25029">
          <w:t xml:space="preserve"> </w:t>
        </w:r>
      </w:ins>
      <w:r w:rsidRPr="00606497">
        <w:t xml:space="preserve">and </w:t>
      </w:r>
      <w:ins w:id="759" w:author="Reimes, Jan" w:date="2024-05-23T20:20:00Z" w16du:dateUtc="2024-05-23T11:20:00Z">
        <w:r w:rsidR="00E25029">
          <w:t>the</w:t>
        </w:r>
      </w:ins>
      <w:del w:id="760" w:author="Reimes, Jan" w:date="2024-05-23T20:20:00Z" w16du:dateUtc="2024-05-23T11:20:00Z">
        <w:r w:rsidRPr="00606497" w:rsidDel="00E25029">
          <w:delText>a</w:delText>
        </w:r>
      </w:del>
      <w:r w:rsidRPr="00606497">
        <w:t xml:space="preserve"> reference magnitude spectrum </w:t>
      </w:r>
      <m:oMath>
        <m:sSub>
          <m:sSubPr>
            <m:ctrlPr>
              <w:rPr>
                <w:rFonts w:ascii="Cambria Math" w:hAnsi="Cambria Math"/>
                <w:i/>
                <w:sz w:val="22"/>
                <w:szCs w:val="22"/>
                <w:lang w:val="en-US"/>
              </w:rPr>
            </m:ctrlPr>
          </m:sSubPr>
          <m:e>
            <m:r>
              <w:rPr>
                <w:rFonts w:ascii="Cambria Math" w:hAnsi="Cambria Math"/>
              </w:rPr>
              <m:t>P</m:t>
            </m:r>
          </m:e>
          <m:sub>
            <m:r>
              <w:rPr>
                <w:rFonts w:ascii="Cambria Math" w:hAnsi="Cambria Math"/>
              </w:rPr>
              <m:t>ref</m:t>
            </m:r>
          </m:sub>
        </m:sSub>
        <m:r>
          <w:rPr>
            <w:rFonts w:ascii="Cambria Math" w:hAnsi="Cambria Math"/>
          </w:rPr>
          <m:t>(f)</m:t>
        </m:r>
      </m:oMath>
      <w:r w:rsidRPr="00606497">
        <w:t xml:space="preserve">. </w:t>
      </w:r>
      <w:del w:id="761" w:author="Reimes, Jan" w:date="2024-05-23T20:20:00Z" w16du:dateUtc="2024-05-23T11:20:00Z">
        <w:r w:rsidRPr="00606497" w:rsidDel="00E25029">
          <w:delText xml:space="preserve">Letter </w:delText>
        </w:r>
      </w:del>
      <m:oMath>
        <m:r>
          <w:del w:id="762" w:author="Reimes, Jan" w:date="2024-05-23T20:20:00Z" w16du:dateUtc="2024-05-23T11:20:00Z">
            <w:rPr>
              <w:rFonts w:ascii="Cambria Math" w:hAnsi="Cambria Math"/>
            </w:rPr>
            <m:t>k</m:t>
          </w:del>
        </m:r>
      </m:oMath>
      <w:del w:id="763" w:author="Reimes, Jan" w:date="2024-05-23T20:20:00Z" w16du:dateUtc="2024-05-23T11:20:00Z">
        <w:r w:rsidRPr="00606497" w:rsidDel="00E25029">
          <w:delText xml:space="preserve"> denotes audio channel number. </w:delText>
        </w:r>
      </w:del>
      <w:r w:rsidRPr="00606497">
        <w:t>Thus, for each stereo audio signal channel</w:t>
      </w:r>
      <w:ins w:id="764" w:author="Reimes, Jan" w:date="2024-05-23T20:36:00Z" w16du:dateUtc="2024-05-23T11:36:00Z">
        <w:r w:rsidR="00E82A95">
          <w:t xml:space="preserve"> </w:t>
        </w:r>
        <w:r w:rsidR="00E82A95" w:rsidRPr="00E82A95">
          <w:rPr>
            <w:i/>
            <w:iCs/>
          </w:rPr>
          <w:t>k</w:t>
        </w:r>
      </w:ins>
      <w:ins w:id="765" w:author="Reimes, Jan" w:date="2024-05-23T20:20:00Z" w16du:dateUtc="2024-05-23T11:20:00Z">
        <w:r w:rsidR="00E25029">
          <w:t>,</w:t>
        </w:r>
      </w:ins>
      <w:r w:rsidRPr="00606497">
        <w:t xml:space="preserve"> </w:t>
      </w:r>
      <w:del w:id="766" w:author="Reimes, Jan" w:date="2024-05-23T20:21:00Z" w16du:dateUtc="2024-05-23T11:21:00Z">
        <w:r w:rsidRPr="00606497" w:rsidDel="00E25029">
          <w:delText xml:space="preserve">a </w:delText>
        </w:r>
      </w:del>
      <w:ins w:id="767" w:author="Reimes, Jan" w:date="2024-05-23T20:21:00Z" w16du:dateUtc="2024-05-23T11:21:00Z">
        <w:r w:rsidR="00E25029">
          <w:t>the</w:t>
        </w:r>
        <w:r w:rsidR="00E25029" w:rsidRPr="00606497">
          <w:t xml:space="preserve"> </w:t>
        </w:r>
      </w:ins>
      <w:r w:rsidRPr="00606497">
        <w:t>frequency response is determined by:</w:t>
      </w:r>
    </w:p>
    <w:p w14:paraId="2BB42B83" w14:textId="326A11AF" w:rsidR="00606497" w:rsidRPr="00606497" w:rsidRDefault="00E41CB8" w:rsidP="00E25029">
      <w:pPr>
        <w:pStyle w:val="EQ"/>
        <w:rPr>
          <w:lang w:val="en-US"/>
        </w:rPr>
      </w:pPr>
      <w:ins w:id="768" w:author="Reimes, Jan" w:date="2024-05-23T20:23:00Z" w16du:dateUtc="2024-05-23T11:23:00Z">
        <w:r w:rsidRPr="0090239A">
          <w:rPr>
            <w:rFonts w:eastAsia="Calibri"/>
          </w:rPr>
          <w:tab/>
        </w:r>
      </w:ins>
      <m:oMath>
        <m:sSub>
          <m:sSubPr>
            <m:ctrlPr>
              <w:rPr>
                <w:rFonts w:ascii="Cambria Math" w:hAnsi="Cambria Math"/>
                <w:lang w:val="en-US"/>
              </w:rPr>
            </m:ctrlPr>
          </m:sSubPr>
          <m:e>
            <m:r>
              <w:rPr>
                <w:rFonts w:ascii="Cambria Math" w:hAnsi="Cambria Math"/>
              </w:rPr>
              <m:t>G</m:t>
            </m:r>
          </m:e>
          <m:sub>
            <m:r>
              <w:rPr>
                <w:rFonts w:ascii="Cambria Math" w:hAnsi="Cambria Math"/>
              </w:rPr>
              <m:t>k</m:t>
            </m:r>
          </m:sub>
        </m:sSub>
        <m:d>
          <m:dPr>
            <m:ctrlPr>
              <w:rPr>
                <w:rFonts w:ascii="Cambria Math" w:hAnsi="Cambria Math"/>
                <w:lang w:val="en-US"/>
              </w:rPr>
            </m:ctrlPr>
          </m:dPr>
          <m:e>
            <m:r>
              <w:rPr>
                <w:rFonts w:ascii="Cambria Math" w:hAnsi="Cambria Math"/>
              </w:rPr>
              <m:t>f</m:t>
            </m:r>
          </m:e>
        </m:d>
        <m:r>
          <m:rPr>
            <m:sty m:val="p"/>
          </m:rPr>
          <w:rPr>
            <w:rFonts w:ascii="Cambria Math" w:hAnsi="Cambria Math"/>
          </w:rPr>
          <m:t>=</m:t>
        </m:r>
        <m:f>
          <m:fPr>
            <m:ctrlPr>
              <w:rPr>
                <w:rFonts w:ascii="Cambria Math" w:hAnsi="Cambria Math"/>
                <w:lang w:val="en-US"/>
              </w:rPr>
            </m:ctrlPr>
          </m:fPr>
          <m:num>
            <m:sSub>
              <m:sSubPr>
                <m:ctrlPr>
                  <w:rPr>
                    <w:rFonts w:ascii="Cambria Math" w:hAnsi="Cambria Math"/>
                    <w:lang w:val="en-US"/>
                  </w:rPr>
                </m:ctrlPr>
              </m:sSubPr>
              <m:e>
                <m:acc>
                  <m:accPr>
                    <m:ctrlPr>
                      <w:rPr>
                        <w:rFonts w:ascii="Cambria Math" w:hAnsi="Cambria Math"/>
                        <w:lang w:val="en-US"/>
                      </w:rPr>
                    </m:ctrlPr>
                  </m:accPr>
                  <m:e>
                    <m:r>
                      <w:rPr>
                        <w:rFonts w:ascii="Cambria Math" w:hAnsi="Cambria Math"/>
                      </w:rPr>
                      <m:t>P</m:t>
                    </m:r>
                  </m:e>
                </m:acc>
              </m:e>
              <m:sub>
                <m:r>
                  <w:rPr>
                    <w:rFonts w:ascii="Cambria Math" w:hAnsi="Cambria Math"/>
                  </w:rPr>
                  <m:t>k</m:t>
                </m:r>
              </m:sub>
            </m:sSub>
            <m:d>
              <m:dPr>
                <m:ctrlPr>
                  <w:rPr>
                    <w:rFonts w:ascii="Cambria Math" w:hAnsi="Cambria Math"/>
                    <w:lang w:val="en-US"/>
                  </w:rPr>
                </m:ctrlPr>
              </m:dPr>
              <m:e>
                <m:r>
                  <w:rPr>
                    <w:rFonts w:ascii="Cambria Math" w:hAnsi="Cambria Math"/>
                  </w:rPr>
                  <m:t>f</m:t>
                </m:r>
              </m:e>
            </m:d>
          </m:num>
          <m:den>
            <m:sSub>
              <m:sSubPr>
                <m:ctrlPr>
                  <w:rPr>
                    <w:rFonts w:ascii="Cambria Math" w:hAnsi="Cambria Math"/>
                    <w:lang w:val="en-US"/>
                  </w:rPr>
                </m:ctrlPr>
              </m:sSubPr>
              <m:e>
                <m:r>
                  <w:rPr>
                    <w:rFonts w:ascii="Cambria Math" w:hAnsi="Cambria Math"/>
                  </w:rPr>
                  <m:t>P</m:t>
                </m:r>
              </m:e>
              <m:sub>
                <m:r>
                  <w:rPr>
                    <w:rFonts w:ascii="Cambria Math" w:hAnsi="Cambria Math"/>
                  </w:rPr>
                  <m:t>ref</m:t>
                </m:r>
              </m:sub>
            </m:sSub>
            <m:r>
              <m:rPr>
                <m:sty m:val="p"/>
              </m:rPr>
              <w:rPr>
                <w:rFonts w:ascii="Cambria Math" w:hAnsi="Cambria Math"/>
              </w:rPr>
              <m:t>(</m:t>
            </m:r>
            <m:r>
              <w:rPr>
                <w:rFonts w:ascii="Cambria Math" w:hAnsi="Cambria Math"/>
              </w:rPr>
              <m:t>f</m:t>
            </m:r>
            <m:r>
              <m:rPr>
                <m:sty m:val="p"/>
              </m:rPr>
              <w:rPr>
                <w:rFonts w:ascii="Cambria Math" w:hAnsi="Cambria Math"/>
              </w:rPr>
              <m:t>)</m:t>
            </m:r>
          </m:den>
        </m:f>
      </m:oMath>
      <w:ins w:id="769" w:author="Reimes, Jan" w:date="2024-05-23T20:21:00Z" w16du:dateUtc="2024-05-23T11:21:00Z">
        <w:r w:rsidR="00E25029">
          <w:rPr>
            <w:lang w:val="en-US"/>
          </w:rPr>
          <w:tab/>
        </w:r>
      </w:ins>
    </w:p>
    <w:p w14:paraId="39F5FA36" w14:textId="75C14740" w:rsidR="00606497" w:rsidRPr="00606497" w:rsidDel="00E41CB8" w:rsidRDefault="00606497" w:rsidP="0090239A">
      <w:pPr>
        <w:rPr>
          <w:del w:id="770" w:author="Reimes, Jan" w:date="2024-05-23T20:23:00Z" w16du:dateUtc="2024-05-23T11:23:00Z"/>
        </w:rPr>
      </w:pPr>
      <w:del w:id="771" w:author="Reimes, Jan" w:date="2024-05-23T20:21:00Z" w16du:dateUtc="2024-05-23T11:21:00Z">
        <w:r w:rsidRPr="00606497" w:rsidDel="00E25029">
          <w:delText>]</w:delText>
        </w:r>
      </w:del>
    </w:p>
    <w:p w14:paraId="2C8CB73F" w14:textId="6C4D696F" w:rsidR="00606497" w:rsidRPr="00606497" w:rsidDel="00E41CB8" w:rsidRDefault="00606497" w:rsidP="0090239A">
      <w:pPr>
        <w:rPr>
          <w:del w:id="772" w:author="Reimes, Jan" w:date="2024-05-23T20:23:00Z" w16du:dateUtc="2024-05-23T11:23:00Z"/>
          <w:moveFrom w:id="773" w:author="Reimes, Jan" w:date="2024-05-23T20:22:00Z" w16du:dateUtc="2024-05-23T11:22:00Z"/>
          <w:rFonts w:eastAsia="MS Gothic"/>
          <w:b/>
          <w:bCs/>
        </w:rPr>
      </w:pPr>
      <w:moveFromRangeStart w:id="774" w:author="Reimes, Jan" w:date="2024-05-23T20:22:00Z" w:name="move167388195"/>
      <w:moveFrom w:id="775" w:author="Reimes, Jan" w:date="2024-05-23T20:22:00Z" w16du:dateUtc="2024-05-23T11:22:00Z">
        <w:del w:id="776" w:author="Reimes, Jan" w:date="2024-05-23T20:23:00Z" w16du:dateUtc="2024-05-23T11:23:00Z">
          <w:r w:rsidRPr="00606497" w:rsidDel="00E41CB8">
            <w:rPr>
              <w:rFonts w:eastAsia="MS Gothic"/>
              <w:b/>
              <w:bCs/>
            </w:rPr>
            <w:delText>Object-based audio</w:delText>
          </w:r>
        </w:del>
      </w:moveFrom>
    </w:p>
    <w:moveFromRangeEnd w:id="774"/>
    <w:p w14:paraId="2D5EA642" w14:textId="29B3D283" w:rsidR="00606497" w:rsidRPr="00606497" w:rsidDel="00E25029" w:rsidRDefault="00606497" w:rsidP="0090239A">
      <w:pPr>
        <w:rPr>
          <w:del w:id="777" w:author="Reimes, Jan" w:date="2024-05-23T20:21:00Z" w16du:dateUtc="2024-05-23T11:21:00Z"/>
          <w:rFonts w:eastAsia="MS Gothic"/>
        </w:rPr>
      </w:pPr>
      <w:del w:id="778" w:author="Reimes, Jan" w:date="2024-05-23T20:21:00Z" w16du:dateUtc="2024-05-23T11:21:00Z">
        <w:r w:rsidRPr="00606497" w:rsidDel="00E25029">
          <w:rPr>
            <w:rFonts w:eastAsia="MS Gothic"/>
          </w:rPr>
          <w:delText>[</w:delText>
        </w:r>
      </w:del>
    </w:p>
    <w:p w14:paraId="231CF890" w14:textId="3506B494" w:rsidR="00606497" w:rsidRPr="00606497" w:rsidDel="00E41CB8" w:rsidRDefault="00606497" w:rsidP="0090239A">
      <w:pPr>
        <w:rPr>
          <w:del w:id="779" w:author="Reimes, Jan" w:date="2024-05-23T20:23:00Z" w16du:dateUtc="2024-05-23T11:23:00Z"/>
          <w:rFonts w:eastAsia="Calibri"/>
          <w:sz w:val="22"/>
          <w:szCs w:val="22"/>
          <w:lang w:val="en-US"/>
        </w:rPr>
      </w:pPr>
      <w:del w:id="780" w:author="Reimes, Jan" w:date="2024-05-23T20:22:00Z" w16du:dateUtc="2024-05-23T11:22:00Z">
        <w:r w:rsidRPr="00606497" w:rsidDel="00E25029">
          <w:rPr>
            <w:rFonts w:eastAsia="MS Gothic"/>
          </w:rPr>
          <w:delText>F</w:delText>
        </w:r>
      </w:del>
      <w:del w:id="781" w:author="Reimes, Jan" w:date="2024-05-23T20:23:00Z" w16du:dateUtc="2024-05-23T11:23:00Z">
        <w:r w:rsidRPr="00606497" w:rsidDel="00E41CB8">
          <w:rPr>
            <w:rFonts w:eastAsia="MS Gothic"/>
          </w:rPr>
          <w:delText xml:space="preserve">requency </w:delText>
        </w:r>
      </w:del>
      <w:del w:id="782" w:author="Reimes, Jan" w:date="2024-05-23T20:22:00Z" w16du:dateUtc="2024-05-23T11:22:00Z">
        <w:r w:rsidRPr="00606497" w:rsidDel="00E25029">
          <w:rPr>
            <w:rFonts w:eastAsia="MS Gothic"/>
          </w:rPr>
          <w:delText xml:space="preserve">spectrum </w:delText>
        </w:r>
      </w:del>
      <w:del w:id="783" w:author="Reimes, Jan" w:date="2024-05-23T20:23:00Z" w16du:dateUtc="2024-05-23T11:23:00Z">
        <w:r w:rsidRPr="00606497" w:rsidDel="00E41CB8">
          <w:rPr>
            <w:rFonts w:eastAsia="MS Gothic"/>
          </w:rPr>
          <w:delText xml:space="preserve">of </w:delText>
        </w:r>
      </w:del>
      <w:del w:id="784" w:author="Reimes, Jan" w:date="2024-05-23T20:22:00Z" w16du:dateUtc="2024-05-23T11:22:00Z">
        <w:r w:rsidRPr="00606497" w:rsidDel="00E25029">
          <w:rPr>
            <w:rFonts w:eastAsia="MS Gothic"/>
          </w:rPr>
          <w:delText>the O</w:delText>
        </w:r>
      </w:del>
      <w:del w:id="785" w:author="Reimes, Jan" w:date="2024-05-23T20:23:00Z" w16du:dateUtc="2024-05-23T11:23:00Z">
        <w:r w:rsidRPr="00606497" w:rsidDel="00E41CB8">
          <w:rPr>
            <w:rFonts w:eastAsia="MS Gothic"/>
          </w:rPr>
          <w:delText xml:space="preserve">bject-based audio signal is defined as a ratio of the </w:delText>
        </w:r>
      </w:del>
      <w:del w:id="786" w:author="Reimes, Jan" w:date="2024-05-23T20:22:00Z" w16du:dateUtc="2024-05-23T11:22:00Z">
        <w:r w:rsidRPr="00606497" w:rsidDel="00E25029">
          <w:delText xml:space="preserve">sound pressure </w:delText>
        </w:r>
      </w:del>
      <w:del w:id="787" w:author="Reimes, Jan" w:date="2024-05-23T20:23:00Z" w16du:dateUtc="2024-05-23T11:23:00Z">
        <w:r w:rsidRPr="00606497" w:rsidDel="00E41CB8">
          <w:delText xml:space="preserve">magnitude spectrum </w:delText>
        </w:r>
      </w:del>
      <w:del w:id="788" w:author="Reimes, Jan" w:date="2024-05-23T20:22:00Z" w16du:dateUtc="2024-05-23T11:22:00Z">
        <w:r w:rsidRPr="00606497" w:rsidDel="00E41CB8">
          <w:delText xml:space="preserve">of the object audio signal </w:delText>
        </w:r>
      </w:del>
      <m:oMath>
        <m:acc>
          <m:accPr>
            <m:ctrlPr>
              <w:del w:id="789" w:author="Reimes, Jan" w:date="2024-05-23T20:23:00Z" w16du:dateUtc="2024-05-23T11:23:00Z">
                <w:rPr>
                  <w:rFonts w:ascii="Cambria Math" w:hAnsi="Cambria Math"/>
                  <w:i/>
                  <w:sz w:val="22"/>
                  <w:szCs w:val="22"/>
                  <w:lang w:val="en-US"/>
                </w:rPr>
              </w:del>
            </m:ctrlPr>
          </m:accPr>
          <m:e>
            <m:r>
              <w:del w:id="790" w:author="Reimes, Jan" w:date="2024-05-23T20:23:00Z" w16du:dateUtc="2024-05-23T11:23:00Z">
                <w:rPr>
                  <w:rFonts w:ascii="Cambria Math" w:hAnsi="Cambria Math"/>
                </w:rPr>
                <m:t>P</m:t>
              </w:del>
            </m:r>
          </m:e>
        </m:acc>
        <m:d>
          <m:dPr>
            <m:ctrlPr>
              <w:del w:id="791" w:author="Reimes, Jan" w:date="2024-05-23T20:23:00Z" w16du:dateUtc="2024-05-23T11:23:00Z">
                <w:rPr>
                  <w:rFonts w:ascii="Cambria Math" w:hAnsi="Cambria Math"/>
                  <w:i/>
                  <w:sz w:val="22"/>
                  <w:szCs w:val="22"/>
                  <w:lang w:val="en-US"/>
                </w:rPr>
              </w:del>
            </m:ctrlPr>
          </m:dPr>
          <m:e>
            <m:r>
              <w:del w:id="792" w:author="Reimes, Jan" w:date="2024-05-23T20:23:00Z" w16du:dateUtc="2024-05-23T11:23:00Z">
                <w:rPr>
                  <w:rFonts w:ascii="Cambria Math" w:hAnsi="Cambria Math"/>
                </w:rPr>
                <m:t>f</m:t>
              </w:del>
            </m:r>
          </m:e>
        </m:d>
      </m:oMath>
      <w:del w:id="793" w:author="Reimes, Jan" w:date="2024-05-23T20:23:00Z" w16du:dateUtc="2024-05-23T11:23:00Z">
        <w:r w:rsidRPr="00606497" w:rsidDel="00E41CB8">
          <w:delText xml:space="preserve"> and a reference magnitude spectrum </w:delText>
        </w:r>
      </w:del>
      <m:oMath>
        <m:sSub>
          <m:sSubPr>
            <m:ctrlPr>
              <w:del w:id="794" w:author="Reimes, Jan" w:date="2024-05-23T20:23:00Z" w16du:dateUtc="2024-05-23T11:23:00Z">
                <w:rPr>
                  <w:rFonts w:ascii="Cambria Math" w:hAnsi="Cambria Math"/>
                  <w:i/>
                  <w:sz w:val="22"/>
                  <w:szCs w:val="22"/>
                  <w:lang w:val="en-US"/>
                </w:rPr>
              </w:del>
            </m:ctrlPr>
          </m:sSubPr>
          <m:e>
            <m:r>
              <w:del w:id="795" w:author="Reimes, Jan" w:date="2024-05-23T20:23:00Z" w16du:dateUtc="2024-05-23T11:23:00Z">
                <w:rPr>
                  <w:rFonts w:ascii="Cambria Math" w:hAnsi="Cambria Math"/>
                </w:rPr>
                <m:t>P</m:t>
              </w:del>
            </m:r>
          </m:e>
          <m:sub>
            <m:r>
              <w:del w:id="796" w:author="Reimes, Jan" w:date="2024-05-23T20:23:00Z" w16du:dateUtc="2024-05-23T11:23:00Z">
                <w:rPr>
                  <w:rFonts w:ascii="Cambria Math" w:hAnsi="Cambria Math"/>
                </w:rPr>
                <m:t>ref</m:t>
              </w:del>
            </m:r>
          </m:sub>
        </m:sSub>
        <m:r>
          <w:del w:id="797" w:author="Reimes, Jan" w:date="2024-05-23T20:23:00Z" w16du:dateUtc="2024-05-23T11:23:00Z">
            <w:rPr>
              <w:rFonts w:ascii="Cambria Math" w:hAnsi="Cambria Math"/>
            </w:rPr>
            <m:t>(f)</m:t>
          </w:del>
        </m:r>
      </m:oMath>
      <w:del w:id="798" w:author="Reimes, Jan" w:date="2024-05-23T20:23:00Z" w16du:dateUtc="2024-05-23T11:23:00Z">
        <w:r w:rsidRPr="00606497" w:rsidDel="00E41CB8">
          <w:delText>. For a single object audio signal, a frequency response is determined by:</w:delText>
        </w:r>
      </w:del>
    </w:p>
    <w:p w14:paraId="297863D6" w14:textId="25F8FFF4" w:rsidR="00606497" w:rsidRPr="00606497" w:rsidDel="00E41CB8" w:rsidRDefault="00606497" w:rsidP="0090239A">
      <w:pPr>
        <w:rPr>
          <w:del w:id="799" w:author="Reimes, Jan" w:date="2024-05-23T20:23:00Z" w16du:dateUtc="2024-05-23T11:23:00Z"/>
        </w:rPr>
      </w:pPr>
      <m:oMathPara>
        <m:oMath>
          <m:r>
            <w:del w:id="800" w:author="Reimes, Jan" w:date="2024-05-23T20:23:00Z" w16du:dateUtc="2024-05-23T11:23:00Z">
              <w:rPr>
                <w:rFonts w:ascii="Cambria Math" w:hAnsi="Cambria Math"/>
              </w:rPr>
              <m:t>G</m:t>
            </w:del>
          </m:r>
          <m:d>
            <m:dPr>
              <m:ctrlPr>
                <w:del w:id="801" w:author="Reimes, Jan" w:date="2024-05-23T20:23:00Z" w16du:dateUtc="2024-05-23T11:23:00Z">
                  <w:rPr>
                    <w:rFonts w:ascii="Cambria Math" w:hAnsi="Cambria Math"/>
                    <w:i/>
                    <w:lang w:val="en-US"/>
                  </w:rPr>
                </w:del>
              </m:ctrlPr>
            </m:dPr>
            <m:e>
              <m:r>
                <w:del w:id="802" w:author="Reimes, Jan" w:date="2024-05-23T20:23:00Z" w16du:dateUtc="2024-05-23T11:23:00Z">
                  <w:rPr>
                    <w:rFonts w:ascii="Cambria Math" w:hAnsi="Cambria Math"/>
                  </w:rPr>
                  <m:t>f</m:t>
                </w:del>
              </m:r>
            </m:e>
          </m:d>
          <m:r>
            <w:del w:id="803" w:author="Reimes, Jan" w:date="2024-05-23T20:23:00Z" w16du:dateUtc="2024-05-23T11:23:00Z">
              <w:rPr>
                <w:rFonts w:ascii="Cambria Math" w:hAnsi="Cambria Math"/>
              </w:rPr>
              <m:t>=</m:t>
            </w:del>
          </m:r>
          <m:f>
            <m:fPr>
              <m:ctrlPr>
                <w:del w:id="804" w:author="Reimes, Jan" w:date="2024-05-23T20:23:00Z" w16du:dateUtc="2024-05-23T11:23:00Z">
                  <w:rPr>
                    <w:rFonts w:ascii="Cambria Math" w:hAnsi="Cambria Math"/>
                    <w:i/>
                    <w:lang w:val="en-US"/>
                  </w:rPr>
                </w:del>
              </m:ctrlPr>
            </m:fPr>
            <m:num>
              <m:acc>
                <m:accPr>
                  <m:ctrlPr>
                    <w:del w:id="805" w:author="Reimes, Jan" w:date="2024-05-23T20:23:00Z" w16du:dateUtc="2024-05-23T11:23:00Z">
                      <w:rPr>
                        <w:rFonts w:ascii="Cambria Math" w:hAnsi="Cambria Math"/>
                        <w:i/>
                        <w:sz w:val="22"/>
                        <w:szCs w:val="22"/>
                        <w:lang w:val="en-US"/>
                      </w:rPr>
                    </w:del>
                  </m:ctrlPr>
                </m:accPr>
                <m:e>
                  <m:r>
                    <w:del w:id="806" w:author="Reimes, Jan" w:date="2024-05-23T20:23:00Z" w16du:dateUtc="2024-05-23T11:23:00Z">
                      <w:rPr>
                        <w:rFonts w:ascii="Cambria Math" w:hAnsi="Cambria Math"/>
                      </w:rPr>
                      <m:t>P</m:t>
                    </w:del>
                  </m:r>
                </m:e>
              </m:acc>
              <m:d>
                <m:dPr>
                  <m:ctrlPr>
                    <w:del w:id="807" w:author="Reimes, Jan" w:date="2024-05-23T20:23:00Z" w16du:dateUtc="2024-05-23T11:23:00Z">
                      <w:rPr>
                        <w:rFonts w:ascii="Cambria Math" w:hAnsi="Cambria Math"/>
                        <w:i/>
                        <w:lang w:val="en-US"/>
                      </w:rPr>
                    </w:del>
                  </m:ctrlPr>
                </m:dPr>
                <m:e>
                  <m:r>
                    <w:del w:id="808" w:author="Reimes, Jan" w:date="2024-05-23T20:23:00Z" w16du:dateUtc="2024-05-23T11:23:00Z">
                      <w:rPr>
                        <w:rFonts w:ascii="Cambria Math" w:hAnsi="Cambria Math"/>
                      </w:rPr>
                      <m:t>f</m:t>
                    </w:del>
                  </m:r>
                </m:e>
              </m:d>
            </m:num>
            <m:den>
              <m:sSub>
                <m:sSubPr>
                  <m:ctrlPr>
                    <w:del w:id="809" w:author="Reimes, Jan" w:date="2024-05-23T20:23:00Z" w16du:dateUtc="2024-05-23T11:23:00Z">
                      <w:rPr>
                        <w:rFonts w:ascii="Cambria Math" w:hAnsi="Cambria Math"/>
                        <w:i/>
                        <w:lang w:val="en-US"/>
                      </w:rPr>
                    </w:del>
                  </m:ctrlPr>
                </m:sSubPr>
                <m:e>
                  <m:r>
                    <w:del w:id="810" w:author="Reimes, Jan" w:date="2024-05-23T20:23:00Z" w16du:dateUtc="2024-05-23T11:23:00Z">
                      <w:rPr>
                        <w:rFonts w:ascii="Cambria Math" w:hAnsi="Cambria Math"/>
                      </w:rPr>
                      <m:t>P</m:t>
                    </w:del>
                  </m:r>
                </m:e>
                <m:sub>
                  <m:r>
                    <w:del w:id="811" w:author="Reimes, Jan" w:date="2024-05-23T20:23:00Z" w16du:dateUtc="2024-05-23T11:23:00Z">
                      <w:rPr>
                        <w:rFonts w:ascii="Cambria Math" w:hAnsi="Cambria Math"/>
                      </w:rPr>
                      <m:t>ref</m:t>
                    </w:del>
                  </m:r>
                </m:sub>
              </m:sSub>
              <m:r>
                <w:del w:id="812" w:author="Reimes, Jan" w:date="2024-05-23T20:23:00Z" w16du:dateUtc="2024-05-23T11:23:00Z">
                  <w:rPr>
                    <w:rFonts w:ascii="Cambria Math" w:hAnsi="Cambria Math"/>
                  </w:rPr>
                  <m:t>(f)</m:t>
                </w:del>
              </m:r>
            </m:den>
          </m:f>
        </m:oMath>
      </m:oMathPara>
    </w:p>
    <w:p w14:paraId="0A9AD313" w14:textId="357591AB" w:rsidR="00606497" w:rsidRPr="00606497" w:rsidDel="00E41CB8" w:rsidRDefault="00606497" w:rsidP="0090239A">
      <w:pPr>
        <w:rPr>
          <w:del w:id="813" w:author="Reimes, Jan" w:date="2024-05-23T20:23:00Z" w16du:dateUtc="2024-05-23T11:23:00Z"/>
          <w:rFonts w:eastAsia="DengXian"/>
        </w:rPr>
      </w:pPr>
      <w:del w:id="814" w:author="Reimes, Jan" w:date="2024-05-23T20:23:00Z" w16du:dateUtc="2024-05-23T11:23:00Z">
        <w:r w:rsidRPr="00606497" w:rsidDel="00E41CB8">
          <w:rPr>
            <w:rFonts w:eastAsia="DengXian"/>
          </w:rPr>
          <w:delText>]</w:delText>
        </w:r>
      </w:del>
    </w:p>
    <w:p w14:paraId="70A03A92" w14:textId="77777777" w:rsidR="00606497" w:rsidRPr="00606497" w:rsidRDefault="00606497" w:rsidP="0090239A">
      <w:pPr>
        <w:rPr>
          <w:rFonts w:eastAsia="MS Gothic"/>
          <w:b/>
          <w:bCs/>
        </w:rPr>
      </w:pPr>
      <w:r w:rsidRPr="00606497">
        <w:rPr>
          <w:rFonts w:eastAsia="MS Gothic"/>
          <w:b/>
          <w:bCs/>
        </w:rPr>
        <w:t>Scene-based audio</w:t>
      </w:r>
    </w:p>
    <w:p w14:paraId="4DF3D57F" w14:textId="38E21266" w:rsidR="00606497" w:rsidRPr="00606497" w:rsidRDefault="00606497" w:rsidP="00606497">
      <w:pPr>
        <w:overflowPunct w:val="0"/>
        <w:autoSpaceDE w:val="0"/>
        <w:autoSpaceDN w:val="0"/>
        <w:adjustRightInd w:val="0"/>
        <w:textAlignment w:val="baseline"/>
        <w:rPr>
          <w:rFonts w:eastAsia="MS Gothic"/>
        </w:rPr>
      </w:pPr>
      <w:r w:rsidRPr="00606497">
        <w:t xml:space="preserve">The magnitude spectrum </w:t>
      </w:r>
      <m:oMath>
        <m:acc>
          <m:accPr>
            <m:ctrlPr>
              <w:ins w:id="815" w:author="Reimes, Jan" w:date="2024-05-23T20:34:00Z" w16du:dateUtc="2024-05-23T11:34:00Z">
                <w:rPr>
                  <w:rFonts w:ascii="Cambria Math" w:hAnsi="Cambria Math"/>
                  <w:i/>
                  <w:iCs/>
                  <w:noProof/>
                  <w:lang w:val="en-US"/>
                </w:rPr>
              </w:ins>
            </m:ctrlPr>
          </m:accPr>
          <m:e>
            <m:r>
              <w:ins w:id="816" w:author="Reimes, Jan" w:date="2024-05-23T20:34:00Z" w16du:dateUtc="2024-05-23T11:34:00Z">
                <w:rPr>
                  <w:rFonts w:ascii="Cambria Math" w:hAnsi="Cambria Math"/>
                  <w:lang w:val="en-US"/>
                </w:rPr>
                <m:t>P</m:t>
              </w:ins>
            </m:r>
          </m:e>
        </m:acc>
        <m:d>
          <m:dPr>
            <m:ctrlPr>
              <w:ins w:id="817" w:author="Reimes, Jan" w:date="2024-05-23T20:34:00Z" w16du:dateUtc="2024-05-23T11:34:00Z">
                <w:rPr>
                  <w:rFonts w:ascii="Cambria Math" w:hAnsi="Cambria Math"/>
                  <w:lang w:val="en-US"/>
                </w:rPr>
              </w:ins>
            </m:ctrlPr>
          </m:dPr>
          <m:e>
            <m:r>
              <w:ins w:id="818" w:author="Reimes, Jan" w:date="2024-05-23T20:34:00Z" w16du:dateUtc="2024-05-23T11:34:00Z">
                <w:rPr>
                  <w:rFonts w:ascii="Cambria Math" w:hAnsi="Cambria Math"/>
                  <w:lang w:val="en-US"/>
                </w:rPr>
                <m:t>f</m:t>
              </w:ins>
            </m:r>
          </m:e>
        </m:d>
      </m:oMath>
      <w:ins w:id="819" w:author="Reimes, Jan" w:date="2024-05-23T20:35:00Z" w16du:dateUtc="2024-05-23T11:35:00Z">
        <w:r w:rsidR="00E82A95">
          <w:rPr>
            <w:lang w:val="en-US"/>
          </w:rPr>
          <w:t xml:space="preserve"> </w:t>
        </w:r>
      </w:ins>
      <w:r w:rsidRPr="00606497">
        <w:t xml:space="preserve">of </w:t>
      </w:r>
      <w:del w:id="820" w:author="Reimes, Jan" w:date="2024-05-23T20:25:00Z" w16du:dateUtc="2024-05-23T11:25:00Z">
        <w:r w:rsidRPr="00606497" w:rsidDel="00E41CB8">
          <w:delText xml:space="preserve">the </w:delText>
        </w:r>
      </w:del>
      <w:ins w:id="821" w:author="Reimes, Jan" w:date="2024-05-23T20:25:00Z" w16du:dateUtc="2024-05-23T11:25:00Z">
        <w:r w:rsidR="00E41CB8">
          <w:t>a</w:t>
        </w:r>
        <w:r w:rsidR="00E41CB8" w:rsidRPr="00606497">
          <w:t xml:space="preserve"> </w:t>
        </w:r>
      </w:ins>
      <w:r w:rsidRPr="00606497">
        <w:t>scene-based audio signal is determined</w:t>
      </w:r>
      <w:r w:rsidRPr="00606497">
        <w:rPr>
          <w:lang w:val="en-US"/>
        </w:rPr>
        <w:t xml:space="preserve"> by evaluating the root mean square of the magnitude </w:t>
      </w:r>
      <w:del w:id="822" w:author="Reimes, Jan" w:date="2024-05-23T20:24:00Z" w16du:dateUtc="2024-05-23T11:24:00Z">
        <w:r w:rsidRPr="00606497" w:rsidDel="00E41CB8">
          <w:rPr>
            <w:lang w:val="en-US"/>
          </w:rPr>
          <w:delText xml:space="preserve">response </w:delText>
        </w:r>
      </w:del>
      <w:ins w:id="823" w:author="Reimes, Jan" w:date="2024-05-23T20:24:00Z" w16du:dateUtc="2024-05-23T11:24:00Z">
        <w:r w:rsidR="00E41CB8">
          <w:rPr>
            <w:lang w:val="en-US"/>
          </w:rPr>
          <w:t>spectrum</w:t>
        </w:r>
      </w:ins>
      <w:ins w:id="824" w:author="Reimes, Jan" w:date="2024-05-23T20:29:00Z" w16du:dateUtc="2024-05-23T11:29:00Z">
        <w:r w:rsidR="002429CE">
          <w:rPr>
            <w:lang w:val="en-US"/>
          </w:rPr>
          <w:t xml:space="preserve"> </w:t>
        </w:r>
      </w:ins>
      <w:r w:rsidRPr="00606497">
        <w:rPr>
          <w:lang w:val="en-US"/>
        </w:rPr>
        <w:t xml:space="preserve">of </w:t>
      </w:r>
      <w:del w:id="825" w:author="Reimes, Jan" w:date="2024-05-23T20:25:00Z" w16du:dateUtc="2024-05-23T11:25:00Z">
        <w:r w:rsidRPr="00606497" w:rsidDel="00E41CB8">
          <w:rPr>
            <w:lang w:val="en-US"/>
          </w:rPr>
          <w:delText>[</w:delText>
        </w:r>
      </w:del>
      <w:r w:rsidRPr="00606497">
        <w:rPr>
          <w:lang w:val="en-US"/>
        </w:rPr>
        <w:t xml:space="preserve">the </w:t>
      </w:r>
      <m:oMath>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N+1</m:t>
                </m:r>
              </m:e>
            </m:d>
          </m:e>
          <m:sup>
            <m:r>
              <w:rPr>
                <w:rFonts w:ascii="Cambria Math" w:hAnsi="Cambria Math"/>
                <w:lang w:val="en-US"/>
              </w:rPr>
              <m:t>2</m:t>
            </m:r>
          </m:sup>
        </m:sSup>
      </m:oMath>
      <w:r w:rsidRPr="00606497">
        <w:rPr>
          <w:lang w:val="en-US"/>
        </w:rPr>
        <w:t xml:space="preserve"> Ambisonics coefficients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P</m:t>
                </m:r>
              </m:e>
            </m:acc>
          </m:e>
          <m:sub>
            <m:r>
              <w:rPr>
                <w:rFonts w:ascii="Cambria Math" w:hAnsi="Cambria Math"/>
              </w:rPr>
              <m:t>l</m:t>
            </m:r>
          </m:sub>
          <m:sup>
            <m:r>
              <w:rPr>
                <w:rFonts w:ascii="Cambria Math" w:hAnsi="Cambria Math"/>
              </w:rPr>
              <m:t>m</m:t>
            </m:r>
          </m:sup>
        </m:sSubSup>
        <m:d>
          <m:dPr>
            <m:ctrlPr>
              <w:rPr>
                <w:rFonts w:ascii="Cambria Math" w:hAnsi="Cambria Math"/>
                <w:i/>
              </w:rPr>
            </m:ctrlPr>
          </m:dPr>
          <m:e>
            <m:r>
              <w:rPr>
                <w:rFonts w:ascii="Cambria Math" w:hAnsi="Cambria Math"/>
              </w:rPr>
              <m:t>f</m:t>
            </m:r>
          </m:e>
        </m:d>
      </m:oMath>
      <w:ins w:id="826" w:author="Reimes, Jan" w:date="2024-05-23T20:37:00Z" w16du:dateUtc="2024-05-23T11:37:00Z">
        <w:r w:rsidR="0003047B">
          <w:rPr>
            <w:lang w:val="en-US"/>
          </w:rPr>
          <w:t>:</w:t>
        </w:r>
      </w:ins>
      <w:del w:id="827" w:author="Reimes, Jan" w:date="2024-05-23T20:37:00Z" w16du:dateUtc="2024-05-23T11:37:00Z">
        <w:r w:rsidRPr="00606497" w:rsidDel="0003047B">
          <w:rPr>
            <w:lang w:val="en-US"/>
          </w:rPr>
          <w:delText>, i.e.,</w:delText>
        </w:r>
      </w:del>
      <w:del w:id="828" w:author="Reimes, Jan" w:date="2024-05-23T20:28:00Z" w16du:dateUtc="2024-05-23T11:28:00Z">
        <w:r w:rsidRPr="00606497" w:rsidDel="002429CE">
          <w:rPr>
            <w:lang w:val="en-US"/>
          </w:rPr>
          <w:br/>
        </w:r>
      </w:del>
    </w:p>
    <w:p w14:paraId="1E5236B1" w14:textId="055831EE" w:rsidR="00606497" w:rsidRPr="00606497" w:rsidRDefault="002429CE" w:rsidP="002429CE">
      <w:pPr>
        <w:pStyle w:val="EQ"/>
        <w:rPr>
          <w:rFonts w:eastAsia="MS Gothic" w:cs="Arial"/>
          <w:lang w:val="en-US"/>
        </w:rPr>
      </w:pPr>
      <w:ins w:id="829" w:author="Reimes, Jan" w:date="2024-05-23T20:28:00Z" w16du:dateUtc="2024-05-23T11:28:00Z">
        <w:r>
          <w:rPr>
            <w:rFonts w:eastAsia="MS Gothic"/>
            <w:iCs/>
            <w:noProof w:val="0"/>
            <w:lang w:val="en-US"/>
          </w:rPr>
          <w:tab/>
        </w:r>
      </w:ins>
      <m:oMath>
        <m:r>
          <w:del w:id="830" w:author="Reimes, Jan" w:date="2024-05-23T20:29:00Z" w16du:dateUtc="2024-05-23T11:29:00Z">
            <w:rPr>
              <w:rFonts w:ascii="Cambria Math" w:hAnsi="Cambria Math"/>
              <w:lang w:val="en-US"/>
            </w:rPr>
            <m:t>P</m:t>
          </w:del>
        </m:r>
        <m:acc>
          <m:accPr>
            <m:ctrlPr>
              <w:ins w:id="831" w:author="Reimes, Jan" w:date="2024-05-23T20:29:00Z" w16du:dateUtc="2024-05-23T11:29:00Z">
                <w:rPr>
                  <w:rFonts w:ascii="Cambria Math" w:hAnsi="Cambria Math"/>
                  <w:i/>
                  <w:iCs/>
                  <w:lang w:val="en-US"/>
                </w:rPr>
              </w:ins>
            </m:ctrlPr>
          </m:accPr>
          <m:e>
            <m:r>
              <w:ins w:id="832" w:author="Reimes, Jan" w:date="2024-05-23T20:29:00Z" w16du:dateUtc="2024-05-23T11:29:00Z">
                <w:rPr>
                  <w:rFonts w:ascii="Cambria Math" w:hAnsi="Cambria Math"/>
                  <w:lang w:val="en-US"/>
                </w:rPr>
                <m:t>P</m:t>
              </w:ins>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rad>
          <m:radPr>
            <m:degHide m:val="1"/>
            <m:ctrlPr>
              <w:rPr>
                <w:rFonts w:ascii="Cambria Math" w:hAnsi="Cambria Math"/>
                <w:lang w:val="en-US"/>
              </w:rPr>
            </m:ctrlPr>
          </m:radPr>
          <m:deg/>
          <m:e>
            <m:f>
              <m:fPr>
                <m:ctrlPr>
                  <w:rPr>
                    <w:rFonts w:ascii="Cambria Math" w:hAnsi="Cambria Math"/>
                    <w:lang w:val="en-US"/>
                  </w:rPr>
                </m:ctrlPr>
              </m:fPr>
              <m:num>
                <m:r>
                  <m:rPr>
                    <m:sty m:val="p"/>
                  </m:rPr>
                  <w:rPr>
                    <w:rFonts w:ascii="Cambria Math" w:hAnsi="Cambria Math"/>
                    <w:lang w:val="en-US"/>
                  </w:rPr>
                  <m:t>1</m:t>
                </m:r>
              </m:num>
              <m:den>
                <m:sSup>
                  <m:sSupPr>
                    <m:ctrlPr>
                      <w:rPr>
                        <w:rFonts w:ascii="Cambria Math" w:hAnsi="Cambria Math"/>
                        <w:lang w:val="en-US"/>
                      </w:rPr>
                    </m:ctrlPr>
                  </m:sSupPr>
                  <m:e>
                    <m:d>
                      <m:dPr>
                        <m:ctrlPr>
                          <w:rPr>
                            <w:rFonts w:ascii="Cambria Math" w:hAnsi="Cambria Math"/>
                            <w:lang w:val="en-US"/>
                          </w:rPr>
                        </m:ctrlPr>
                      </m:dPr>
                      <m:e>
                        <m:r>
                          <w:rPr>
                            <w:rFonts w:ascii="Cambria Math" w:hAnsi="Cambria Math"/>
                            <w:lang w:val="en-US"/>
                          </w:rPr>
                          <m:t>N</m:t>
                        </m:r>
                        <m:r>
                          <m:rPr>
                            <m:sty m:val="p"/>
                          </m:rPr>
                          <w:rPr>
                            <w:rFonts w:ascii="Cambria Math" w:hAnsi="Cambria Math"/>
                            <w:lang w:val="en-US"/>
                          </w:rPr>
                          <m:t>+1</m:t>
                        </m:r>
                      </m:e>
                    </m:d>
                  </m:e>
                  <m:sup>
                    <m:r>
                      <m:rPr>
                        <m:sty m:val="p"/>
                      </m:rPr>
                      <w:rPr>
                        <w:rFonts w:ascii="Cambria Math" w:hAnsi="Cambria Math"/>
                        <w:lang w:val="en-US"/>
                      </w:rPr>
                      <m:t>2</m:t>
                    </m:r>
                  </m:sup>
                </m:sSup>
              </m:den>
            </m:f>
            <m:nary>
              <m:naryPr>
                <m:chr m:val="∑"/>
                <m:limLoc m:val="undOvr"/>
                <m:ctrlPr>
                  <w:rPr>
                    <w:rFonts w:ascii="Cambria Math" w:hAnsi="Cambria Math"/>
                    <w:lang w:val="en-US"/>
                  </w:rPr>
                </m:ctrlPr>
              </m:naryPr>
              <m:sub>
                <m:r>
                  <w:rPr>
                    <w:rFonts w:ascii="Cambria Math" w:hAnsi="Cambria Math"/>
                    <w:lang w:val="en-US"/>
                  </w:rPr>
                  <m:t>l</m:t>
                </m:r>
                <m:r>
                  <m:rPr>
                    <m:sty m:val="p"/>
                  </m:rPr>
                  <w:rPr>
                    <w:rFonts w:ascii="Cambria Math" w:hAnsi="Cambria Math"/>
                    <w:lang w:val="en-US"/>
                  </w:rPr>
                  <m:t>=0</m:t>
                </m:r>
              </m:sub>
              <m:sup>
                <m:r>
                  <w:rPr>
                    <w:rFonts w:ascii="Cambria Math" w:hAnsi="Cambria Math"/>
                    <w:lang w:val="en-US"/>
                  </w:rPr>
                  <m:t>N</m:t>
                </m:r>
              </m:sup>
              <m:e>
                <m:nary>
                  <m:naryPr>
                    <m:chr m:val="∑"/>
                    <m:limLoc m:val="undOvr"/>
                    <m:ctrlPr>
                      <w:rPr>
                        <w:rFonts w:ascii="Cambria Math" w:hAnsi="Cambria Math"/>
                        <w:lang w:val="en-US"/>
                      </w:rPr>
                    </m:ctrlPr>
                  </m:naryPr>
                  <m:sub>
                    <m:r>
                      <w:rPr>
                        <w:rFonts w:ascii="Cambria Math" w:hAnsi="Cambria Math"/>
                        <w:lang w:val="en-US"/>
                      </w:rPr>
                      <m:t>m</m:t>
                    </m:r>
                    <m:r>
                      <m:rPr>
                        <m:sty m:val="p"/>
                      </m:rPr>
                      <w:rPr>
                        <w:rFonts w:ascii="Cambria Math" w:hAnsi="Cambria Math"/>
                        <w:lang w:val="en-US"/>
                      </w:rPr>
                      <m:t>=-</m:t>
                    </m:r>
                    <m:r>
                      <w:rPr>
                        <w:rFonts w:ascii="Cambria Math" w:hAnsi="Cambria Math"/>
                        <w:lang w:val="en-US"/>
                      </w:rPr>
                      <m:t>n</m:t>
                    </m:r>
                  </m:sub>
                  <m:sup>
                    <m:r>
                      <w:rPr>
                        <w:rFonts w:ascii="Cambria Math" w:hAnsi="Cambria Math"/>
                        <w:lang w:val="en-US"/>
                      </w:rPr>
                      <m:t>n</m:t>
                    </m:r>
                  </m:sup>
                  <m:e>
                    <m:r>
                      <m:rPr>
                        <m:sty m:val="p"/>
                      </m:rPr>
                      <w:rPr>
                        <w:rFonts w:ascii="Cambria Math" w:hAnsi="Cambria Math"/>
                        <w:lang w:val="en-US"/>
                      </w:rPr>
                      <m:t>(2</m:t>
                    </m:r>
                    <m:r>
                      <w:rPr>
                        <w:rFonts w:ascii="Cambria Math" w:hAnsi="Cambria Math"/>
                        <w:lang w:val="en-US"/>
                      </w:rPr>
                      <m:t>l</m:t>
                    </m:r>
                    <m:r>
                      <m:rPr>
                        <m:sty m:val="p"/>
                      </m:rPr>
                      <w:rPr>
                        <w:rFonts w:ascii="Cambria Math" w:hAnsi="Cambria Math"/>
                        <w:lang w:val="en-US"/>
                      </w:rPr>
                      <m:t>+1)</m:t>
                    </m:r>
                    <m:sSup>
                      <m:sSupPr>
                        <m:ctrlPr>
                          <w:rPr>
                            <w:rFonts w:ascii="Cambria Math" w:hAnsi="Cambria Math"/>
                            <w:lang w:val="en-US"/>
                          </w:rPr>
                        </m:ctrlPr>
                      </m:sSupPr>
                      <m:e>
                        <m:d>
                          <m:dPr>
                            <m:ctrlPr>
                              <w:rPr>
                                <w:rFonts w:ascii="Cambria Math" w:hAnsi="Cambria Math"/>
                                <w:lang w:val="en-US"/>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P</m:t>
                                    </m:r>
                                  </m:e>
                                </m:acc>
                              </m:e>
                              <m:sub>
                                <m:r>
                                  <w:rPr>
                                    <w:rFonts w:ascii="Cambria Math" w:hAnsi="Cambria Math"/>
                                  </w:rPr>
                                  <m:t>l</m:t>
                                </m:r>
                              </m:sub>
                              <m:sup>
                                <m:r>
                                  <w:rPr>
                                    <w:rFonts w:ascii="Cambria Math" w:hAnsi="Cambria Math"/>
                                  </w:rPr>
                                  <m:t>m</m:t>
                                </m:r>
                              </m:sup>
                            </m:sSubSup>
                            <m:d>
                              <m:dPr>
                                <m:ctrlPr>
                                  <w:rPr>
                                    <w:rFonts w:ascii="Cambria Math" w:hAnsi="Cambria Math"/>
                                  </w:rPr>
                                </m:ctrlPr>
                              </m:dPr>
                              <m:e>
                                <m:r>
                                  <w:rPr>
                                    <w:rFonts w:ascii="Cambria Math" w:hAnsi="Cambria Math"/>
                                  </w:rPr>
                                  <m:t>f</m:t>
                                </m:r>
                              </m:e>
                            </m:d>
                          </m:e>
                        </m:d>
                      </m:e>
                      <m:sup>
                        <m:r>
                          <m:rPr>
                            <m:sty m:val="p"/>
                          </m:rPr>
                          <w:rPr>
                            <w:rFonts w:ascii="Cambria Math" w:hAnsi="Cambria Math"/>
                            <w:lang w:val="en-US"/>
                          </w:rPr>
                          <m:t>2</m:t>
                        </m:r>
                      </m:sup>
                    </m:sSup>
                  </m:e>
                </m:nary>
              </m:e>
            </m:nary>
          </m:e>
        </m:rad>
        <m:r>
          <w:del w:id="833" w:author="Reimes, Jan" w:date="2024-05-23T20:37:00Z" w16du:dateUtc="2024-05-23T11:37:00Z">
            <m:rPr>
              <m:sty m:val="p"/>
            </m:rPr>
            <w:rPr>
              <w:rFonts w:ascii="Cambria Math" w:eastAsia="MS Gothic" w:hAnsi="Cambria Math"/>
            </w:rPr>
            <m:t>.</m:t>
          </w:del>
        </m:r>
      </m:oMath>
      <w:ins w:id="834" w:author="Reimes, Jan" w:date="2024-05-23T20:28:00Z" w16du:dateUtc="2024-05-23T11:28:00Z">
        <w:r>
          <w:rPr>
            <w:rFonts w:eastAsia="MS Gothic" w:cs="Arial"/>
            <w:lang w:val="en-US"/>
          </w:rPr>
          <w:tab/>
        </w:r>
      </w:ins>
    </w:p>
    <w:p w14:paraId="5308D7B3" w14:textId="6EE4E4F6" w:rsidR="00606497" w:rsidRPr="00606497" w:rsidRDefault="00606497" w:rsidP="00606497">
      <w:pPr>
        <w:overflowPunct w:val="0"/>
        <w:autoSpaceDE w:val="0"/>
        <w:autoSpaceDN w:val="0"/>
        <w:adjustRightInd w:val="0"/>
        <w:textAlignment w:val="baseline"/>
        <w:rPr>
          <w:iCs/>
          <w:lang w:val="en-US"/>
        </w:rPr>
      </w:pPr>
      <w:del w:id="835" w:author="Reimes, Jan" w:date="2024-05-23T20:25:00Z" w16du:dateUtc="2024-05-23T11:25:00Z">
        <w:r w:rsidRPr="00606497" w:rsidDel="00E41CB8">
          <w:delText>]</w:delText>
        </w:r>
        <w:r w:rsidRPr="00606497" w:rsidDel="00E41CB8">
          <w:br/>
        </w:r>
      </w:del>
      <w:r w:rsidRPr="00606497">
        <w:t xml:space="preserve">Letters </w:t>
      </w:r>
      <m:oMath>
        <m:r>
          <w:rPr>
            <w:rFonts w:ascii="Cambria Math" w:hAnsi="Cambria Math"/>
          </w:rPr>
          <m:t>l</m:t>
        </m:r>
      </m:oMath>
      <w:r w:rsidRPr="00606497">
        <w:t xml:space="preserve"> and </w:t>
      </w:r>
      <m:oMath>
        <m:r>
          <w:rPr>
            <w:rFonts w:ascii="Cambria Math" w:hAnsi="Cambria Math"/>
          </w:rPr>
          <m:t>m</m:t>
        </m:r>
      </m:oMath>
      <w:r w:rsidRPr="00606497">
        <w:t xml:space="preserve"> respectively denote Ambisonics degree and index. </w:t>
      </w:r>
      <w:r w:rsidRPr="00606497">
        <w:rPr>
          <w:iCs/>
          <w:lang w:val="en-US"/>
        </w:rPr>
        <w:t xml:space="preserve">The factor </w:t>
      </w:r>
      <m:oMath>
        <m:rad>
          <m:radPr>
            <m:degHide m:val="1"/>
            <m:ctrlPr>
              <w:rPr>
                <w:rFonts w:ascii="Cambria Math" w:hAnsi="Cambria Math"/>
                <w:i/>
                <w:iCs/>
                <w:lang w:val="en-US"/>
              </w:rPr>
            </m:ctrlPr>
          </m:radPr>
          <m:deg/>
          <m:e>
            <m:r>
              <w:rPr>
                <w:rFonts w:ascii="Cambria Math" w:hAnsi="Cambria Math"/>
                <w:lang w:val="en-US"/>
              </w:rPr>
              <m:t>2l+1</m:t>
            </m:r>
          </m:e>
        </m:rad>
      </m:oMath>
      <w:r w:rsidRPr="00606497">
        <w:rPr>
          <w:iCs/>
          <w:lang w:val="en-US"/>
        </w:rPr>
        <w:t xml:space="preserve"> renormalizes the SN3D-normalized coefficients to N3D. The N3D-normalized root-mean-square of the coefficient-domain magnitude spectrum </w:t>
      </w:r>
      <w:r w:rsidRPr="00606497">
        <w:rPr>
          <w:iCs/>
          <w:lang w:val="en-US"/>
        </w:rPr>
        <w:lastRenderedPageBreak/>
        <w:t>is equivalent of determining the root-mean-square in the spatial domain</w:t>
      </w:r>
      <w:ins w:id="836" w:author="Reimes, Jan" w:date="2024-05-23T20:30:00Z" w16du:dateUtc="2024-05-23T11:30:00Z">
        <w:r w:rsidR="002429CE">
          <w:rPr>
            <w:iCs/>
            <w:lang w:val="en-US"/>
          </w:rPr>
          <w:t>,</w:t>
        </w:r>
      </w:ins>
      <w:r w:rsidRPr="00606497">
        <w:rPr>
          <w:iCs/>
          <w:lang w:val="en-US"/>
        </w:rPr>
        <w:t xml:space="preserve"> evaluated on a uniform sampling grid (Parseval’s theorem).</w:t>
      </w:r>
    </w:p>
    <w:p w14:paraId="1547DF19" w14:textId="04297341" w:rsidR="00606497" w:rsidRPr="00606497" w:rsidRDefault="00606497" w:rsidP="00606497">
      <w:pPr>
        <w:overflowPunct w:val="0"/>
        <w:autoSpaceDE w:val="0"/>
        <w:autoSpaceDN w:val="0"/>
        <w:adjustRightInd w:val="0"/>
        <w:textAlignment w:val="baseline"/>
        <w:rPr>
          <w:iCs/>
          <w:lang w:val="en-US"/>
        </w:rPr>
      </w:pPr>
      <w:r w:rsidRPr="00606497">
        <w:rPr>
          <w:iCs/>
          <w:lang w:val="en-US"/>
        </w:rPr>
        <w:t xml:space="preserve">The </w:t>
      </w:r>
      <w:del w:id="837" w:author="Reimes, Jan" w:date="2024-05-23T20:36:00Z" w16du:dateUtc="2024-05-23T11:36:00Z">
        <w:r w:rsidRPr="00606497" w:rsidDel="00E82A95">
          <w:rPr>
            <w:iCs/>
            <w:lang w:val="en-US"/>
          </w:rPr>
          <w:delText xml:space="preserve">UE </w:delText>
        </w:r>
      </w:del>
      <w:r w:rsidRPr="00606497">
        <w:rPr>
          <w:iCs/>
          <w:lang w:val="en-US"/>
        </w:rPr>
        <w:t xml:space="preserve">frequency response is </w:t>
      </w:r>
      <w:ins w:id="838" w:author="Reimes, Jan" w:date="2024-05-23T20:35:00Z" w16du:dateUtc="2024-05-23T11:35:00Z">
        <w:r w:rsidR="00E82A95">
          <w:rPr>
            <w:iCs/>
            <w:lang w:val="en-US"/>
          </w:rPr>
          <w:t xml:space="preserve">defined </w:t>
        </w:r>
      </w:ins>
      <w:del w:id="839" w:author="Reimes, Jan" w:date="2024-05-23T20:35:00Z" w16du:dateUtc="2024-05-23T11:35:00Z">
        <w:r w:rsidRPr="00606497" w:rsidDel="00E82A95">
          <w:rPr>
            <w:iCs/>
            <w:lang w:val="en-US"/>
          </w:rPr>
          <w:delText xml:space="preserve">determined </w:delText>
        </w:r>
      </w:del>
      <w:del w:id="840" w:author="Reimes, Jan" w:date="2024-05-23T20:32:00Z" w16du:dateUtc="2024-05-23T11:32:00Z">
        <w:r w:rsidRPr="00606497" w:rsidDel="002429CE">
          <w:rPr>
            <w:iCs/>
            <w:lang w:val="en-US"/>
          </w:rPr>
          <w:delText>by dividing the magnitude spectrum</w:delText>
        </w:r>
      </w:del>
      <w:ins w:id="841" w:author="Reimes, Jan" w:date="2024-05-23T20:32:00Z" w16du:dateUtc="2024-05-23T11:32:00Z">
        <w:r w:rsidR="002429CE">
          <w:rPr>
            <w:iCs/>
            <w:lang w:val="en-US"/>
          </w:rPr>
          <w:t>as the ratio of</w:t>
        </w:r>
      </w:ins>
      <w:ins w:id="842" w:author="Reimes, Jan" w:date="2024-05-23T20:31:00Z" w16du:dateUtc="2024-05-23T11:31:00Z">
        <w:r w:rsidR="002429CE">
          <w:rPr>
            <w:iCs/>
            <w:lang w:val="en-US"/>
          </w:rPr>
          <w:t xml:space="preserve"> </w:t>
        </w:r>
      </w:ins>
      <m:oMath>
        <m:acc>
          <m:accPr>
            <m:ctrlPr>
              <w:ins w:id="843" w:author="Reimes, Jan" w:date="2024-05-23T20:31:00Z" w16du:dateUtc="2024-05-23T11:31:00Z">
                <w:rPr>
                  <w:rFonts w:ascii="Cambria Math" w:hAnsi="Cambria Math"/>
                  <w:i/>
                  <w:iCs/>
                  <w:noProof/>
                  <w:lang w:val="en-US"/>
                </w:rPr>
              </w:ins>
            </m:ctrlPr>
          </m:accPr>
          <m:e>
            <m:r>
              <w:ins w:id="844" w:author="Reimes, Jan" w:date="2024-05-23T20:31:00Z" w16du:dateUtc="2024-05-23T11:31:00Z">
                <w:rPr>
                  <w:rFonts w:ascii="Cambria Math" w:hAnsi="Cambria Math"/>
                  <w:lang w:val="en-US"/>
                </w:rPr>
                <m:t>P</m:t>
              </w:ins>
            </m:r>
          </m:e>
        </m:acc>
        <m:d>
          <m:dPr>
            <m:ctrlPr>
              <w:ins w:id="845" w:author="Reimes, Jan" w:date="2024-05-23T20:31:00Z" w16du:dateUtc="2024-05-23T11:31:00Z">
                <w:rPr>
                  <w:rFonts w:ascii="Cambria Math" w:hAnsi="Cambria Math"/>
                  <w:lang w:val="en-US"/>
                </w:rPr>
              </w:ins>
            </m:ctrlPr>
          </m:dPr>
          <m:e>
            <m:r>
              <w:ins w:id="846" w:author="Reimes, Jan" w:date="2024-05-23T20:31:00Z" w16du:dateUtc="2024-05-23T11:31:00Z">
                <w:rPr>
                  <w:rFonts w:ascii="Cambria Math" w:hAnsi="Cambria Math"/>
                  <w:lang w:val="en-US"/>
                </w:rPr>
                <m:t>f</m:t>
              </w:ins>
            </m:r>
          </m:e>
        </m:d>
      </m:oMath>
      <w:r w:rsidRPr="00606497">
        <w:rPr>
          <w:iCs/>
          <w:lang w:val="en-US"/>
        </w:rPr>
        <w:t xml:space="preserve"> </w:t>
      </w:r>
      <w:ins w:id="847" w:author="Reimes, Jan" w:date="2024-05-23T20:32:00Z" w16du:dateUtc="2024-05-23T11:32:00Z">
        <w:r w:rsidR="002429CE">
          <w:rPr>
            <w:iCs/>
            <w:lang w:val="en-US"/>
          </w:rPr>
          <w:t>and</w:t>
        </w:r>
      </w:ins>
      <w:del w:id="848" w:author="Reimes, Jan" w:date="2024-05-23T20:32:00Z" w16du:dateUtc="2024-05-23T11:32:00Z">
        <w:r w:rsidRPr="00606497" w:rsidDel="002429CE">
          <w:rPr>
            <w:iCs/>
            <w:lang w:val="en-US"/>
          </w:rPr>
          <w:delText>by</w:delText>
        </w:r>
      </w:del>
      <w:r w:rsidRPr="00606497">
        <w:rPr>
          <w:iCs/>
          <w:lang w:val="en-US"/>
        </w:rPr>
        <w:t xml:space="preserve"> </w:t>
      </w:r>
      <w:del w:id="849" w:author="Reimes, Jan" w:date="2024-05-23T20:31:00Z" w16du:dateUtc="2024-05-23T11:31:00Z">
        <w:r w:rsidRPr="00606497" w:rsidDel="002429CE">
          <w:rPr>
            <w:iCs/>
            <w:lang w:val="en-US"/>
          </w:rPr>
          <w:delText xml:space="preserve">a </w:delText>
        </w:r>
      </w:del>
      <w:ins w:id="850" w:author="Reimes, Jan" w:date="2024-05-23T20:31:00Z" w16du:dateUtc="2024-05-23T11:31:00Z">
        <w:r w:rsidR="002429CE">
          <w:rPr>
            <w:iCs/>
            <w:lang w:val="en-US"/>
          </w:rPr>
          <w:t>the</w:t>
        </w:r>
        <w:r w:rsidR="002429CE" w:rsidRPr="00606497">
          <w:rPr>
            <w:iCs/>
            <w:lang w:val="en-US"/>
          </w:rPr>
          <w:t xml:space="preserve"> </w:t>
        </w:r>
      </w:ins>
      <w:r w:rsidRPr="00606497">
        <w:rPr>
          <w:iCs/>
          <w:lang w:val="en-US"/>
        </w:rPr>
        <w:t xml:space="preserve">reference </w:t>
      </w:r>
      <w:ins w:id="851" w:author="Reimes, Jan" w:date="2024-05-23T20:33:00Z" w16du:dateUtc="2024-05-23T11:33:00Z">
        <w:r w:rsidR="00E82A95" w:rsidRPr="00606497">
          <w:rPr>
            <w:lang w:val="en-US"/>
          </w:rPr>
          <w:t xml:space="preserve">magnitude </w:t>
        </w:r>
        <w:r w:rsidR="00E82A95">
          <w:rPr>
            <w:lang w:val="en-US"/>
          </w:rPr>
          <w:t xml:space="preserve">spectrum </w:t>
        </w:r>
      </w:ins>
      <m:oMath>
        <m:sSub>
          <m:sSubPr>
            <m:ctrlPr>
              <w:ins w:id="852" w:author="Reimes, Jan" w:date="2024-05-23T20:33:00Z" w16du:dateUtc="2024-05-23T11:33:00Z">
                <w:rPr>
                  <w:rFonts w:ascii="Cambria Math" w:hAnsi="Cambria Math"/>
                  <w:i/>
                  <w:sz w:val="22"/>
                  <w:szCs w:val="22"/>
                  <w:lang w:val="en-US"/>
                </w:rPr>
              </w:ins>
            </m:ctrlPr>
          </m:sSubPr>
          <m:e>
            <m:r>
              <w:ins w:id="853" w:author="Reimes, Jan" w:date="2024-05-23T20:33:00Z" w16du:dateUtc="2024-05-23T11:33:00Z">
                <w:rPr>
                  <w:rFonts w:ascii="Cambria Math" w:hAnsi="Cambria Math"/>
                </w:rPr>
                <m:t>P</m:t>
              </w:ins>
            </m:r>
          </m:e>
          <m:sub>
            <m:r>
              <w:ins w:id="854" w:author="Reimes, Jan" w:date="2024-05-23T20:33:00Z" w16du:dateUtc="2024-05-23T11:33:00Z">
                <w:rPr>
                  <w:rFonts w:ascii="Cambria Math" w:hAnsi="Cambria Math"/>
                </w:rPr>
                <m:t>ref</m:t>
              </w:ins>
            </m:r>
          </m:sub>
        </m:sSub>
        <m:r>
          <w:ins w:id="855" w:author="Reimes, Jan" w:date="2024-05-23T20:33:00Z" w16du:dateUtc="2024-05-23T11:33:00Z">
            <w:rPr>
              <w:rFonts w:ascii="Cambria Math" w:hAnsi="Cambria Math"/>
            </w:rPr>
            <m:t>(f)</m:t>
          </w:ins>
        </m:r>
      </m:oMath>
      <w:ins w:id="856" w:author="Reimes, Jan" w:date="2024-05-23T20:33:00Z" w16du:dateUtc="2024-05-23T11:33:00Z">
        <w:r w:rsidR="00E82A95">
          <w:t>.</w:t>
        </w:r>
        <w:r w:rsidR="00E82A95" w:rsidRPr="00606497">
          <w:rPr>
            <w:lang w:val="en-US"/>
          </w:rPr>
          <w:t xml:space="preserve"> </w:t>
        </w:r>
      </w:ins>
      <w:del w:id="857" w:author="Reimes, Jan" w:date="2024-05-23T20:37:00Z" w16du:dateUtc="2024-05-23T11:37:00Z">
        <w:r w:rsidRPr="00606497" w:rsidDel="00E82A95">
          <w:rPr>
            <w:iCs/>
            <w:lang w:val="en-US"/>
          </w:rPr>
          <w:delText xml:space="preserve">measurement in order to compensate for the impact of the test signal and the measurement system. </w:delText>
        </w:r>
      </w:del>
      <w:r w:rsidRPr="00606497">
        <w:rPr>
          <w:iCs/>
          <w:lang w:val="en-US"/>
        </w:rPr>
        <w:t>The frequency response is determined by</w:t>
      </w:r>
      <w:ins w:id="858" w:author="Reimes, Jan" w:date="2024-05-23T20:37:00Z" w16du:dateUtc="2024-05-23T11:37:00Z">
        <w:r w:rsidR="0003047B">
          <w:rPr>
            <w:iCs/>
            <w:lang w:val="en-US"/>
          </w:rPr>
          <w:t>:</w:t>
        </w:r>
      </w:ins>
    </w:p>
    <w:p w14:paraId="0146793C" w14:textId="1D290D67" w:rsidR="00606497" w:rsidRPr="00606497" w:rsidRDefault="00E82A95" w:rsidP="00E82A95">
      <w:pPr>
        <w:pStyle w:val="EQ"/>
      </w:pPr>
      <w:ins w:id="859" w:author="Reimes, Jan" w:date="2024-05-23T20:37:00Z" w16du:dateUtc="2024-05-23T11:37:00Z">
        <w:r>
          <w:rPr>
            <w:iCs/>
            <w:noProof w:val="0"/>
            <w:lang w:val="en-US"/>
          </w:rPr>
          <w:tab/>
        </w:r>
      </w:ins>
      <m:oMath>
        <m:r>
          <w:rPr>
            <w:rFonts w:ascii="Cambria Math" w:hAnsi="Cambria Math"/>
            <w:lang w:val="en-US"/>
          </w:rPr>
          <m:t>G</m:t>
        </m:r>
        <m:d>
          <m:dPr>
            <m:ctrlPr>
              <w:rPr>
                <w:rFonts w:ascii="Cambria Math" w:hAnsi="Cambria Math"/>
                <w:lang w:val="en-US"/>
              </w:rPr>
            </m:ctrlPr>
          </m:dPr>
          <m:e>
            <m:r>
              <w:rPr>
                <w:rFonts w:ascii="Cambria Math" w:hAnsi="Cambria Math"/>
              </w:rPr>
              <m:t>f</m:t>
            </m:r>
          </m:e>
        </m:d>
        <m:r>
          <m:rPr>
            <m:sty m:val="p"/>
          </m:rPr>
          <w:rPr>
            <w:rFonts w:ascii="Cambria Math" w:hAnsi="Cambria Math"/>
          </w:rPr>
          <m:t>=</m:t>
        </m:r>
        <m:f>
          <m:fPr>
            <m:ctrlPr>
              <w:rPr>
                <w:rFonts w:ascii="Cambria Math" w:hAnsi="Cambria Math"/>
                <w:lang w:val="en-US"/>
              </w:rPr>
            </m:ctrlPr>
          </m:fPr>
          <m:num>
            <m:r>
              <w:rPr>
                <w:rFonts w:ascii="Cambria Math" w:hAnsi="Cambria Math"/>
                <w:lang w:val="en-US"/>
              </w:rPr>
              <m:t>P</m:t>
            </m:r>
            <m:d>
              <m:dPr>
                <m:ctrlPr>
                  <w:rPr>
                    <w:rFonts w:ascii="Cambria Math" w:hAnsi="Cambria Math"/>
                    <w:lang w:val="en-US"/>
                  </w:rPr>
                </m:ctrlPr>
              </m:dPr>
              <m:e>
                <m:r>
                  <w:rPr>
                    <w:rFonts w:ascii="Cambria Math" w:hAnsi="Cambria Math"/>
                  </w:rPr>
                  <m:t>f</m:t>
                </m:r>
              </m:e>
            </m:d>
          </m:num>
          <m:den>
            <m:sSub>
              <m:sSubPr>
                <m:ctrlPr>
                  <w:rPr>
                    <w:rFonts w:ascii="Cambria Math" w:hAnsi="Cambria Math"/>
                    <w:lang w:val="en-US"/>
                  </w:rPr>
                </m:ctrlPr>
              </m:sSubPr>
              <m:e>
                <m:r>
                  <w:rPr>
                    <w:rFonts w:ascii="Cambria Math" w:hAnsi="Cambria Math"/>
                  </w:rPr>
                  <m:t>P</m:t>
                </m:r>
              </m:e>
              <m:sub>
                <m:r>
                  <w:rPr>
                    <w:rFonts w:ascii="Cambria Math" w:hAnsi="Cambria Math"/>
                  </w:rPr>
                  <m:t>ref</m:t>
                </m:r>
              </m:sub>
            </m:sSub>
            <m:r>
              <m:rPr>
                <m:sty m:val="p"/>
              </m:rPr>
              <w:rPr>
                <w:rFonts w:ascii="Cambria Math" w:hAnsi="Cambria Math"/>
              </w:rPr>
              <m:t>(</m:t>
            </m:r>
            <m:r>
              <w:rPr>
                <w:rFonts w:ascii="Cambria Math" w:hAnsi="Cambria Math"/>
              </w:rPr>
              <m:t>f</m:t>
            </m:r>
            <m:r>
              <m:rPr>
                <m:sty m:val="p"/>
              </m:rPr>
              <w:rPr>
                <w:rFonts w:ascii="Cambria Math" w:hAnsi="Cambria Math"/>
              </w:rPr>
              <m:t>)</m:t>
            </m:r>
          </m:den>
        </m:f>
      </m:oMath>
      <w:ins w:id="860" w:author="Reimes, Jan" w:date="2024-05-23T20:37:00Z" w16du:dateUtc="2024-05-23T11:37:00Z">
        <w:r>
          <w:rPr>
            <w:noProof w:val="0"/>
            <w:lang w:val="en-US"/>
          </w:rPr>
          <w:tab/>
        </w:r>
      </w:ins>
    </w:p>
    <w:p w14:paraId="07A59A4A" w14:textId="77777777" w:rsidR="00606497" w:rsidRPr="00606497" w:rsidRDefault="00606497" w:rsidP="00606497">
      <w:pPr>
        <w:overflowPunct w:val="0"/>
        <w:autoSpaceDE w:val="0"/>
        <w:autoSpaceDN w:val="0"/>
        <w:adjustRightInd w:val="0"/>
        <w:textAlignment w:val="baseline"/>
        <w:rPr>
          <w:rFonts w:eastAsia="MS Gothic"/>
          <w:b/>
          <w:bCs/>
        </w:rPr>
      </w:pPr>
      <w:r w:rsidRPr="00606497">
        <w:rPr>
          <w:rFonts w:eastAsia="MS Gothic"/>
          <w:b/>
          <w:bCs/>
        </w:rPr>
        <w:t>Metadata-assisted spatial audio</w:t>
      </w:r>
    </w:p>
    <w:p w14:paraId="771CB1CB" w14:textId="3EDD5CC2" w:rsidR="00606497" w:rsidRPr="00606497" w:rsidRDefault="0003047B" w:rsidP="00606497">
      <w:pPr>
        <w:overflowPunct w:val="0"/>
        <w:autoSpaceDE w:val="0"/>
        <w:autoSpaceDN w:val="0"/>
        <w:adjustRightInd w:val="0"/>
        <w:textAlignment w:val="baseline"/>
        <w:rPr>
          <w:rFonts w:eastAsia="Calibri"/>
          <w:sz w:val="22"/>
          <w:szCs w:val="22"/>
          <w:lang w:val="en-US"/>
        </w:rPr>
      </w:pPr>
      <w:ins w:id="861" w:author="Reimes, Jan" w:date="2024-05-23T20:38:00Z" w16du:dateUtc="2024-05-23T11:38:00Z">
        <w:r>
          <w:rPr>
            <w:rFonts w:eastAsia="MS Gothic"/>
          </w:rPr>
          <w:t>The f</w:t>
        </w:r>
      </w:ins>
      <w:del w:id="862" w:author="Reimes, Jan" w:date="2024-05-23T20:38:00Z" w16du:dateUtc="2024-05-23T11:38:00Z">
        <w:r w:rsidR="00606497" w:rsidRPr="00606497" w:rsidDel="0003047B">
          <w:rPr>
            <w:rFonts w:eastAsia="MS Gothic"/>
          </w:rPr>
          <w:delText>F</w:delText>
        </w:r>
      </w:del>
      <w:r w:rsidR="00606497" w:rsidRPr="00606497">
        <w:rPr>
          <w:rFonts w:eastAsia="MS Gothic"/>
        </w:rPr>
        <w:t xml:space="preserve">requency </w:t>
      </w:r>
      <w:del w:id="863" w:author="Reimes, Jan" w:date="2024-05-23T20:38:00Z" w16du:dateUtc="2024-05-23T11:38:00Z">
        <w:r w:rsidR="00606497" w:rsidRPr="00606497" w:rsidDel="0003047B">
          <w:rPr>
            <w:rFonts w:eastAsia="MS Gothic"/>
          </w:rPr>
          <w:delText xml:space="preserve">spectrum </w:delText>
        </w:r>
      </w:del>
      <w:ins w:id="864" w:author="Reimes, Jan" w:date="2024-05-23T20:38:00Z" w16du:dateUtc="2024-05-23T11:38:00Z">
        <w:r>
          <w:rPr>
            <w:rFonts w:eastAsia="MS Gothic"/>
          </w:rPr>
          <w:t>response</w:t>
        </w:r>
        <w:r w:rsidRPr="00606497">
          <w:rPr>
            <w:rFonts w:eastAsia="MS Gothic"/>
          </w:rPr>
          <w:t xml:space="preserve"> </w:t>
        </w:r>
      </w:ins>
      <w:r w:rsidR="00606497" w:rsidRPr="00606497">
        <w:rPr>
          <w:rFonts w:eastAsia="MS Gothic"/>
        </w:rPr>
        <w:t xml:space="preserve">of </w:t>
      </w:r>
      <w:del w:id="865" w:author="Reimes, Jan" w:date="2024-05-23T20:38:00Z" w16du:dateUtc="2024-05-23T11:38:00Z">
        <w:r w:rsidR="00606497" w:rsidRPr="00606497" w:rsidDel="0003047B">
          <w:rPr>
            <w:rFonts w:eastAsia="MS Gothic"/>
          </w:rPr>
          <w:delText xml:space="preserve">the </w:delText>
        </w:r>
      </w:del>
      <w:ins w:id="866" w:author="Reimes, Jan" w:date="2024-05-23T20:38:00Z" w16du:dateUtc="2024-05-23T11:38:00Z">
        <w:r>
          <w:rPr>
            <w:rFonts w:eastAsia="MS Gothic"/>
          </w:rPr>
          <w:t>a</w:t>
        </w:r>
        <w:r w:rsidRPr="00606497">
          <w:rPr>
            <w:rFonts w:eastAsia="MS Gothic"/>
          </w:rPr>
          <w:t xml:space="preserve"> </w:t>
        </w:r>
      </w:ins>
      <w:r w:rsidR="00606497" w:rsidRPr="00606497">
        <w:rPr>
          <w:rFonts w:eastAsia="MS Gothic"/>
        </w:rPr>
        <w:t xml:space="preserve">metadata-assisted spatial audio signal is defined as a ratio of the </w:t>
      </w:r>
      <w:del w:id="867" w:author="Reimes, Jan" w:date="2024-05-23T20:38:00Z" w16du:dateUtc="2024-05-23T11:38:00Z">
        <w:r w:rsidR="00606497" w:rsidRPr="00606497" w:rsidDel="0003047B">
          <w:delText xml:space="preserve">sound pressure </w:delText>
        </w:r>
      </w:del>
      <w:r w:rsidR="00606497" w:rsidRPr="00606497">
        <w:t>magnitude spectrum</w:t>
      </w:r>
      <w:ins w:id="868" w:author="Reimes, Jan" w:date="2024-05-23T20:39:00Z" w16du:dateUtc="2024-05-23T11:39:00Z">
        <w:r>
          <w:t xml:space="preserve"> </w:t>
        </w:r>
      </w:ins>
      <w:moveTo w:id="869" w:author="Reimes, Jan" w:date="2024-05-23T20:39:00Z" w16du:dateUtc="2024-05-23T11:39:00Z">
        <w:moveToRangeStart w:id="870" w:author="Reimes, Jan" w:date="2024-05-23T20:39:00Z" w:name="move167389169"/>
        <m:oMath>
          <m:sSub>
            <m:sSubPr>
              <m:ctrlPr>
                <w:rPr>
                  <w:rFonts w:ascii="Cambria Math" w:hAnsi="Cambria Math"/>
                  <w:i/>
                  <w:sz w:val="22"/>
                  <w:szCs w:val="22"/>
                  <w:lang w:val="en-US"/>
                </w:rPr>
              </m:ctrlPr>
            </m:sSubPr>
            <m:e>
              <m:acc>
                <m:accPr>
                  <m:ctrlPr>
                    <w:rPr>
                      <w:rFonts w:ascii="Cambria Math" w:hAnsi="Cambria Math"/>
                      <w:i/>
                      <w:sz w:val="22"/>
                      <w:szCs w:val="22"/>
                      <w:lang w:val="en-US"/>
                    </w:rPr>
                  </m:ctrlPr>
                </m:accPr>
                <m:e>
                  <w:moveTo w:id="871" w:author="Reimes, Jan" w:date="2024-05-23T20:39:00Z" w16du:dateUtc="2024-05-23T11:39:00Z">
                    <m:r>
                      <w:rPr>
                        <w:rFonts w:ascii="Cambria Math" w:hAnsi="Cambria Math"/>
                      </w:rPr>
                      <m:t>P</m:t>
                    </m:r>
                  </w:moveTo>
                </m:e>
              </m:acc>
              <w:moveTo w:id="872" w:author="Reimes, Jan" w:date="2024-05-23T20:39:00Z" w16du:dateUtc="2024-05-23T11:39:00Z"/>
            </m:e>
            <m:sub>
              <w:moveTo w:id="873" w:author="Reimes, Jan" w:date="2024-05-23T20:39:00Z" w16du:dateUtc="2024-05-23T11:39:00Z">
                <m:r>
                  <w:rPr>
                    <w:rFonts w:ascii="Cambria Math" w:hAnsi="Cambria Math"/>
                  </w:rPr>
                  <m:t>k</m:t>
                </m:r>
              </w:moveTo>
            </m:sub>
          </m:sSub>
          <m:d>
            <m:dPr>
              <m:ctrlPr>
                <w:rPr>
                  <w:rFonts w:ascii="Cambria Math" w:hAnsi="Cambria Math"/>
                  <w:i/>
                  <w:sz w:val="22"/>
                  <w:szCs w:val="22"/>
                  <w:lang w:val="en-US"/>
                </w:rPr>
              </m:ctrlPr>
            </m:dPr>
            <m:e>
              <w:moveTo w:id="874" w:author="Reimes, Jan" w:date="2024-05-23T20:39:00Z" w16du:dateUtc="2024-05-23T11:39:00Z">
                <m:r>
                  <w:rPr>
                    <w:rFonts w:ascii="Cambria Math" w:hAnsi="Cambria Math"/>
                  </w:rPr>
                  <m:t>f</m:t>
                </m:r>
              </w:moveTo>
            </m:e>
          </m:d>
        </m:oMath>
        <w:moveToRangeEnd w:id="870"/>
        <w:r w:rsidR="00606497" w:rsidRPr="00606497">
          <w:t xml:space="preserve"> of </w:t>
        </w:r>
        <w:del w:id="875" w:author="Reimes, Jan" w:date="2024-05-23T20:39:00Z" w16du:dateUtc="2024-05-23T11:39:00Z">
          <w:r w:rsidR="00606497" w:rsidRPr="00606497" w:rsidDel="0003047B">
            <w:delText xml:space="preserve">the </w:delText>
          </w:r>
        </w:del>
        <w:ins w:id="876" w:author="Reimes, Jan" w:date="2024-05-23T20:39:00Z" w16du:dateUtc="2024-05-23T11:39:00Z">
          <w:r>
            <w:t>each</w:t>
          </w:r>
          <w:r w:rsidRPr="00606497">
            <w:t xml:space="preserve"> </w:t>
          </w:r>
        </w:ins>
        <w:r w:rsidR="00606497" w:rsidRPr="00606497">
          <w:t>transport channel</w:t>
        </w:r>
        <w:ins w:id="877" w:author="Reimes, Jan" w:date="2024-05-23T20:39:00Z" w16du:dateUtc="2024-05-23T11:39:00Z">
          <w:r>
            <w:t xml:space="preserve"> </w:t>
          </w:r>
          <w:r w:rsidRPr="00E25029">
            <w:rPr>
              <w:i/>
              <w:iCs/>
            </w:rPr>
            <w:t>k</w:t>
          </w:r>
        </w:ins>
        <w:del w:id="878" w:author="Reimes, Jan" w:date="2024-05-23T20:39:00Z" w16du:dateUtc="2024-05-23T11:39:00Z">
          <w:r w:rsidR="00606497" w:rsidRPr="00606497" w:rsidDel="0003047B">
            <w:delText>s (</w:delText>
          </w:r>
        </w:del>
        <m:oMath>
          <m:r>
            <w:del w:id="879" w:author="Reimes, Jan" w:date="2024-05-23T20:39:00Z" w16du:dateUtc="2024-05-23T11:39:00Z">
              <w:rPr>
                <w:rFonts w:ascii="Cambria Math" w:hAnsi="Cambria Math"/>
              </w:rPr>
              <m:t>k</m:t>
            </w:del>
          </m:r>
        </m:oMath>
        <w:del w:id="880" w:author="Reimes, Jan" w:date="2024-05-23T20:39:00Z" w16du:dateUtc="2024-05-23T11:39:00Z">
          <w:r w:rsidR="00606497" w:rsidRPr="00606497" w:rsidDel="0003047B">
            <w:delText>):</w:delText>
          </w:r>
        </w:del>
        <w:r w:rsidR="00606497" w:rsidRPr="00606497">
          <w:t xml:space="preserve"> </w:t>
        </w:r>
        <w:moveFromRangeStart w:id="881" w:author="Reimes, Jan" w:date="2024-05-23T20:39:00Z" w:name="move167389169"/>
        <m:oMath>
          <m:sSub>
            <m:sSubPr>
              <m:ctrlPr>
                <w:rPr>
                  <w:rFonts w:ascii="Cambria Math" w:hAnsi="Cambria Math"/>
                  <w:i/>
                  <w:sz w:val="22"/>
                  <w:szCs w:val="22"/>
                  <w:lang w:val="en-US"/>
                </w:rPr>
              </m:ctrlPr>
            </m:sSubPr>
            <m:e>
              <m:acc>
                <m:accPr>
                  <m:ctrlPr>
                    <w:rPr>
                      <w:rFonts w:ascii="Cambria Math" w:hAnsi="Cambria Math"/>
                      <w:i/>
                      <w:sz w:val="22"/>
                      <w:szCs w:val="22"/>
                      <w:lang w:val="en-US"/>
                    </w:rPr>
                  </m:ctrlPr>
                </m:accPr>
                <m:e>
                  <m:r>
                    <w:rPr>
                      <w:rFonts w:ascii="Cambria Math" w:hAnsi="Cambria Math"/>
                    </w:rPr>
                    <m:t>P</m:t>
                  </m:r>
                </m:e>
              </m:acc>
            </m:e>
            <m:sub>
              <m:r>
                <w:rPr>
                  <w:rFonts w:ascii="Cambria Math" w:hAnsi="Cambria Math"/>
                </w:rPr>
                <m:t>k</m:t>
              </m:r>
            </m:sub>
          </m:sSub>
          <m:d>
            <m:dPr>
              <m:ctrlPr>
                <w:rPr>
                  <w:rFonts w:ascii="Cambria Math" w:hAnsi="Cambria Math"/>
                  <w:i/>
                  <w:sz w:val="22"/>
                  <w:szCs w:val="22"/>
                  <w:lang w:val="en-US"/>
                </w:rPr>
              </m:ctrlPr>
            </m:dPr>
            <m:e>
              <m:r>
                <w:rPr>
                  <w:rFonts w:ascii="Cambria Math" w:hAnsi="Cambria Math"/>
                </w:rPr>
                <m:t>f</m:t>
              </m:r>
            </m:e>
          </m:d>
        </m:oMath>
        <w:moveFrom w:id="882" w:author="Reimes, Jan" w:date="2024-05-23T20:39:00Z" w16du:dateUtc="2024-05-23T11:39:00Z">
          <w:r w:rsidR="00606497" w:rsidRPr="00606497" w:rsidDel="0003047B">
            <w:t xml:space="preserve"> </w:t>
          </w:r>
        </w:moveFrom>
        <w:moveFromRangeEnd w:id="881"/>
        <w:del w:id="883" w:author="Reimes, Jan" w:date="2024-05-23T20:40:00Z" w16du:dateUtc="2024-05-23T11:40:00Z">
          <w:r w:rsidR="00606497" w:rsidRPr="00606497" w:rsidDel="0003047B">
            <w:delText>a</w:delText>
          </w:r>
        </w:del>
        <w:proofErr w:type="spellStart"/>
        <w:r w:rsidR="00606497" w:rsidRPr="00606497">
          <w:t>nd</w:t>
        </w:r>
        <w:proofErr w:type="spellEnd"/>
        <w:r w:rsidR="00606497" w:rsidRPr="00606497">
          <w:t xml:space="preserve"> </w:t>
        </w:r>
        <w:del w:id="884" w:author="Reimes, Jan" w:date="2024-05-23T20:39:00Z" w16du:dateUtc="2024-05-23T11:39:00Z">
          <w:r w:rsidR="00606497" w:rsidRPr="00606497" w:rsidDel="0003047B">
            <w:delText xml:space="preserve">a </w:delText>
          </w:r>
        </w:del>
        <w:ins w:id="885" w:author="Reimes, Jan" w:date="2024-05-23T20:39:00Z" w16du:dateUtc="2024-05-23T11:39:00Z">
          <w:r>
            <w:t>the</w:t>
          </w:r>
          <w:r w:rsidRPr="00606497">
            <w:t xml:space="preserve"> </w:t>
          </w:r>
        </w:ins>
        <w:r w:rsidR="00606497" w:rsidRPr="00606497">
          <w:t xml:space="preserve">reference magnitude spectrum </w:t>
        </w:r>
        <m:oMath>
          <m:sSub>
            <m:sSubPr>
              <m:ctrlPr>
                <w:rPr>
                  <w:rFonts w:ascii="Cambria Math" w:hAnsi="Cambria Math"/>
                  <w:i/>
                  <w:sz w:val="22"/>
                  <w:szCs w:val="22"/>
                  <w:lang w:val="en-US"/>
                </w:rPr>
              </m:ctrlPr>
            </m:sSubPr>
            <m:e>
              <m:r>
                <w:rPr>
                  <w:rFonts w:ascii="Cambria Math" w:hAnsi="Cambria Math"/>
                </w:rPr>
                <m:t>P</m:t>
              </m:r>
            </m:e>
            <m:sub>
              <m:r>
                <w:rPr>
                  <w:rFonts w:ascii="Cambria Math" w:hAnsi="Cambria Math"/>
                </w:rPr>
                <m:t>ref</m:t>
              </m:r>
            </m:sub>
          </m:sSub>
          <m:r>
            <w:rPr>
              <w:rFonts w:ascii="Cambria Math" w:hAnsi="Cambria Math"/>
            </w:rPr>
            <m:t>(f)</m:t>
          </m:r>
        </m:oMath>
        <w:r w:rsidR="00606497" w:rsidRPr="00606497">
          <w:t xml:space="preserve">. </w:t>
        </w:r>
        <w:del w:id="886" w:author="Reimes, Jan" w:date="2024-05-23T20:40:00Z" w16du:dateUtc="2024-05-23T11:40:00Z">
          <w:r w:rsidR="00606497" w:rsidRPr="00606497" w:rsidDel="0003047B">
            <w:delText xml:space="preserve">Letter </w:delText>
          </w:r>
        </w:del>
        <m:oMath>
          <m:r>
            <w:del w:id="887" w:author="Reimes, Jan" w:date="2024-05-23T20:40:00Z" w16du:dateUtc="2024-05-23T11:40:00Z">
              <w:rPr>
                <w:rFonts w:ascii="Cambria Math" w:hAnsi="Cambria Math"/>
              </w:rPr>
              <m:t>k</m:t>
            </w:del>
          </m:r>
        </m:oMath>
        <w:del w:id="888" w:author="Reimes, Jan" w:date="2024-05-23T20:40:00Z" w16du:dateUtc="2024-05-23T11:40:00Z">
          <w:r w:rsidR="00606497" w:rsidRPr="00606497" w:rsidDel="0003047B">
            <w:delText xml:space="preserve"> denotes transport channel number. T</w:delText>
          </w:r>
        </w:del>
        <w:ins w:id="889" w:author="Reimes, Jan" w:date="2024-05-23T20:40:00Z" w16du:dateUtc="2024-05-23T11:40:00Z">
          <w:r>
            <w:t>T</w:t>
          </w:r>
        </w:ins>
        <w:r w:rsidR="00606497" w:rsidRPr="00606497">
          <w:t xml:space="preserve">hus, for each MASA transport channel </w:t>
        </w:r>
        <w:ins w:id="890" w:author="Reimes, Jan" w:date="2024-05-23T20:40:00Z" w16du:dateUtc="2024-05-23T11:40:00Z">
          <w:r w:rsidRPr="00E25029">
            <w:rPr>
              <w:i/>
              <w:iCs/>
            </w:rPr>
            <w:t>k</w:t>
          </w:r>
          <w:r>
            <w:rPr>
              <w:i/>
              <w:iCs/>
            </w:rPr>
            <w:t xml:space="preserve">, </w:t>
          </w:r>
        </w:ins>
        <w:del w:id="891" w:author="Reimes, Jan" w:date="2024-05-23T20:40:00Z" w16du:dateUtc="2024-05-23T11:40:00Z">
          <w:r w:rsidR="00606497" w:rsidRPr="00606497" w:rsidDel="0003047B">
            <w:delText xml:space="preserve">a </w:delText>
          </w:r>
        </w:del>
        <w:ins w:id="892" w:author="Reimes, Jan" w:date="2024-05-23T20:40:00Z" w16du:dateUtc="2024-05-23T11:40:00Z">
          <w:r>
            <w:t>the</w:t>
          </w:r>
          <w:r w:rsidRPr="00606497">
            <w:t xml:space="preserve"> </w:t>
          </w:r>
        </w:ins>
        <w:r w:rsidR="00606497" w:rsidRPr="00606497">
          <w:t>frequency response is determined by:</w:t>
        </w:r>
      </w:moveTo>
    </w:p>
    <w:p w14:paraId="22DDA4D5" w14:textId="56EE357E" w:rsidR="00606497" w:rsidRPr="00606497" w:rsidRDefault="0003047B" w:rsidP="0003047B">
      <w:pPr>
        <w:pStyle w:val="EQ"/>
        <w:rPr>
          <w:lang w:val="en-US"/>
        </w:rPr>
      </w:pPr>
      <w:ins w:id="893" w:author="Reimes, Jan" w:date="2024-05-23T20:41:00Z" w16du:dateUtc="2024-05-23T11:41:00Z">
        <w:r w:rsidRPr="0090239A">
          <w:rPr>
            <w:rFonts w:eastAsia="Calibri"/>
          </w:rPr>
          <w:tab/>
        </w:r>
      </w:ins>
      <m:oMath>
        <m:sSub>
          <m:sSubPr>
            <m:ctrlPr>
              <w:rPr>
                <w:rFonts w:ascii="Cambria Math" w:hAnsi="Cambria Math"/>
                <w:lang w:val="en-US"/>
              </w:rPr>
            </m:ctrlPr>
          </m:sSubPr>
          <m:e>
            <m:r>
              <w:rPr>
                <w:rFonts w:ascii="Cambria Math" w:hAnsi="Cambria Math"/>
              </w:rPr>
              <m:t>G</m:t>
            </m:r>
          </m:e>
          <m:sub>
            <m:r>
              <w:rPr>
                <w:rFonts w:ascii="Cambria Math" w:hAnsi="Cambria Math"/>
              </w:rPr>
              <m:t>k</m:t>
            </m:r>
          </m:sub>
        </m:sSub>
        <m:d>
          <m:dPr>
            <m:ctrlPr>
              <w:rPr>
                <w:rFonts w:ascii="Cambria Math" w:hAnsi="Cambria Math"/>
                <w:lang w:val="en-US"/>
              </w:rPr>
            </m:ctrlPr>
          </m:dPr>
          <m:e>
            <m:r>
              <w:rPr>
                <w:rFonts w:ascii="Cambria Math" w:hAnsi="Cambria Math"/>
              </w:rPr>
              <m:t>f</m:t>
            </m:r>
          </m:e>
        </m:d>
        <m:r>
          <m:rPr>
            <m:sty m:val="p"/>
          </m:rPr>
          <w:rPr>
            <w:rFonts w:ascii="Cambria Math" w:hAnsi="Cambria Math"/>
          </w:rPr>
          <m:t>=</m:t>
        </m:r>
        <m:f>
          <m:fPr>
            <m:ctrlPr>
              <w:rPr>
                <w:rFonts w:ascii="Cambria Math" w:hAnsi="Cambria Math"/>
                <w:lang w:val="en-US"/>
              </w:rPr>
            </m:ctrlPr>
          </m:fPr>
          <m:num>
            <m:sSub>
              <m:sSubPr>
                <m:ctrlPr>
                  <w:rPr>
                    <w:rFonts w:ascii="Cambria Math" w:hAnsi="Cambria Math"/>
                    <w:lang w:val="en-US"/>
                  </w:rPr>
                </m:ctrlPr>
              </m:sSubPr>
              <m:e>
                <m:acc>
                  <m:accPr>
                    <m:ctrlPr>
                      <w:rPr>
                        <w:rFonts w:ascii="Cambria Math" w:hAnsi="Cambria Math"/>
                        <w:lang w:val="en-US"/>
                      </w:rPr>
                    </m:ctrlPr>
                  </m:accPr>
                  <m:e>
                    <m:r>
                      <w:rPr>
                        <w:rFonts w:ascii="Cambria Math" w:hAnsi="Cambria Math"/>
                      </w:rPr>
                      <m:t>P</m:t>
                    </m:r>
                  </m:e>
                </m:acc>
              </m:e>
              <m:sub>
                <m:r>
                  <w:rPr>
                    <w:rFonts w:ascii="Cambria Math" w:hAnsi="Cambria Math"/>
                  </w:rPr>
                  <m:t>k</m:t>
                </m:r>
              </m:sub>
            </m:sSub>
            <m:d>
              <m:dPr>
                <m:ctrlPr>
                  <w:rPr>
                    <w:rFonts w:ascii="Cambria Math" w:hAnsi="Cambria Math"/>
                    <w:lang w:val="en-US"/>
                  </w:rPr>
                </m:ctrlPr>
              </m:dPr>
              <m:e>
                <m:r>
                  <w:rPr>
                    <w:rFonts w:ascii="Cambria Math" w:hAnsi="Cambria Math"/>
                  </w:rPr>
                  <m:t>f</m:t>
                </m:r>
              </m:e>
            </m:d>
          </m:num>
          <m:den>
            <m:sSub>
              <m:sSubPr>
                <m:ctrlPr>
                  <w:rPr>
                    <w:rFonts w:ascii="Cambria Math" w:hAnsi="Cambria Math"/>
                    <w:lang w:val="en-US"/>
                  </w:rPr>
                </m:ctrlPr>
              </m:sSubPr>
              <m:e>
                <m:r>
                  <w:rPr>
                    <w:rFonts w:ascii="Cambria Math" w:hAnsi="Cambria Math"/>
                  </w:rPr>
                  <m:t>P</m:t>
                </m:r>
              </m:e>
              <m:sub>
                <m:r>
                  <w:rPr>
                    <w:rFonts w:ascii="Cambria Math" w:hAnsi="Cambria Math"/>
                  </w:rPr>
                  <m:t>ref</m:t>
                </m:r>
              </m:sub>
            </m:sSub>
            <m:r>
              <m:rPr>
                <m:sty m:val="p"/>
              </m:rPr>
              <w:rPr>
                <w:rFonts w:ascii="Cambria Math" w:hAnsi="Cambria Math"/>
              </w:rPr>
              <m:t>(</m:t>
            </m:r>
            <m:r>
              <w:rPr>
                <w:rFonts w:ascii="Cambria Math" w:hAnsi="Cambria Math"/>
              </w:rPr>
              <m:t>f</m:t>
            </m:r>
            <m:r>
              <m:rPr>
                <m:sty m:val="p"/>
              </m:rPr>
              <w:rPr>
                <w:rFonts w:ascii="Cambria Math" w:hAnsi="Cambria Math"/>
              </w:rPr>
              <m:t>)</m:t>
            </m:r>
          </m:den>
        </m:f>
      </m:oMath>
      <w:ins w:id="894" w:author="Reimes, Jan" w:date="2024-05-23T20:40:00Z" w16du:dateUtc="2024-05-23T11:40:00Z">
        <w:r>
          <w:rPr>
            <w:lang w:val="en-US"/>
          </w:rPr>
          <w:tab/>
        </w:r>
      </w:ins>
    </w:p>
    <w:p w14:paraId="2C0946CA" w14:textId="77777777" w:rsidR="00606497" w:rsidRPr="00606497" w:rsidRDefault="00606497" w:rsidP="00606497">
      <w:pPr>
        <w:overflowPunct w:val="0"/>
        <w:autoSpaceDE w:val="0"/>
        <w:autoSpaceDN w:val="0"/>
        <w:adjustRightInd w:val="0"/>
        <w:textAlignment w:val="baseline"/>
      </w:pPr>
    </w:p>
    <w:p w14:paraId="7AED6AD4" w14:textId="77777777" w:rsidR="00606497" w:rsidRPr="00606497" w:rsidRDefault="00606497" w:rsidP="00C070CA">
      <w:pPr>
        <w:pStyle w:val="Heading3"/>
      </w:pPr>
      <w:r w:rsidRPr="00606497">
        <w:t>5.6.4</w:t>
      </w:r>
      <w:r w:rsidRPr="00606497">
        <w:tab/>
        <w:t>Directional information (single source)</w:t>
      </w:r>
    </w:p>
    <w:p w14:paraId="012830BE" w14:textId="77777777" w:rsidR="00606497" w:rsidRPr="00606497" w:rsidRDefault="00606497" w:rsidP="00C070CA">
      <w:pPr>
        <w:pStyle w:val="Heading4"/>
      </w:pPr>
      <w:r w:rsidRPr="00606497">
        <w:t>5.6.4.1</w:t>
      </w:r>
      <w:r w:rsidRPr="00606497">
        <w:tab/>
        <w:t>Test method</w:t>
      </w:r>
    </w:p>
    <w:p w14:paraId="7DE2A7E3" w14:textId="6EEEF904" w:rsidR="00606497" w:rsidRPr="00606497" w:rsidRDefault="00606497" w:rsidP="00606497">
      <w:pPr>
        <w:overflowPunct w:val="0"/>
        <w:autoSpaceDE w:val="0"/>
        <w:autoSpaceDN w:val="0"/>
        <w:adjustRightInd w:val="0"/>
        <w:textAlignment w:val="baseline"/>
        <w:rPr>
          <w:lang w:val="en-US"/>
        </w:rPr>
      </w:pPr>
      <w:r w:rsidRPr="00606497">
        <w:t xml:space="preserve">The default arrangement for a single sound source is used, as defined in </w:t>
      </w:r>
      <w:r w:rsidRPr="005E5A5D">
        <w:t>clause </w:t>
      </w:r>
      <w:r w:rsidR="005E5A5D" w:rsidRPr="005E5A5D">
        <w:fldChar w:fldCharType="begin"/>
      </w:r>
      <w:r w:rsidR="005E5A5D" w:rsidRPr="005E5A5D">
        <w:instrText xml:space="preserve"> REF CL_UE_TYPES \h </w:instrText>
      </w:r>
      <w:r w:rsidR="005E5A5D">
        <w:instrText xml:space="preserve"> \* MERGEFORMAT </w:instrText>
      </w:r>
      <w:r w:rsidR="005E5A5D" w:rsidRPr="005E5A5D">
        <w:fldChar w:fldCharType="separate"/>
      </w:r>
      <w:r w:rsidR="00EC5391" w:rsidRPr="00606497">
        <w:t>5.4.2</w:t>
      </w:r>
      <w:r w:rsidR="005E5A5D" w:rsidRPr="005E5A5D">
        <w:fldChar w:fldCharType="end"/>
      </w:r>
      <w:r w:rsidRPr="005E5A5D">
        <w:t xml:space="preserve"> for e</w:t>
      </w:r>
      <w:r w:rsidRPr="00606497">
        <w:t xml:space="preserve">ach UE type. The decoded and rendered output format shall be the same as the IVAS audio format used by the UE. </w:t>
      </w:r>
      <w:r w:rsidRPr="00606497">
        <w:rPr>
          <w:lang w:val="en-US"/>
        </w:rPr>
        <w:t xml:space="preserve">In addition to the default sound source direction, </w:t>
      </w:r>
      <w:r w:rsidRPr="00606497">
        <w:rPr>
          <w:i/>
          <w:iCs/>
          <w:lang w:val="en-US"/>
        </w:rPr>
        <w:t>L</w:t>
      </w:r>
      <w:ins w:id="895" w:author="Reimes, Jan" w:date="2024-05-23T21:43:00Z" w16du:dateUtc="2024-05-23T12:43:00Z">
        <w:r w:rsidR="007E11AA">
          <w:rPr>
            <w:i/>
            <w:iCs/>
            <w:lang w:val="en-US"/>
          </w:rPr>
          <w:t xml:space="preserve"> </w:t>
        </w:r>
      </w:ins>
      <w:r w:rsidRPr="00606497">
        <w:rPr>
          <w:i/>
          <w:iCs/>
          <w:lang w:val="en-US"/>
        </w:rPr>
        <w:t>=</w:t>
      </w:r>
      <w:ins w:id="896" w:author="Reimes, Jan" w:date="2024-05-23T21:43:00Z" w16du:dateUtc="2024-05-23T12:43:00Z">
        <w:r w:rsidR="007E11AA">
          <w:rPr>
            <w:i/>
            <w:iCs/>
            <w:lang w:val="en-US"/>
          </w:rPr>
          <w:t xml:space="preserve"> 8</w:t>
        </w:r>
      </w:ins>
      <w:del w:id="897" w:author="Reimes, Jan" w:date="2024-05-23T21:43:00Z" w16du:dateUtc="2024-05-23T12:43:00Z">
        <w:r w:rsidRPr="00606497" w:rsidDel="007E11AA">
          <w:rPr>
            <w:i/>
            <w:iCs/>
            <w:lang w:val="en-US"/>
          </w:rPr>
          <w:delText>[N]</w:delText>
        </w:r>
      </w:del>
      <w:r w:rsidRPr="00606497">
        <w:rPr>
          <w:i/>
          <w:iCs/>
          <w:lang w:val="en-US"/>
        </w:rPr>
        <w:t xml:space="preserve"> </w:t>
      </w:r>
      <w:r w:rsidRPr="00606497">
        <w:rPr>
          <w:lang w:val="en-US"/>
        </w:rPr>
        <w:t>directions</w:t>
      </w:r>
      <w:r w:rsidRPr="00606497">
        <w:rPr>
          <w:i/>
          <w:iCs/>
          <w:lang w:val="en-US"/>
        </w:rPr>
        <w:t xml:space="preserve"> </w:t>
      </w:r>
      <w:r w:rsidRPr="00606497">
        <w:rPr>
          <w:lang w:val="en-US"/>
        </w:rPr>
        <w:t xml:space="preserve">shall be evaluated, as </w:t>
      </w:r>
      <w:r w:rsidRPr="00051A7D">
        <w:t>indicated in</w:t>
      </w:r>
      <w:ins w:id="898" w:author="Reimes, Jan" w:date="2024-05-23T21:21:00Z" w16du:dateUtc="2024-05-23T12:21:00Z">
        <w:r w:rsidR="0018163C" w:rsidRPr="00051A7D">
          <w:t xml:space="preserve"> </w:t>
        </w:r>
        <w:r w:rsidR="00051A7D" w:rsidRPr="00051A7D">
          <w:fldChar w:fldCharType="begin"/>
        </w:r>
        <w:r w:rsidR="00051A7D" w:rsidRPr="00051A7D">
          <w:instrText xml:space="preserve"> REF TAB_SND_DOA_SOURCES \h </w:instrText>
        </w:r>
      </w:ins>
      <w:r w:rsidR="00051A7D">
        <w:instrText xml:space="preserve"> \* MERGEFORMAT </w:instrText>
      </w:r>
      <w:r w:rsidR="00051A7D" w:rsidRPr="00051A7D">
        <w:fldChar w:fldCharType="separate"/>
      </w:r>
      <w:ins w:id="899" w:author="Reimes, Jan" w:date="2024-05-23T22:45:00Z" w16du:dateUtc="2024-05-23T13:45:00Z">
        <w:r w:rsidR="00EC5391" w:rsidRPr="00606497">
          <w:t>Table </w:t>
        </w:r>
        <w:r w:rsidR="00EC5391">
          <w:t>5</w:t>
        </w:r>
      </w:ins>
      <w:ins w:id="900" w:author="Reimes, Jan" w:date="2024-05-23T21:21:00Z" w16du:dateUtc="2024-05-23T12:21:00Z">
        <w:r w:rsidR="00051A7D" w:rsidRPr="00051A7D">
          <w:fldChar w:fldCharType="end"/>
        </w:r>
      </w:ins>
      <w:r w:rsidRPr="00051A7D">
        <w:t>. In</w:t>
      </w:r>
      <w:r w:rsidRPr="00606497">
        <w:rPr>
          <w:lang w:val="en-US"/>
        </w:rPr>
        <w:t xml:space="preserve"> case the setup is realized with a turntable, the device shall be rotated around the vertical center of the UE.</w:t>
      </w:r>
    </w:p>
    <w:p w14:paraId="7B4F9883" w14:textId="7843A5D4" w:rsidR="00606497" w:rsidRDefault="0018163C" w:rsidP="0018163C">
      <w:pPr>
        <w:pStyle w:val="TH"/>
        <w:rPr>
          <w:ins w:id="901" w:author="Reimes, Jan" w:date="2024-05-23T21:37:00Z" w16du:dateUtc="2024-05-23T12:37:00Z"/>
        </w:rPr>
      </w:pPr>
      <w:bookmarkStart w:id="902" w:name="TAB_SND_DOA_SOURCES"/>
      <w:ins w:id="903" w:author="Reimes, Jan" w:date="2024-05-23T21:17:00Z" w16du:dateUtc="2024-05-23T12:17:00Z">
        <w:r w:rsidRPr="00606497">
          <w:t>Table </w:t>
        </w:r>
        <w:r w:rsidRPr="00606497">
          <w:fldChar w:fldCharType="begin"/>
        </w:r>
        <w:r w:rsidRPr="00606497">
          <w:instrText xml:space="preserve"> SEQ TAB  \* MERGEFORMAT </w:instrText>
        </w:r>
        <w:r w:rsidRPr="00606497">
          <w:fldChar w:fldCharType="separate"/>
        </w:r>
      </w:ins>
      <w:ins w:id="904" w:author="Reimes, Jan" w:date="2024-05-23T22:45:00Z" w16du:dateUtc="2024-05-23T13:45:00Z">
        <w:r w:rsidR="00EC5391">
          <w:rPr>
            <w:noProof/>
          </w:rPr>
          <w:t>5</w:t>
        </w:r>
      </w:ins>
      <w:ins w:id="905" w:author="Reimes, Jan" w:date="2024-05-23T21:17:00Z" w16du:dateUtc="2024-05-23T12:17:00Z">
        <w:r w:rsidRPr="00606497">
          <w:fldChar w:fldCharType="end"/>
        </w:r>
      </w:ins>
      <w:bookmarkEnd w:id="902"/>
      <w:r w:rsidR="00606497" w:rsidRPr="00606497">
        <w:t>: Additional source positions</w:t>
      </w:r>
    </w:p>
    <w:tbl>
      <w:tblPr>
        <w:tblW w:w="2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709"/>
        <w:gridCol w:w="710"/>
      </w:tblGrid>
      <w:tr w:rsidR="007E11AA" w:rsidRPr="000F605D" w14:paraId="0FFEF5B7" w14:textId="77777777" w:rsidTr="00F23121">
        <w:trPr>
          <w:jc w:val="center"/>
          <w:ins w:id="906" w:author="Reimes, Jan" w:date="2024-05-23T21:37:00Z" w16du:dateUtc="2024-05-23T12:37:00Z"/>
        </w:trPr>
        <w:tc>
          <w:tcPr>
            <w:tcW w:w="709" w:type="dxa"/>
            <w:tcBorders>
              <w:top w:val="single" w:sz="4" w:space="0" w:color="auto"/>
              <w:left w:val="single" w:sz="4" w:space="0" w:color="auto"/>
              <w:bottom w:val="single" w:sz="4" w:space="0" w:color="auto"/>
              <w:right w:val="single" w:sz="4" w:space="0" w:color="auto"/>
            </w:tcBorders>
            <w:shd w:val="clear" w:color="auto" w:fill="D9D9D9"/>
          </w:tcPr>
          <w:p w14:paraId="3994AF53" w14:textId="77777777" w:rsidR="007E11AA" w:rsidRPr="007E11AA" w:rsidRDefault="007E11AA" w:rsidP="007E11AA">
            <w:pPr>
              <w:pStyle w:val="TAH"/>
              <w:rPr>
                <w:ins w:id="907" w:author="Reimes, Jan" w:date="2024-05-23T21:37:00Z" w16du:dateUtc="2024-05-23T12:37:00Z"/>
                <w:i/>
                <w:iCs/>
              </w:rPr>
            </w:pPr>
            <w:proofErr w:type="spellStart"/>
            <w:ins w:id="908" w:author="Reimes, Jan" w:date="2024-05-23T21:37:00Z" w16du:dateUtc="2024-05-23T12:37:00Z">
              <w:r w:rsidRPr="007E11AA">
                <w:rPr>
                  <w:i/>
                  <w:iCs/>
                </w:rPr>
                <w:t>i</w:t>
              </w:r>
              <w:proofErr w:type="spellEnd"/>
            </w:ins>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816E024" w14:textId="75D909F5" w:rsidR="007E11AA" w:rsidRPr="000F605D" w:rsidRDefault="007E11AA" w:rsidP="007E11AA">
            <w:pPr>
              <w:pStyle w:val="TAH"/>
              <w:rPr>
                <w:ins w:id="909" w:author="Reimes, Jan" w:date="2024-05-23T21:37:00Z" w16du:dateUtc="2024-05-23T12:37:00Z"/>
              </w:rPr>
            </w:pPr>
            <w:proofErr w:type="spellStart"/>
            <w:ins w:id="910" w:author="Reimes, Jan" w:date="2024-05-23T21:39:00Z" w16du:dateUtc="2024-05-23T12:39:00Z">
              <w:r w:rsidRPr="007E11AA">
                <w:rPr>
                  <w:i/>
                  <w:iCs/>
                </w:rPr>
                <w:t>ϕ</w:t>
              </w:r>
            </w:ins>
            <w:ins w:id="911" w:author="Reimes, Jan" w:date="2024-05-23T21:37:00Z" w16du:dateUtc="2024-05-23T12:37:00Z">
              <w:r>
                <w:rPr>
                  <w:vertAlign w:val="subscript"/>
                </w:rPr>
                <w:t>i</w:t>
              </w:r>
              <w:proofErr w:type="spellEnd"/>
              <w:r>
                <w:rPr>
                  <w:bCs/>
                </w:rPr>
                <w:t xml:space="preserve"> </w:t>
              </w:r>
              <w:r w:rsidRPr="000F605D">
                <w:rPr>
                  <w:bCs/>
                </w:rPr>
                <w:t>[</w:t>
              </w:r>
              <w:r>
                <w:rPr>
                  <w:bCs/>
                </w:rPr>
                <w:t>°</w:t>
              </w:r>
              <w:r w:rsidRPr="000F605D">
                <w:rPr>
                  <w:bCs/>
                </w:rPr>
                <w:t>]</w:t>
              </w:r>
            </w:ins>
          </w:p>
        </w:tc>
        <w:tc>
          <w:tcPr>
            <w:tcW w:w="710" w:type="dxa"/>
            <w:tcBorders>
              <w:top w:val="single" w:sz="4" w:space="0" w:color="auto"/>
              <w:left w:val="single" w:sz="4" w:space="0" w:color="auto"/>
              <w:bottom w:val="single" w:sz="4" w:space="0" w:color="auto"/>
              <w:right w:val="single" w:sz="4" w:space="0" w:color="auto"/>
            </w:tcBorders>
            <w:shd w:val="clear" w:color="auto" w:fill="D9D9D9"/>
            <w:hideMark/>
          </w:tcPr>
          <w:p w14:paraId="40A18884" w14:textId="110CCF9B" w:rsidR="007E11AA" w:rsidRPr="000F605D" w:rsidRDefault="007E11AA" w:rsidP="007E11AA">
            <w:pPr>
              <w:pStyle w:val="TAH"/>
              <w:rPr>
                <w:ins w:id="912" w:author="Reimes, Jan" w:date="2024-05-23T21:37:00Z" w16du:dateUtc="2024-05-23T12:37:00Z"/>
              </w:rPr>
            </w:pPr>
            <w:proofErr w:type="spellStart"/>
            <w:ins w:id="913" w:author="Reimes, Jan" w:date="2024-05-23T21:39:00Z" w16du:dateUtc="2024-05-23T12:39:00Z">
              <w:r w:rsidRPr="007E11AA">
                <w:rPr>
                  <w:i/>
                  <w:iCs/>
                </w:rPr>
                <w:t>θ</w:t>
              </w:r>
            </w:ins>
            <w:ins w:id="914" w:author="Reimes, Jan" w:date="2024-05-23T21:37:00Z" w16du:dateUtc="2024-05-23T12:37:00Z">
              <w:r w:rsidRPr="000F605D">
                <w:rPr>
                  <w:vertAlign w:val="subscript"/>
                </w:rPr>
                <w:t>i</w:t>
              </w:r>
              <w:proofErr w:type="spellEnd"/>
              <w:r w:rsidRPr="000F605D">
                <w:t xml:space="preserve"> </w:t>
              </w:r>
              <w:r w:rsidRPr="000F605D">
                <w:rPr>
                  <w:bCs/>
                </w:rPr>
                <w:t>[</w:t>
              </w:r>
              <w:r>
                <w:rPr>
                  <w:bCs/>
                </w:rPr>
                <w:t>°</w:t>
              </w:r>
              <w:r w:rsidRPr="000F605D">
                <w:rPr>
                  <w:bCs/>
                </w:rPr>
                <w:t>]</w:t>
              </w:r>
            </w:ins>
          </w:p>
        </w:tc>
      </w:tr>
      <w:tr w:rsidR="007E11AA" w:rsidRPr="000F605D" w14:paraId="02FA838B" w14:textId="77777777" w:rsidTr="00F23121">
        <w:trPr>
          <w:jc w:val="center"/>
          <w:ins w:id="915" w:author="Reimes, Jan" w:date="2024-05-23T21:37:00Z" w16du:dateUtc="2024-05-23T12:37:00Z"/>
        </w:trPr>
        <w:tc>
          <w:tcPr>
            <w:tcW w:w="709" w:type="dxa"/>
            <w:tcBorders>
              <w:top w:val="single" w:sz="4" w:space="0" w:color="auto"/>
              <w:left w:val="single" w:sz="4" w:space="0" w:color="auto"/>
              <w:bottom w:val="single" w:sz="4" w:space="0" w:color="auto"/>
              <w:right w:val="single" w:sz="4" w:space="0" w:color="auto"/>
            </w:tcBorders>
          </w:tcPr>
          <w:p w14:paraId="43252514" w14:textId="77777777" w:rsidR="007E11AA" w:rsidRDefault="007E11AA" w:rsidP="007E11AA">
            <w:pPr>
              <w:pStyle w:val="TAC"/>
              <w:rPr>
                <w:ins w:id="916" w:author="Reimes, Jan" w:date="2024-05-23T21:37:00Z" w16du:dateUtc="2024-05-23T12:37:00Z"/>
              </w:rPr>
            </w:pPr>
            <w:ins w:id="917" w:author="Reimes, Jan" w:date="2024-05-23T21:37:00Z" w16du:dateUtc="2024-05-23T12:37:00Z">
              <w:r>
                <w:t>1</w:t>
              </w:r>
            </w:ins>
          </w:p>
        </w:tc>
        <w:tc>
          <w:tcPr>
            <w:tcW w:w="709" w:type="dxa"/>
            <w:tcBorders>
              <w:top w:val="single" w:sz="4" w:space="0" w:color="auto"/>
              <w:left w:val="single" w:sz="4" w:space="0" w:color="auto"/>
              <w:bottom w:val="single" w:sz="4" w:space="0" w:color="auto"/>
              <w:right w:val="single" w:sz="4" w:space="0" w:color="auto"/>
            </w:tcBorders>
          </w:tcPr>
          <w:p w14:paraId="030C4191" w14:textId="09CE696A" w:rsidR="007E11AA" w:rsidRPr="000F605D" w:rsidRDefault="007E11AA" w:rsidP="007E11AA">
            <w:pPr>
              <w:pStyle w:val="TAC"/>
              <w:rPr>
                <w:ins w:id="918" w:author="Reimes, Jan" w:date="2024-05-23T21:37:00Z" w16du:dateUtc="2024-05-23T12:37:00Z"/>
              </w:rPr>
            </w:pPr>
            <w:ins w:id="919" w:author="Reimes, Jan" w:date="2024-05-23T21:37:00Z" w16du:dateUtc="2024-05-23T12:37:00Z">
              <w:r>
                <w:t>-90</w:t>
              </w:r>
            </w:ins>
          </w:p>
        </w:tc>
        <w:tc>
          <w:tcPr>
            <w:tcW w:w="710" w:type="dxa"/>
            <w:tcBorders>
              <w:top w:val="single" w:sz="4" w:space="0" w:color="auto"/>
              <w:left w:val="single" w:sz="4" w:space="0" w:color="auto"/>
              <w:bottom w:val="single" w:sz="4" w:space="0" w:color="auto"/>
              <w:right w:val="single" w:sz="4" w:space="0" w:color="auto"/>
            </w:tcBorders>
            <w:hideMark/>
          </w:tcPr>
          <w:p w14:paraId="083C0E3A" w14:textId="36EC15D1" w:rsidR="007E11AA" w:rsidRPr="000F605D" w:rsidRDefault="007E11AA" w:rsidP="007E11AA">
            <w:pPr>
              <w:pStyle w:val="TAC"/>
              <w:rPr>
                <w:ins w:id="920" w:author="Reimes, Jan" w:date="2024-05-23T21:37:00Z" w16du:dateUtc="2024-05-23T12:37:00Z"/>
              </w:rPr>
            </w:pPr>
            <w:ins w:id="921" w:author="Reimes, Jan" w:date="2024-05-23T21:37:00Z" w16du:dateUtc="2024-05-23T12:37:00Z">
              <w:r w:rsidRPr="000F605D">
                <w:t>0</w:t>
              </w:r>
            </w:ins>
          </w:p>
        </w:tc>
      </w:tr>
      <w:tr w:rsidR="007E11AA" w:rsidRPr="000F605D" w14:paraId="50931BDA" w14:textId="77777777" w:rsidTr="00F23121">
        <w:trPr>
          <w:jc w:val="center"/>
          <w:ins w:id="922" w:author="Reimes, Jan" w:date="2024-05-23T21:37:00Z" w16du:dateUtc="2024-05-23T12:37:00Z"/>
        </w:trPr>
        <w:tc>
          <w:tcPr>
            <w:tcW w:w="709" w:type="dxa"/>
            <w:tcBorders>
              <w:top w:val="single" w:sz="4" w:space="0" w:color="auto"/>
              <w:left w:val="single" w:sz="4" w:space="0" w:color="auto"/>
              <w:bottom w:val="single" w:sz="4" w:space="0" w:color="auto"/>
              <w:right w:val="single" w:sz="4" w:space="0" w:color="auto"/>
            </w:tcBorders>
          </w:tcPr>
          <w:p w14:paraId="5F952601" w14:textId="77777777" w:rsidR="007E11AA" w:rsidRDefault="007E11AA" w:rsidP="007E11AA">
            <w:pPr>
              <w:pStyle w:val="TAC"/>
              <w:rPr>
                <w:ins w:id="923" w:author="Reimes, Jan" w:date="2024-05-23T21:37:00Z" w16du:dateUtc="2024-05-23T12:37:00Z"/>
              </w:rPr>
            </w:pPr>
            <w:ins w:id="924" w:author="Reimes, Jan" w:date="2024-05-23T21:37:00Z" w16du:dateUtc="2024-05-23T12:37:00Z">
              <w:r>
                <w:t>2</w:t>
              </w:r>
            </w:ins>
          </w:p>
        </w:tc>
        <w:tc>
          <w:tcPr>
            <w:tcW w:w="709" w:type="dxa"/>
            <w:tcBorders>
              <w:top w:val="single" w:sz="4" w:space="0" w:color="auto"/>
              <w:left w:val="single" w:sz="4" w:space="0" w:color="auto"/>
              <w:bottom w:val="single" w:sz="4" w:space="0" w:color="auto"/>
              <w:right w:val="single" w:sz="4" w:space="0" w:color="auto"/>
            </w:tcBorders>
          </w:tcPr>
          <w:p w14:paraId="77DFDFFD" w14:textId="7A3C1627" w:rsidR="007E11AA" w:rsidRDefault="007E11AA" w:rsidP="007E11AA">
            <w:pPr>
              <w:pStyle w:val="TAC"/>
              <w:rPr>
                <w:ins w:id="925" w:author="Reimes, Jan" w:date="2024-05-23T21:37:00Z" w16du:dateUtc="2024-05-23T12:37:00Z"/>
              </w:rPr>
            </w:pPr>
            <w:ins w:id="926" w:author="Reimes, Jan" w:date="2024-05-23T21:37:00Z" w16du:dateUtc="2024-05-23T12:37:00Z">
              <w:r>
                <w:t>-60</w:t>
              </w:r>
            </w:ins>
          </w:p>
        </w:tc>
        <w:tc>
          <w:tcPr>
            <w:tcW w:w="710" w:type="dxa"/>
            <w:tcBorders>
              <w:top w:val="single" w:sz="4" w:space="0" w:color="auto"/>
              <w:left w:val="single" w:sz="4" w:space="0" w:color="auto"/>
              <w:bottom w:val="single" w:sz="4" w:space="0" w:color="auto"/>
              <w:right w:val="single" w:sz="4" w:space="0" w:color="auto"/>
            </w:tcBorders>
          </w:tcPr>
          <w:p w14:paraId="62A0DEE0" w14:textId="74938E71" w:rsidR="007E11AA" w:rsidRDefault="007E11AA" w:rsidP="007E11AA">
            <w:pPr>
              <w:pStyle w:val="TAC"/>
              <w:rPr>
                <w:ins w:id="927" w:author="Reimes, Jan" w:date="2024-05-23T21:37:00Z" w16du:dateUtc="2024-05-23T12:37:00Z"/>
              </w:rPr>
            </w:pPr>
            <w:ins w:id="928" w:author="Reimes, Jan" w:date="2024-05-23T21:37:00Z" w16du:dateUtc="2024-05-23T12:37:00Z">
              <w:r w:rsidRPr="000F605D">
                <w:t>0</w:t>
              </w:r>
            </w:ins>
          </w:p>
        </w:tc>
      </w:tr>
      <w:tr w:rsidR="007E11AA" w:rsidRPr="000F605D" w14:paraId="2BE9F400" w14:textId="77777777" w:rsidTr="00F23121">
        <w:trPr>
          <w:jc w:val="center"/>
          <w:ins w:id="929" w:author="Reimes, Jan" w:date="2024-05-23T21:37:00Z" w16du:dateUtc="2024-05-23T12:37:00Z"/>
        </w:trPr>
        <w:tc>
          <w:tcPr>
            <w:tcW w:w="709" w:type="dxa"/>
            <w:tcBorders>
              <w:top w:val="single" w:sz="4" w:space="0" w:color="auto"/>
              <w:left w:val="single" w:sz="4" w:space="0" w:color="auto"/>
              <w:bottom w:val="single" w:sz="4" w:space="0" w:color="auto"/>
              <w:right w:val="single" w:sz="4" w:space="0" w:color="auto"/>
            </w:tcBorders>
          </w:tcPr>
          <w:p w14:paraId="36A06A4A" w14:textId="77777777" w:rsidR="007E11AA" w:rsidRDefault="007E11AA" w:rsidP="007E11AA">
            <w:pPr>
              <w:pStyle w:val="TAC"/>
              <w:rPr>
                <w:ins w:id="930" w:author="Reimes, Jan" w:date="2024-05-23T21:37:00Z" w16du:dateUtc="2024-05-23T12:37:00Z"/>
              </w:rPr>
            </w:pPr>
            <w:ins w:id="931" w:author="Reimes, Jan" w:date="2024-05-23T21:37:00Z" w16du:dateUtc="2024-05-23T12:37:00Z">
              <w:r>
                <w:t>3</w:t>
              </w:r>
            </w:ins>
          </w:p>
        </w:tc>
        <w:tc>
          <w:tcPr>
            <w:tcW w:w="709" w:type="dxa"/>
            <w:tcBorders>
              <w:top w:val="single" w:sz="4" w:space="0" w:color="auto"/>
              <w:left w:val="single" w:sz="4" w:space="0" w:color="auto"/>
              <w:bottom w:val="single" w:sz="4" w:space="0" w:color="auto"/>
              <w:right w:val="single" w:sz="4" w:space="0" w:color="auto"/>
            </w:tcBorders>
          </w:tcPr>
          <w:p w14:paraId="431A6888" w14:textId="77777777" w:rsidR="007E11AA" w:rsidRDefault="007E11AA" w:rsidP="007E11AA">
            <w:pPr>
              <w:pStyle w:val="TAC"/>
              <w:rPr>
                <w:ins w:id="932" w:author="Reimes, Jan" w:date="2024-05-23T21:37:00Z" w16du:dateUtc="2024-05-23T12:37:00Z"/>
              </w:rPr>
            </w:pPr>
            <w:ins w:id="933" w:author="Reimes, Jan" w:date="2024-05-23T21:37:00Z" w16du:dateUtc="2024-05-23T12:37:00Z">
              <w:r>
                <w:t>-30</w:t>
              </w:r>
            </w:ins>
          </w:p>
        </w:tc>
        <w:tc>
          <w:tcPr>
            <w:tcW w:w="710" w:type="dxa"/>
            <w:tcBorders>
              <w:top w:val="single" w:sz="4" w:space="0" w:color="auto"/>
              <w:left w:val="single" w:sz="4" w:space="0" w:color="auto"/>
              <w:bottom w:val="single" w:sz="4" w:space="0" w:color="auto"/>
              <w:right w:val="single" w:sz="4" w:space="0" w:color="auto"/>
            </w:tcBorders>
          </w:tcPr>
          <w:p w14:paraId="67290677" w14:textId="3CC9E705" w:rsidR="007E11AA" w:rsidRPr="000F605D" w:rsidRDefault="007E11AA" w:rsidP="007E11AA">
            <w:pPr>
              <w:pStyle w:val="TAC"/>
              <w:rPr>
                <w:ins w:id="934" w:author="Reimes, Jan" w:date="2024-05-23T21:37:00Z" w16du:dateUtc="2024-05-23T12:37:00Z"/>
              </w:rPr>
            </w:pPr>
            <w:ins w:id="935" w:author="Reimes, Jan" w:date="2024-05-23T21:37:00Z" w16du:dateUtc="2024-05-23T12:37:00Z">
              <w:r w:rsidRPr="000F605D">
                <w:t>0</w:t>
              </w:r>
            </w:ins>
          </w:p>
        </w:tc>
      </w:tr>
      <w:tr w:rsidR="007E11AA" w:rsidRPr="000F605D" w14:paraId="59B5774E" w14:textId="77777777" w:rsidTr="00F23121">
        <w:trPr>
          <w:jc w:val="center"/>
          <w:ins w:id="936" w:author="Reimes, Jan" w:date="2024-05-23T21:37:00Z" w16du:dateUtc="2024-05-23T12:37:00Z"/>
        </w:trPr>
        <w:tc>
          <w:tcPr>
            <w:tcW w:w="709" w:type="dxa"/>
            <w:tcBorders>
              <w:top w:val="single" w:sz="4" w:space="0" w:color="auto"/>
              <w:left w:val="single" w:sz="4" w:space="0" w:color="auto"/>
              <w:bottom w:val="single" w:sz="4" w:space="0" w:color="auto"/>
              <w:right w:val="single" w:sz="4" w:space="0" w:color="auto"/>
            </w:tcBorders>
          </w:tcPr>
          <w:p w14:paraId="494265A3" w14:textId="77777777" w:rsidR="007E11AA" w:rsidRDefault="007E11AA" w:rsidP="007E11AA">
            <w:pPr>
              <w:pStyle w:val="TAC"/>
              <w:rPr>
                <w:ins w:id="937" w:author="Reimes, Jan" w:date="2024-05-23T21:37:00Z" w16du:dateUtc="2024-05-23T12:37:00Z"/>
              </w:rPr>
            </w:pPr>
            <w:ins w:id="938" w:author="Reimes, Jan" w:date="2024-05-23T21:37:00Z" w16du:dateUtc="2024-05-23T12:37:00Z">
              <w:r>
                <w:t>4</w:t>
              </w:r>
            </w:ins>
          </w:p>
        </w:tc>
        <w:tc>
          <w:tcPr>
            <w:tcW w:w="709" w:type="dxa"/>
            <w:tcBorders>
              <w:top w:val="single" w:sz="4" w:space="0" w:color="auto"/>
              <w:left w:val="single" w:sz="4" w:space="0" w:color="auto"/>
              <w:bottom w:val="single" w:sz="4" w:space="0" w:color="auto"/>
              <w:right w:val="single" w:sz="4" w:space="0" w:color="auto"/>
            </w:tcBorders>
          </w:tcPr>
          <w:p w14:paraId="1341FC8D" w14:textId="77777777" w:rsidR="007E11AA" w:rsidRDefault="007E11AA" w:rsidP="007E11AA">
            <w:pPr>
              <w:pStyle w:val="TAC"/>
              <w:rPr>
                <w:ins w:id="939" w:author="Reimes, Jan" w:date="2024-05-23T21:37:00Z" w16du:dateUtc="2024-05-23T12:37:00Z"/>
              </w:rPr>
            </w:pPr>
            <w:ins w:id="940" w:author="Reimes, Jan" w:date="2024-05-23T21:37:00Z" w16du:dateUtc="2024-05-23T12:37:00Z">
              <w:r>
                <w:t>0</w:t>
              </w:r>
            </w:ins>
          </w:p>
        </w:tc>
        <w:tc>
          <w:tcPr>
            <w:tcW w:w="710" w:type="dxa"/>
            <w:tcBorders>
              <w:top w:val="single" w:sz="4" w:space="0" w:color="auto"/>
              <w:left w:val="single" w:sz="4" w:space="0" w:color="auto"/>
              <w:bottom w:val="single" w:sz="4" w:space="0" w:color="auto"/>
              <w:right w:val="single" w:sz="4" w:space="0" w:color="auto"/>
            </w:tcBorders>
          </w:tcPr>
          <w:p w14:paraId="65827AFF" w14:textId="4873A4F3" w:rsidR="007E11AA" w:rsidRPr="000F605D" w:rsidRDefault="007E11AA" w:rsidP="007E11AA">
            <w:pPr>
              <w:pStyle w:val="TAC"/>
              <w:rPr>
                <w:ins w:id="941" w:author="Reimes, Jan" w:date="2024-05-23T21:37:00Z" w16du:dateUtc="2024-05-23T12:37:00Z"/>
              </w:rPr>
            </w:pPr>
            <w:ins w:id="942" w:author="Reimes, Jan" w:date="2024-05-23T21:37:00Z" w16du:dateUtc="2024-05-23T12:37:00Z">
              <w:r w:rsidRPr="000F605D">
                <w:t>0</w:t>
              </w:r>
            </w:ins>
          </w:p>
        </w:tc>
      </w:tr>
      <w:tr w:rsidR="007E11AA" w:rsidRPr="000F605D" w14:paraId="06F2AAE2" w14:textId="77777777" w:rsidTr="00F23121">
        <w:trPr>
          <w:jc w:val="center"/>
          <w:ins w:id="943" w:author="Reimes, Jan" w:date="2024-05-23T21:37:00Z" w16du:dateUtc="2024-05-23T12:37:00Z"/>
        </w:trPr>
        <w:tc>
          <w:tcPr>
            <w:tcW w:w="709" w:type="dxa"/>
            <w:tcBorders>
              <w:top w:val="single" w:sz="4" w:space="0" w:color="auto"/>
              <w:left w:val="single" w:sz="4" w:space="0" w:color="auto"/>
              <w:bottom w:val="single" w:sz="4" w:space="0" w:color="auto"/>
              <w:right w:val="single" w:sz="4" w:space="0" w:color="auto"/>
            </w:tcBorders>
          </w:tcPr>
          <w:p w14:paraId="21AED00B" w14:textId="77777777" w:rsidR="007E11AA" w:rsidRDefault="007E11AA" w:rsidP="007E11AA">
            <w:pPr>
              <w:pStyle w:val="TAC"/>
              <w:rPr>
                <w:ins w:id="944" w:author="Reimes, Jan" w:date="2024-05-23T21:37:00Z" w16du:dateUtc="2024-05-23T12:37:00Z"/>
              </w:rPr>
            </w:pPr>
            <w:ins w:id="945" w:author="Reimes, Jan" w:date="2024-05-23T21:37:00Z" w16du:dateUtc="2024-05-23T12:37:00Z">
              <w:r>
                <w:t>5</w:t>
              </w:r>
            </w:ins>
          </w:p>
        </w:tc>
        <w:tc>
          <w:tcPr>
            <w:tcW w:w="709" w:type="dxa"/>
            <w:tcBorders>
              <w:top w:val="single" w:sz="4" w:space="0" w:color="auto"/>
              <w:left w:val="single" w:sz="4" w:space="0" w:color="auto"/>
              <w:bottom w:val="single" w:sz="4" w:space="0" w:color="auto"/>
              <w:right w:val="single" w:sz="4" w:space="0" w:color="auto"/>
            </w:tcBorders>
          </w:tcPr>
          <w:p w14:paraId="4A6FEE44" w14:textId="261528AE" w:rsidR="007E11AA" w:rsidRDefault="007E11AA" w:rsidP="007E11AA">
            <w:pPr>
              <w:pStyle w:val="TAC"/>
              <w:rPr>
                <w:ins w:id="946" w:author="Reimes, Jan" w:date="2024-05-23T21:37:00Z" w16du:dateUtc="2024-05-23T12:37:00Z"/>
              </w:rPr>
            </w:pPr>
            <w:ins w:id="947" w:author="Reimes, Jan" w:date="2024-05-23T21:37:00Z" w16du:dateUtc="2024-05-23T12:37:00Z">
              <w:r>
                <w:t>3</w:t>
              </w:r>
              <w:r>
                <w:t>0</w:t>
              </w:r>
            </w:ins>
          </w:p>
        </w:tc>
        <w:tc>
          <w:tcPr>
            <w:tcW w:w="710" w:type="dxa"/>
            <w:tcBorders>
              <w:top w:val="single" w:sz="4" w:space="0" w:color="auto"/>
              <w:left w:val="single" w:sz="4" w:space="0" w:color="auto"/>
              <w:bottom w:val="single" w:sz="4" w:space="0" w:color="auto"/>
              <w:right w:val="single" w:sz="4" w:space="0" w:color="auto"/>
            </w:tcBorders>
          </w:tcPr>
          <w:p w14:paraId="4314905A" w14:textId="65347660" w:rsidR="007E11AA" w:rsidRPr="000F605D" w:rsidRDefault="007E11AA" w:rsidP="007E11AA">
            <w:pPr>
              <w:pStyle w:val="TAC"/>
              <w:rPr>
                <w:ins w:id="948" w:author="Reimes, Jan" w:date="2024-05-23T21:37:00Z" w16du:dateUtc="2024-05-23T12:37:00Z"/>
              </w:rPr>
            </w:pPr>
            <w:ins w:id="949" w:author="Reimes, Jan" w:date="2024-05-23T21:37:00Z" w16du:dateUtc="2024-05-23T12:37:00Z">
              <w:r>
                <w:t>0</w:t>
              </w:r>
            </w:ins>
          </w:p>
        </w:tc>
      </w:tr>
      <w:tr w:rsidR="007E11AA" w:rsidRPr="000F605D" w14:paraId="5B802EF2" w14:textId="77777777" w:rsidTr="00F23121">
        <w:trPr>
          <w:jc w:val="center"/>
          <w:ins w:id="950" w:author="Reimes, Jan" w:date="2024-05-23T21:37:00Z" w16du:dateUtc="2024-05-23T12:37:00Z"/>
        </w:trPr>
        <w:tc>
          <w:tcPr>
            <w:tcW w:w="709" w:type="dxa"/>
            <w:tcBorders>
              <w:top w:val="single" w:sz="4" w:space="0" w:color="auto"/>
              <w:left w:val="single" w:sz="4" w:space="0" w:color="auto"/>
              <w:bottom w:val="single" w:sz="4" w:space="0" w:color="auto"/>
              <w:right w:val="single" w:sz="4" w:space="0" w:color="auto"/>
            </w:tcBorders>
          </w:tcPr>
          <w:p w14:paraId="26925FF1" w14:textId="77777777" w:rsidR="007E11AA" w:rsidRDefault="007E11AA" w:rsidP="007E11AA">
            <w:pPr>
              <w:pStyle w:val="TAC"/>
              <w:rPr>
                <w:ins w:id="951" w:author="Reimes, Jan" w:date="2024-05-23T21:37:00Z" w16du:dateUtc="2024-05-23T12:37:00Z"/>
              </w:rPr>
            </w:pPr>
            <w:ins w:id="952" w:author="Reimes, Jan" w:date="2024-05-23T21:37:00Z" w16du:dateUtc="2024-05-23T12:37:00Z">
              <w:r>
                <w:t>6</w:t>
              </w:r>
            </w:ins>
          </w:p>
        </w:tc>
        <w:tc>
          <w:tcPr>
            <w:tcW w:w="709" w:type="dxa"/>
            <w:tcBorders>
              <w:top w:val="single" w:sz="4" w:space="0" w:color="auto"/>
              <w:left w:val="single" w:sz="4" w:space="0" w:color="auto"/>
              <w:bottom w:val="single" w:sz="4" w:space="0" w:color="auto"/>
              <w:right w:val="single" w:sz="4" w:space="0" w:color="auto"/>
            </w:tcBorders>
          </w:tcPr>
          <w:p w14:paraId="58777119" w14:textId="3B0E553B" w:rsidR="007E11AA" w:rsidRDefault="007E11AA" w:rsidP="007E11AA">
            <w:pPr>
              <w:pStyle w:val="TAC"/>
              <w:rPr>
                <w:ins w:id="953" w:author="Reimes, Jan" w:date="2024-05-23T21:37:00Z" w16du:dateUtc="2024-05-23T12:37:00Z"/>
              </w:rPr>
            </w:pPr>
            <w:ins w:id="954" w:author="Reimes, Jan" w:date="2024-05-23T21:37:00Z" w16du:dateUtc="2024-05-23T12:37:00Z">
              <w:r>
                <w:t>60</w:t>
              </w:r>
            </w:ins>
          </w:p>
        </w:tc>
        <w:tc>
          <w:tcPr>
            <w:tcW w:w="710" w:type="dxa"/>
            <w:tcBorders>
              <w:top w:val="single" w:sz="4" w:space="0" w:color="auto"/>
              <w:left w:val="single" w:sz="4" w:space="0" w:color="auto"/>
              <w:bottom w:val="single" w:sz="4" w:space="0" w:color="auto"/>
              <w:right w:val="single" w:sz="4" w:space="0" w:color="auto"/>
            </w:tcBorders>
          </w:tcPr>
          <w:p w14:paraId="793AB009" w14:textId="7720C542" w:rsidR="007E11AA" w:rsidRDefault="007E11AA" w:rsidP="007E11AA">
            <w:pPr>
              <w:pStyle w:val="TAC"/>
              <w:rPr>
                <w:ins w:id="955" w:author="Reimes, Jan" w:date="2024-05-23T21:37:00Z" w16du:dateUtc="2024-05-23T12:37:00Z"/>
              </w:rPr>
            </w:pPr>
            <w:ins w:id="956" w:author="Reimes, Jan" w:date="2024-05-23T21:37:00Z" w16du:dateUtc="2024-05-23T12:37:00Z">
              <w:r w:rsidRPr="000F605D">
                <w:t>0</w:t>
              </w:r>
            </w:ins>
          </w:p>
        </w:tc>
      </w:tr>
      <w:tr w:rsidR="007E11AA" w:rsidRPr="000F605D" w14:paraId="0E227911" w14:textId="77777777" w:rsidTr="00F23121">
        <w:trPr>
          <w:jc w:val="center"/>
          <w:ins w:id="957" w:author="Reimes, Jan" w:date="2024-05-23T21:37:00Z" w16du:dateUtc="2024-05-23T12:37:00Z"/>
        </w:trPr>
        <w:tc>
          <w:tcPr>
            <w:tcW w:w="709" w:type="dxa"/>
            <w:tcBorders>
              <w:top w:val="single" w:sz="4" w:space="0" w:color="auto"/>
              <w:left w:val="single" w:sz="4" w:space="0" w:color="auto"/>
              <w:bottom w:val="single" w:sz="4" w:space="0" w:color="auto"/>
              <w:right w:val="single" w:sz="4" w:space="0" w:color="auto"/>
            </w:tcBorders>
          </w:tcPr>
          <w:p w14:paraId="5F95E67C" w14:textId="77777777" w:rsidR="007E11AA" w:rsidRPr="007A3EC6" w:rsidRDefault="007E11AA" w:rsidP="007E11AA">
            <w:pPr>
              <w:pStyle w:val="TAC"/>
              <w:rPr>
                <w:ins w:id="958" w:author="Reimes, Jan" w:date="2024-05-23T21:37:00Z" w16du:dateUtc="2024-05-23T12:37:00Z"/>
              </w:rPr>
            </w:pPr>
            <w:ins w:id="959" w:author="Reimes, Jan" w:date="2024-05-23T21:37:00Z" w16du:dateUtc="2024-05-23T12:37:00Z">
              <w:r>
                <w:t>7</w:t>
              </w:r>
            </w:ins>
          </w:p>
        </w:tc>
        <w:tc>
          <w:tcPr>
            <w:tcW w:w="709" w:type="dxa"/>
            <w:tcBorders>
              <w:top w:val="single" w:sz="4" w:space="0" w:color="auto"/>
              <w:left w:val="single" w:sz="4" w:space="0" w:color="auto"/>
              <w:bottom w:val="single" w:sz="4" w:space="0" w:color="auto"/>
              <w:right w:val="single" w:sz="4" w:space="0" w:color="auto"/>
            </w:tcBorders>
          </w:tcPr>
          <w:p w14:paraId="14B80475" w14:textId="02442E98" w:rsidR="007E11AA" w:rsidRDefault="007E11AA" w:rsidP="007E11AA">
            <w:pPr>
              <w:pStyle w:val="TAC"/>
              <w:rPr>
                <w:ins w:id="960" w:author="Reimes, Jan" w:date="2024-05-23T21:37:00Z" w16du:dateUtc="2024-05-23T12:37:00Z"/>
              </w:rPr>
            </w:pPr>
            <w:ins w:id="961" w:author="Reimes, Jan" w:date="2024-05-23T21:37:00Z" w16du:dateUtc="2024-05-23T12:37:00Z">
              <w:r>
                <w:t>9</w:t>
              </w:r>
              <w:r>
                <w:t>0</w:t>
              </w:r>
            </w:ins>
          </w:p>
        </w:tc>
        <w:tc>
          <w:tcPr>
            <w:tcW w:w="710" w:type="dxa"/>
            <w:tcBorders>
              <w:top w:val="single" w:sz="4" w:space="0" w:color="auto"/>
              <w:left w:val="single" w:sz="4" w:space="0" w:color="auto"/>
              <w:bottom w:val="single" w:sz="4" w:space="0" w:color="auto"/>
              <w:right w:val="single" w:sz="4" w:space="0" w:color="auto"/>
            </w:tcBorders>
          </w:tcPr>
          <w:p w14:paraId="728FB512" w14:textId="3DCB77EA" w:rsidR="007E11AA" w:rsidRDefault="007E11AA" w:rsidP="007E11AA">
            <w:pPr>
              <w:pStyle w:val="TAC"/>
              <w:rPr>
                <w:ins w:id="962" w:author="Reimes, Jan" w:date="2024-05-23T21:37:00Z" w16du:dateUtc="2024-05-23T12:37:00Z"/>
              </w:rPr>
            </w:pPr>
            <w:ins w:id="963" w:author="Reimes, Jan" w:date="2024-05-23T21:37:00Z" w16du:dateUtc="2024-05-23T12:37:00Z">
              <w:r w:rsidRPr="000F605D">
                <w:t>0</w:t>
              </w:r>
            </w:ins>
          </w:p>
        </w:tc>
      </w:tr>
    </w:tbl>
    <w:p w14:paraId="199748F6" w14:textId="77777777" w:rsidR="007E11AA" w:rsidRDefault="007E11AA" w:rsidP="007E11AA">
      <w:pPr>
        <w:rPr>
          <w:ins w:id="964" w:author="Reimes, Jan" w:date="2024-05-23T21:37:00Z" w16du:dateUtc="2024-05-23T12:37:00Z"/>
        </w:rPr>
      </w:pPr>
    </w:p>
    <w:p w14:paraId="1778C8DE" w14:textId="4FFFEF5B" w:rsidR="007E11AA" w:rsidRPr="007E11AA" w:rsidDel="007E11AA" w:rsidRDefault="007E11AA" w:rsidP="007E11AA">
      <w:pPr>
        <w:rPr>
          <w:del w:id="965" w:author="Reimes, Jan" w:date="2024-05-23T21:42:00Z" w16du:dateUtc="2024-05-23T12:42:00Z"/>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606497" w:rsidRPr="00606497" w14:paraId="7BBBCD5E" w14:textId="77777777" w:rsidTr="00481B5B">
        <w:tc>
          <w:tcPr>
            <w:tcW w:w="4508" w:type="dxa"/>
          </w:tcPr>
          <w:tbl>
            <w:tblPr>
              <w:tblW w:w="1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2"/>
              <w:gridCol w:w="1006"/>
            </w:tblGrid>
            <w:tr w:rsidR="00606497" w:rsidRPr="00606497" w:rsidDel="007E11AA" w14:paraId="292C0652" w14:textId="1B67FA7D" w:rsidTr="007E11AA">
              <w:trPr>
                <w:jc w:val="center"/>
                <w:del w:id="966" w:author="Reimes, Jan" w:date="2024-05-23T21:37:00Z" w16du:dateUtc="2024-05-23T12:37:00Z"/>
              </w:trPr>
              <w:tc>
                <w:tcPr>
                  <w:tcW w:w="912" w:type="dxa"/>
                  <w:tcBorders>
                    <w:top w:val="single" w:sz="4" w:space="0" w:color="auto"/>
                    <w:left w:val="single" w:sz="4" w:space="0" w:color="auto"/>
                    <w:bottom w:val="single" w:sz="4" w:space="0" w:color="auto"/>
                    <w:right w:val="single" w:sz="4" w:space="0" w:color="auto"/>
                  </w:tcBorders>
                  <w:shd w:val="clear" w:color="auto" w:fill="D9D9D9"/>
                </w:tcPr>
                <w:p w14:paraId="379AD84B" w14:textId="03F4FF19" w:rsidR="00606497" w:rsidRPr="00606497" w:rsidDel="007E11AA" w:rsidRDefault="00606497" w:rsidP="0018163C">
                  <w:pPr>
                    <w:pStyle w:val="TAH"/>
                    <w:rPr>
                      <w:del w:id="967" w:author="Reimes, Jan" w:date="2024-05-23T21:37:00Z" w16du:dateUtc="2024-05-23T12:37:00Z"/>
                    </w:rPr>
                  </w:pPr>
                  <w:del w:id="968" w:author="Reimes, Jan" w:date="2024-05-23T21:36:00Z" w16du:dateUtc="2024-05-23T12:36:00Z">
                    <w:r w:rsidRPr="00606497" w:rsidDel="007E11AA">
                      <w:rPr>
                        <w:rFonts w:ascii="Symbol" w:hAnsi="Symbol"/>
                      </w:rPr>
                      <w:delText>f</w:delText>
                    </w:r>
                    <w:r w:rsidRPr="00606497" w:rsidDel="007E11AA">
                      <w:rPr>
                        <w:vertAlign w:val="subscript"/>
                      </w:rPr>
                      <w:delText>i</w:delText>
                    </w:r>
                    <w:r w:rsidRPr="00606497" w:rsidDel="007E11AA">
                      <w:delText xml:space="preserve"> [</w:delText>
                    </w:r>
                  </w:del>
                  <w:del w:id="969" w:author="Reimes, Jan" w:date="2024-05-23T21:18:00Z" w16du:dateUtc="2024-05-23T12:18:00Z">
                    <w:r w:rsidRPr="00606497" w:rsidDel="0018163C">
                      <w:delText>deg</w:delText>
                    </w:r>
                  </w:del>
                  <w:del w:id="970" w:author="Reimes, Jan" w:date="2024-05-23T21:36:00Z" w16du:dateUtc="2024-05-23T12:36:00Z">
                    <w:r w:rsidRPr="00606497" w:rsidDel="007E11AA">
                      <w:delText>]</w:delText>
                    </w:r>
                  </w:del>
                </w:p>
              </w:tc>
              <w:tc>
                <w:tcPr>
                  <w:tcW w:w="1006" w:type="dxa"/>
                  <w:tcBorders>
                    <w:top w:val="single" w:sz="4" w:space="0" w:color="auto"/>
                    <w:left w:val="single" w:sz="4" w:space="0" w:color="auto"/>
                    <w:bottom w:val="single" w:sz="4" w:space="0" w:color="auto"/>
                    <w:right w:val="single" w:sz="4" w:space="0" w:color="auto"/>
                  </w:tcBorders>
                  <w:shd w:val="clear" w:color="auto" w:fill="D9D9D9"/>
                </w:tcPr>
                <w:p w14:paraId="4A689514" w14:textId="68EB0692" w:rsidR="00606497" w:rsidRPr="00606497" w:rsidDel="007E11AA" w:rsidRDefault="00606497" w:rsidP="0018163C">
                  <w:pPr>
                    <w:pStyle w:val="TAH"/>
                    <w:rPr>
                      <w:del w:id="971" w:author="Reimes, Jan" w:date="2024-05-23T21:37:00Z" w16du:dateUtc="2024-05-23T12:37:00Z"/>
                    </w:rPr>
                  </w:pPr>
                  <w:del w:id="972" w:author="Reimes, Jan" w:date="2024-05-23T21:36:00Z" w16du:dateUtc="2024-05-23T12:36:00Z">
                    <w:r w:rsidRPr="00606497" w:rsidDel="007E11AA">
                      <w:rPr>
                        <w:rFonts w:ascii="Symbol" w:hAnsi="Symbol"/>
                      </w:rPr>
                      <w:delText>q</w:delText>
                    </w:r>
                    <w:r w:rsidRPr="00606497" w:rsidDel="007E11AA">
                      <w:rPr>
                        <w:vertAlign w:val="subscript"/>
                      </w:rPr>
                      <w:delText>i</w:delText>
                    </w:r>
                    <w:r w:rsidRPr="00606497" w:rsidDel="007E11AA">
                      <w:delText xml:space="preserve"> [</w:delText>
                    </w:r>
                  </w:del>
                  <w:del w:id="973" w:author="Reimes, Jan" w:date="2024-05-23T21:18:00Z" w16du:dateUtc="2024-05-23T12:18:00Z">
                    <w:r w:rsidRPr="00606497" w:rsidDel="0018163C">
                      <w:delText>deg</w:delText>
                    </w:r>
                  </w:del>
                  <w:del w:id="974" w:author="Reimes, Jan" w:date="2024-05-23T21:36:00Z" w16du:dateUtc="2024-05-23T12:36:00Z">
                    <w:r w:rsidRPr="00606497" w:rsidDel="007E11AA">
                      <w:delText>]</w:delText>
                    </w:r>
                  </w:del>
                </w:p>
              </w:tc>
            </w:tr>
            <w:tr w:rsidR="00606497" w:rsidRPr="00606497" w:rsidDel="007E11AA" w14:paraId="0146472F" w14:textId="11A52FA6" w:rsidTr="007E11AA">
              <w:trPr>
                <w:jc w:val="center"/>
                <w:del w:id="975" w:author="Reimes, Jan" w:date="2024-05-23T21:37:00Z" w16du:dateUtc="2024-05-23T12:37:00Z"/>
              </w:trPr>
              <w:tc>
                <w:tcPr>
                  <w:tcW w:w="912" w:type="dxa"/>
                  <w:tcBorders>
                    <w:top w:val="single" w:sz="4" w:space="0" w:color="auto"/>
                    <w:left w:val="single" w:sz="4" w:space="0" w:color="auto"/>
                    <w:bottom w:val="single" w:sz="4" w:space="0" w:color="auto"/>
                    <w:right w:val="single" w:sz="4" w:space="0" w:color="auto"/>
                  </w:tcBorders>
                </w:tcPr>
                <w:p w14:paraId="18FB3A67" w14:textId="7F015304" w:rsidR="00606497" w:rsidRPr="00606497" w:rsidDel="007E11AA" w:rsidRDefault="00606497" w:rsidP="0018163C">
                  <w:pPr>
                    <w:pStyle w:val="TAC"/>
                    <w:rPr>
                      <w:del w:id="976" w:author="Reimes, Jan" w:date="2024-05-23T21:37:00Z" w16du:dateUtc="2024-05-23T12:37:00Z"/>
                    </w:rPr>
                  </w:pPr>
                  <w:del w:id="977" w:author="Reimes, Jan" w:date="2024-05-23T21:36:00Z" w16du:dateUtc="2024-05-23T12:36:00Z">
                    <w:r w:rsidRPr="00606497" w:rsidDel="007E11AA">
                      <w:delText>-90</w:delText>
                    </w:r>
                  </w:del>
                  <w:del w:id="978" w:author="Reimes, Jan" w:date="2024-05-23T21:19:00Z" w16du:dateUtc="2024-05-23T12:19:00Z">
                    <w:r w:rsidRPr="00606497" w:rsidDel="0018163C">
                      <w:delText>°</w:delText>
                    </w:r>
                  </w:del>
                </w:p>
              </w:tc>
              <w:tc>
                <w:tcPr>
                  <w:tcW w:w="1006" w:type="dxa"/>
                  <w:tcBorders>
                    <w:top w:val="single" w:sz="4" w:space="0" w:color="auto"/>
                    <w:left w:val="single" w:sz="4" w:space="0" w:color="auto"/>
                    <w:bottom w:val="single" w:sz="4" w:space="0" w:color="auto"/>
                    <w:right w:val="single" w:sz="4" w:space="0" w:color="auto"/>
                  </w:tcBorders>
                </w:tcPr>
                <w:p w14:paraId="78FC473F" w14:textId="70DAB6D6" w:rsidR="00606497" w:rsidRPr="00606497" w:rsidDel="007E11AA" w:rsidRDefault="00606497" w:rsidP="0018163C">
                  <w:pPr>
                    <w:pStyle w:val="TAC"/>
                    <w:rPr>
                      <w:del w:id="979" w:author="Reimes, Jan" w:date="2024-05-23T21:37:00Z" w16du:dateUtc="2024-05-23T12:37:00Z"/>
                    </w:rPr>
                  </w:pPr>
                  <w:del w:id="980" w:author="Reimes, Jan" w:date="2024-05-23T21:36:00Z" w16du:dateUtc="2024-05-23T12:36:00Z">
                    <w:r w:rsidRPr="00606497" w:rsidDel="007E11AA">
                      <w:delText>0</w:delText>
                    </w:r>
                  </w:del>
                  <w:del w:id="981" w:author="Reimes, Jan" w:date="2024-05-23T21:19:00Z" w16du:dateUtc="2024-05-23T12:19:00Z">
                    <w:r w:rsidRPr="00606497" w:rsidDel="0018163C">
                      <w:delText>°</w:delText>
                    </w:r>
                  </w:del>
                </w:p>
              </w:tc>
            </w:tr>
            <w:tr w:rsidR="00606497" w:rsidRPr="00606497" w:rsidDel="007E11AA" w14:paraId="2CD83373" w14:textId="79676467" w:rsidTr="0018163C">
              <w:trPr>
                <w:jc w:val="center"/>
                <w:del w:id="982" w:author="Reimes, Jan" w:date="2024-05-23T21:37:00Z" w16du:dateUtc="2024-05-23T12:37:00Z"/>
              </w:trPr>
              <w:tc>
                <w:tcPr>
                  <w:tcW w:w="912" w:type="dxa"/>
                  <w:tcBorders>
                    <w:top w:val="single" w:sz="4" w:space="0" w:color="auto"/>
                    <w:left w:val="single" w:sz="4" w:space="0" w:color="auto"/>
                    <w:bottom w:val="single" w:sz="4" w:space="0" w:color="auto"/>
                    <w:right w:val="single" w:sz="4" w:space="0" w:color="auto"/>
                  </w:tcBorders>
                </w:tcPr>
                <w:p w14:paraId="00257CF7" w14:textId="0921A92F" w:rsidR="00606497" w:rsidRPr="00606497" w:rsidDel="007E11AA" w:rsidRDefault="00606497" w:rsidP="0018163C">
                  <w:pPr>
                    <w:pStyle w:val="TAC"/>
                    <w:rPr>
                      <w:del w:id="983" w:author="Reimes, Jan" w:date="2024-05-23T21:37:00Z" w16du:dateUtc="2024-05-23T12:37:00Z"/>
                    </w:rPr>
                  </w:pPr>
                  <w:del w:id="984" w:author="Reimes, Jan" w:date="2024-05-23T21:36:00Z" w16du:dateUtc="2024-05-23T12:36:00Z">
                    <w:r w:rsidRPr="00606497" w:rsidDel="007E11AA">
                      <w:delText>-45</w:delText>
                    </w:r>
                  </w:del>
                  <w:del w:id="985" w:author="Reimes, Jan" w:date="2024-05-23T21:19:00Z" w16du:dateUtc="2024-05-23T12:19:00Z">
                    <w:r w:rsidRPr="00606497" w:rsidDel="0018163C">
                      <w:delText>°</w:delText>
                    </w:r>
                  </w:del>
                </w:p>
              </w:tc>
              <w:tc>
                <w:tcPr>
                  <w:tcW w:w="1006" w:type="dxa"/>
                  <w:tcBorders>
                    <w:top w:val="single" w:sz="4" w:space="0" w:color="auto"/>
                    <w:left w:val="single" w:sz="4" w:space="0" w:color="auto"/>
                    <w:bottom w:val="single" w:sz="4" w:space="0" w:color="auto"/>
                    <w:right w:val="single" w:sz="4" w:space="0" w:color="auto"/>
                  </w:tcBorders>
                </w:tcPr>
                <w:p w14:paraId="3937CDA0" w14:textId="6B641430" w:rsidR="00606497" w:rsidRPr="00606497" w:rsidDel="007E11AA" w:rsidRDefault="00606497" w:rsidP="0018163C">
                  <w:pPr>
                    <w:pStyle w:val="TAC"/>
                    <w:rPr>
                      <w:del w:id="986" w:author="Reimes, Jan" w:date="2024-05-23T21:37:00Z" w16du:dateUtc="2024-05-23T12:37:00Z"/>
                    </w:rPr>
                  </w:pPr>
                  <w:del w:id="987" w:author="Reimes, Jan" w:date="2024-05-23T21:36:00Z" w16du:dateUtc="2024-05-23T12:36:00Z">
                    <w:r w:rsidRPr="00606497" w:rsidDel="007E11AA">
                      <w:delText>0</w:delText>
                    </w:r>
                  </w:del>
                  <w:del w:id="988" w:author="Reimes, Jan" w:date="2024-05-23T21:19:00Z" w16du:dateUtc="2024-05-23T12:19:00Z">
                    <w:r w:rsidRPr="00606497" w:rsidDel="0018163C">
                      <w:delText>°</w:delText>
                    </w:r>
                  </w:del>
                </w:p>
              </w:tc>
            </w:tr>
            <w:tr w:rsidR="00606497" w:rsidRPr="00606497" w:rsidDel="007E11AA" w14:paraId="6A41F7E3" w14:textId="26FFE2EE" w:rsidTr="0018163C">
              <w:trPr>
                <w:jc w:val="center"/>
                <w:del w:id="989" w:author="Reimes, Jan" w:date="2024-05-23T21:37:00Z" w16du:dateUtc="2024-05-23T12:37:00Z"/>
              </w:trPr>
              <w:tc>
                <w:tcPr>
                  <w:tcW w:w="912" w:type="dxa"/>
                  <w:tcBorders>
                    <w:top w:val="single" w:sz="4" w:space="0" w:color="auto"/>
                    <w:left w:val="single" w:sz="4" w:space="0" w:color="auto"/>
                    <w:bottom w:val="single" w:sz="4" w:space="0" w:color="auto"/>
                    <w:right w:val="single" w:sz="4" w:space="0" w:color="auto"/>
                  </w:tcBorders>
                </w:tcPr>
                <w:p w14:paraId="7D3A9951" w14:textId="0E83C413" w:rsidR="00606497" w:rsidRPr="00606497" w:rsidDel="007E11AA" w:rsidRDefault="00606497" w:rsidP="0018163C">
                  <w:pPr>
                    <w:pStyle w:val="TAC"/>
                    <w:rPr>
                      <w:del w:id="990" w:author="Reimes, Jan" w:date="2024-05-23T21:37:00Z" w16du:dateUtc="2024-05-23T12:37:00Z"/>
                    </w:rPr>
                  </w:pPr>
                  <w:del w:id="991" w:author="Reimes, Jan" w:date="2024-05-23T21:36:00Z" w16du:dateUtc="2024-05-23T12:36:00Z">
                    <w:r w:rsidRPr="00606497" w:rsidDel="007E11AA">
                      <w:delText>0</w:delText>
                    </w:r>
                  </w:del>
                  <w:del w:id="992" w:author="Reimes, Jan" w:date="2024-05-23T21:19:00Z" w16du:dateUtc="2024-05-23T12:19:00Z">
                    <w:r w:rsidRPr="00606497" w:rsidDel="0018163C">
                      <w:delText>°</w:delText>
                    </w:r>
                  </w:del>
                </w:p>
              </w:tc>
              <w:tc>
                <w:tcPr>
                  <w:tcW w:w="1006" w:type="dxa"/>
                  <w:tcBorders>
                    <w:top w:val="single" w:sz="4" w:space="0" w:color="auto"/>
                    <w:left w:val="single" w:sz="4" w:space="0" w:color="auto"/>
                    <w:bottom w:val="single" w:sz="4" w:space="0" w:color="auto"/>
                    <w:right w:val="single" w:sz="4" w:space="0" w:color="auto"/>
                  </w:tcBorders>
                </w:tcPr>
                <w:p w14:paraId="4C18B0C3" w14:textId="7005BBBB" w:rsidR="00606497" w:rsidRPr="00606497" w:rsidDel="007E11AA" w:rsidRDefault="00606497" w:rsidP="0018163C">
                  <w:pPr>
                    <w:pStyle w:val="TAC"/>
                    <w:rPr>
                      <w:del w:id="993" w:author="Reimes, Jan" w:date="2024-05-23T21:37:00Z" w16du:dateUtc="2024-05-23T12:37:00Z"/>
                    </w:rPr>
                  </w:pPr>
                  <w:del w:id="994" w:author="Reimes, Jan" w:date="2024-05-23T21:36:00Z" w16du:dateUtc="2024-05-23T12:36:00Z">
                    <w:r w:rsidRPr="00606497" w:rsidDel="007E11AA">
                      <w:delText>0</w:delText>
                    </w:r>
                  </w:del>
                  <w:del w:id="995" w:author="Reimes, Jan" w:date="2024-05-23T21:19:00Z" w16du:dateUtc="2024-05-23T12:19:00Z">
                    <w:r w:rsidRPr="00606497" w:rsidDel="0018163C">
                      <w:delText>°</w:delText>
                    </w:r>
                  </w:del>
                </w:p>
              </w:tc>
            </w:tr>
            <w:tr w:rsidR="00606497" w:rsidRPr="00606497" w:rsidDel="007E11AA" w14:paraId="7E0C1BDF" w14:textId="1F193C04" w:rsidTr="0018163C">
              <w:trPr>
                <w:jc w:val="center"/>
                <w:del w:id="996" w:author="Reimes, Jan" w:date="2024-05-23T21:37:00Z" w16du:dateUtc="2024-05-23T12:37:00Z"/>
              </w:trPr>
              <w:tc>
                <w:tcPr>
                  <w:tcW w:w="912" w:type="dxa"/>
                  <w:tcBorders>
                    <w:top w:val="single" w:sz="4" w:space="0" w:color="auto"/>
                    <w:left w:val="single" w:sz="4" w:space="0" w:color="auto"/>
                    <w:bottom w:val="single" w:sz="4" w:space="0" w:color="auto"/>
                    <w:right w:val="single" w:sz="4" w:space="0" w:color="auto"/>
                  </w:tcBorders>
                </w:tcPr>
                <w:p w14:paraId="7FCFB181" w14:textId="41B190D0" w:rsidR="00606497" w:rsidRPr="00606497" w:rsidDel="007E11AA" w:rsidRDefault="00606497" w:rsidP="0018163C">
                  <w:pPr>
                    <w:pStyle w:val="TAC"/>
                    <w:rPr>
                      <w:del w:id="997" w:author="Reimes, Jan" w:date="2024-05-23T21:37:00Z" w16du:dateUtc="2024-05-23T12:37:00Z"/>
                    </w:rPr>
                  </w:pPr>
                  <w:del w:id="998" w:author="Reimes, Jan" w:date="2024-05-23T21:36:00Z" w16du:dateUtc="2024-05-23T12:36:00Z">
                    <w:r w:rsidRPr="00606497" w:rsidDel="007E11AA">
                      <w:delText>45</w:delText>
                    </w:r>
                  </w:del>
                  <w:del w:id="999" w:author="Reimes, Jan" w:date="2024-05-23T21:19:00Z" w16du:dateUtc="2024-05-23T12:19:00Z">
                    <w:r w:rsidRPr="00606497" w:rsidDel="0018163C">
                      <w:delText>°</w:delText>
                    </w:r>
                  </w:del>
                </w:p>
              </w:tc>
              <w:tc>
                <w:tcPr>
                  <w:tcW w:w="1006" w:type="dxa"/>
                  <w:tcBorders>
                    <w:top w:val="single" w:sz="4" w:space="0" w:color="auto"/>
                    <w:left w:val="single" w:sz="4" w:space="0" w:color="auto"/>
                    <w:bottom w:val="single" w:sz="4" w:space="0" w:color="auto"/>
                    <w:right w:val="single" w:sz="4" w:space="0" w:color="auto"/>
                  </w:tcBorders>
                </w:tcPr>
                <w:p w14:paraId="5DD98D3C" w14:textId="540D58EC" w:rsidR="00606497" w:rsidRPr="00606497" w:rsidDel="007E11AA" w:rsidRDefault="00606497" w:rsidP="0018163C">
                  <w:pPr>
                    <w:pStyle w:val="TAC"/>
                    <w:rPr>
                      <w:del w:id="1000" w:author="Reimes, Jan" w:date="2024-05-23T21:37:00Z" w16du:dateUtc="2024-05-23T12:37:00Z"/>
                    </w:rPr>
                  </w:pPr>
                  <w:del w:id="1001" w:author="Reimes, Jan" w:date="2024-05-23T21:36:00Z" w16du:dateUtc="2024-05-23T12:36:00Z">
                    <w:r w:rsidRPr="00606497" w:rsidDel="007E11AA">
                      <w:delText>0</w:delText>
                    </w:r>
                  </w:del>
                  <w:del w:id="1002" w:author="Reimes, Jan" w:date="2024-05-23T21:19:00Z" w16du:dateUtc="2024-05-23T12:19:00Z">
                    <w:r w:rsidRPr="00606497" w:rsidDel="0018163C">
                      <w:delText>°</w:delText>
                    </w:r>
                  </w:del>
                </w:p>
              </w:tc>
            </w:tr>
            <w:tr w:rsidR="00606497" w:rsidRPr="00606497" w:rsidDel="007E11AA" w14:paraId="0278E534" w14:textId="5C7B0321" w:rsidTr="0018163C">
              <w:trPr>
                <w:jc w:val="center"/>
                <w:del w:id="1003" w:author="Reimes, Jan" w:date="2024-05-23T21:37:00Z" w16du:dateUtc="2024-05-23T12:37:00Z"/>
              </w:trPr>
              <w:tc>
                <w:tcPr>
                  <w:tcW w:w="912" w:type="dxa"/>
                  <w:tcBorders>
                    <w:top w:val="single" w:sz="4" w:space="0" w:color="auto"/>
                    <w:left w:val="single" w:sz="4" w:space="0" w:color="auto"/>
                    <w:bottom w:val="single" w:sz="4" w:space="0" w:color="auto"/>
                    <w:right w:val="single" w:sz="4" w:space="0" w:color="auto"/>
                  </w:tcBorders>
                </w:tcPr>
                <w:p w14:paraId="31963B7D" w14:textId="2620169C" w:rsidR="00606497" w:rsidRPr="00606497" w:rsidDel="007E11AA" w:rsidRDefault="00606497" w:rsidP="0018163C">
                  <w:pPr>
                    <w:pStyle w:val="TAC"/>
                    <w:rPr>
                      <w:del w:id="1004" w:author="Reimes, Jan" w:date="2024-05-23T21:37:00Z" w16du:dateUtc="2024-05-23T12:37:00Z"/>
                    </w:rPr>
                  </w:pPr>
                  <w:del w:id="1005" w:author="Reimes, Jan" w:date="2024-05-23T21:36:00Z" w16du:dateUtc="2024-05-23T12:36:00Z">
                    <w:r w:rsidRPr="00606497" w:rsidDel="007E11AA">
                      <w:delText>90</w:delText>
                    </w:r>
                  </w:del>
                  <w:del w:id="1006" w:author="Reimes, Jan" w:date="2024-05-23T21:19:00Z" w16du:dateUtc="2024-05-23T12:19:00Z">
                    <w:r w:rsidRPr="00606497" w:rsidDel="0018163C">
                      <w:delText>°</w:delText>
                    </w:r>
                  </w:del>
                </w:p>
              </w:tc>
              <w:tc>
                <w:tcPr>
                  <w:tcW w:w="1006" w:type="dxa"/>
                  <w:tcBorders>
                    <w:top w:val="single" w:sz="4" w:space="0" w:color="auto"/>
                    <w:left w:val="single" w:sz="4" w:space="0" w:color="auto"/>
                    <w:bottom w:val="single" w:sz="4" w:space="0" w:color="auto"/>
                    <w:right w:val="single" w:sz="4" w:space="0" w:color="auto"/>
                  </w:tcBorders>
                </w:tcPr>
                <w:p w14:paraId="6B74FF74" w14:textId="38101825" w:rsidR="00606497" w:rsidRPr="00606497" w:rsidDel="007E11AA" w:rsidRDefault="00606497" w:rsidP="0018163C">
                  <w:pPr>
                    <w:pStyle w:val="TAC"/>
                    <w:rPr>
                      <w:del w:id="1007" w:author="Reimes, Jan" w:date="2024-05-23T21:37:00Z" w16du:dateUtc="2024-05-23T12:37:00Z"/>
                    </w:rPr>
                  </w:pPr>
                  <w:del w:id="1008" w:author="Reimes, Jan" w:date="2024-05-23T21:36:00Z" w16du:dateUtc="2024-05-23T12:36:00Z">
                    <w:r w:rsidRPr="00606497" w:rsidDel="007E11AA">
                      <w:delText>0</w:delText>
                    </w:r>
                  </w:del>
                  <w:del w:id="1009" w:author="Reimes, Jan" w:date="2024-05-23T21:19:00Z" w16du:dateUtc="2024-05-23T12:19:00Z">
                    <w:r w:rsidRPr="00606497" w:rsidDel="0018163C">
                      <w:delText>°</w:delText>
                    </w:r>
                  </w:del>
                </w:p>
              </w:tc>
            </w:tr>
          </w:tbl>
          <w:p w14:paraId="72FDAA45" w14:textId="77777777" w:rsidR="00606497" w:rsidRPr="00606497" w:rsidRDefault="00606497" w:rsidP="00606497">
            <w:pPr>
              <w:overflowPunct w:val="0"/>
              <w:autoSpaceDE w:val="0"/>
              <w:autoSpaceDN w:val="0"/>
              <w:adjustRightInd w:val="0"/>
              <w:jc w:val="center"/>
              <w:textAlignment w:val="baseline"/>
            </w:pPr>
          </w:p>
        </w:tc>
        <w:tc>
          <w:tcPr>
            <w:tcW w:w="4508" w:type="dxa"/>
          </w:tcPr>
          <w:tbl>
            <w:tblPr>
              <w:tblW w:w="20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
              <w:gridCol w:w="1006"/>
            </w:tblGrid>
            <w:tr w:rsidR="00606497" w:rsidRPr="00606497" w:rsidDel="007E11AA" w14:paraId="5BCD22D0" w14:textId="41290C02" w:rsidTr="0018163C">
              <w:trPr>
                <w:jc w:val="center"/>
                <w:del w:id="1010" w:author="Reimes, Jan" w:date="2024-05-23T21:37:00Z" w16du:dateUtc="2024-05-23T12:37:00Z"/>
              </w:trPr>
              <w:tc>
                <w:tcPr>
                  <w:tcW w:w="1006" w:type="dxa"/>
                  <w:tcBorders>
                    <w:top w:val="single" w:sz="4" w:space="0" w:color="auto"/>
                    <w:left w:val="single" w:sz="4" w:space="0" w:color="auto"/>
                    <w:bottom w:val="single" w:sz="4" w:space="0" w:color="auto"/>
                    <w:right w:val="single" w:sz="4" w:space="0" w:color="auto"/>
                  </w:tcBorders>
                  <w:shd w:val="clear" w:color="auto" w:fill="D9D9D9"/>
                  <w:hideMark/>
                </w:tcPr>
                <w:p w14:paraId="087A039F" w14:textId="3687A545" w:rsidR="00606497" w:rsidRPr="00606497" w:rsidDel="007E11AA" w:rsidRDefault="00606497" w:rsidP="0018163C">
                  <w:pPr>
                    <w:pStyle w:val="TAH"/>
                    <w:rPr>
                      <w:del w:id="1011" w:author="Reimes, Jan" w:date="2024-05-23T21:37:00Z" w16du:dateUtc="2024-05-23T12:37:00Z"/>
                    </w:rPr>
                  </w:pPr>
                  <w:del w:id="1012" w:author="Reimes, Jan" w:date="2024-05-23T21:37:00Z" w16du:dateUtc="2024-05-23T12:37:00Z">
                    <w:r w:rsidRPr="00606497" w:rsidDel="007E11AA">
                      <w:rPr>
                        <w:rFonts w:ascii="Symbol" w:hAnsi="Symbol"/>
                      </w:rPr>
                      <w:delText>f</w:delText>
                    </w:r>
                    <w:r w:rsidRPr="00606497" w:rsidDel="007E11AA">
                      <w:rPr>
                        <w:vertAlign w:val="subscript"/>
                      </w:rPr>
                      <w:delText>i</w:delText>
                    </w:r>
                    <w:r w:rsidRPr="00606497" w:rsidDel="007E11AA">
                      <w:delText xml:space="preserve"> [</w:delText>
                    </w:r>
                  </w:del>
                  <w:del w:id="1013" w:author="Reimes, Jan" w:date="2024-05-23T21:18:00Z" w16du:dateUtc="2024-05-23T12:18:00Z">
                    <w:r w:rsidRPr="00606497" w:rsidDel="0018163C">
                      <w:delText>deg</w:delText>
                    </w:r>
                  </w:del>
                  <w:del w:id="1014" w:author="Reimes, Jan" w:date="2024-05-23T21:37:00Z" w16du:dateUtc="2024-05-23T12:37:00Z">
                    <w:r w:rsidRPr="00606497" w:rsidDel="007E11AA">
                      <w:delText>]</w:delText>
                    </w:r>
                  </w:del>
                </w:p>
              </w:tc>
              <w:tc>
                <w:tcPr>
                  <w:tcW w:w="1006" w:type="dxa"/>
                  <w:tcBorders>
                    <w:top w:val="single" w:sz="4" w:space="0" w:color="auto"/>
                    <w:left w:val="single" w:sz="4" w:space="0" w:color="auto"/>
                    <w:bottom w:val="single" w:sz="4" w:space="0" w:color="auto"/>
                    <w:right w:val="single" w:sz="4" w:space="0" w:color="auto"/>
                  </w:tcBorders>
                  <w:shd w:val="clear" w:color="auto" w:fill="D9D9D9"/>
                  <w:hideMark/>
                </w:tcPr>
                <w:p w14:paraId="4BE99A31" w14:textId="1AFB98FE" w:rsidR="00606497" w:rsidRPr="00606497" w:rsidDel="007E11AA" w:rsidRDefault="00606497" w:rsidP="0018163C">
                  <w:pPr>
                    <w:pStyle w:val="TAH"/>
                    <w:rPr>
                      <w:del w:id="1015" w:author="Reimes, Jan" w:date="2024-05-23T21:37:00Z" w16du:dateUtc="2024-05-23T12:37:00Z"/>
                    </w:rPr>
                  </w:pPr>
                  <w:del w:id="1016" w:author="Reimes, Jan" w:date="2024-05-23T21:37:00Z" w16du:dateUtc="2024-05-23T12:37:00Z">
                    <w:r w:rsidRPr="00606497" w:rsidDel="007E11AA">
                      <w:rPr>
                        <w:rFonts w:ascii="Symbol" w:hAnsi="Symbol"/>
                      </w:rPr>
                      <w:delText>q</w:delText>
                    </w:r>
                    <w:r w:rsidRPr="00606497" w:rsidDel="007E11AA">
                      <w:rPr>
                        <w:vertAlign w:val="subscript"/>
                      </w:rPr>
                      <w:delText>i</w:delText>
                    </w:r>
                    <w:r w:rsidRPr="00606497" w:rsidDel="007E11AA">
                      <w:delText xml:space="preserve"> [</w:delText>
                    </w:r>
                  </w:del>
                  <w:del w:id="1017" w:author="Reimes, Jan" w:date="2024-05-23T21:18:00Z" w16du:dateUtc="2024-05-23T12:18:00Z">
                    <w:r w:rsidRPr="00606497" w:rsidDel="0018163C">
                      <w:delText>deg</w:delText>
                    </w:r>
                  </w:del>
                  <w:del w:id="1018" w:author="Reimes, Jan" w:date="2024-05-23T21:37:00Z" w16du:dateUtc="2024-05-23T12:37:00Z">
                    <w:r w:rsidRPr="00606497" w:rsidDel="007E11AA">
                      <w:delText>]</w:delText>
                    </w:r>
                  </w:del>
                </w:p>
              </w:tc>
            </w:tr>
            <w:tr w:rsidR="00606497" w:rsidRPr="00606497" w:rsidDel="007E11AA" w14:paraId="50EB9B92" w14:textId="045CBC75" w:rsidTr="0018163C">
              <w:trPr>
                <w:jc w:val="center"/>
                <w:del w:id="1019" w:author="Reimes, Jan" w:date="2024-05-23T21:37:00Z" w16du:dateUtc="2024-05-23T12:37:00Z"/>
              </w:trPr>
              <w:tc>
                <w:tcPr>
                  <w:tcW w:w="1006" w:type="dxa"/>
                  <w:tcBorders>
                    <w:top w:val="single" w:sz="4" w:space="0" w:color="auto"/>
                    <w:left w:val="single" w:sz="4" w:space="0" w:color="auto"/>
                    <w:bottom w:val="single" w:sz="4" w:space="0" w:color="auto"/>
                    <w:right w:val="single" w:sz="4" w:space="0" w:color="auto"/>
                  </w:tcBorders>
                </w:tcPr>
                <w:p w14:paraId="67BD7DAC" w14:textId="4ECEB8E6" w:rsidR="00606497" w:rsidRPr="00606497" w:rsidDel="007E11AA" w:rsidRDefault="00606497" w:rsidP="0018163C">
                  <w:pPr>
                    <w:pStyle w:val="TAC"/>
                    <w:rPr>
                      <w:del w:id="1020" w:author="Reimes, Jan" w:date="2024-05-23T21:37:00Z" w16du:dateUtc="2024-05-23T12:37:00Z"/>
                    </w:rPr>
                  </w:pPr>
                  <w:del w:id="1021" w:author="Reimes, Jan" w:date="2024-05-23T21:37:00Z" w16du:dateUtc="2024-05-23T12:37:00Z">
                    <w:r w:rsidRPr="00606497" w:rsidDel="007E11AA">
                      <w:delText>-90</w:delText>
                    </w:r>
                  </w:del>
                  <w:del w:id="1022" w:author="Reimes, Jan" w:date="2024-05-23T21:19:00Z" w16du:dateUtc="2024-05-23T12:19:00Z">
                    <w:r w:rsidRPr="00606497" w:rsidDel="0018163C">
                      <w:delText>°</w:delText>
                    </w:r>
                  </w:del>
                </w:p>
              </w:tc>
              <w:tc>
                <w:tcPr>
                  <w:tcW w:w="1006" w:type="dxa"/>
                  <w:tcBorders>
                    <w:top w:val="single" w:sz="4" w:space="0" w:color="auto"/>
                    <w:left w:val="single" w:sz="4" w:space="0" w:color="auto"/>
                    <w:bottom w:val="single" w:sz="4" w:space="0" w:color="auto"/>
                    <w:right w:val="single" w:sz="4" w:space="0" w:color="auto"/>
                  </w:tcBorders>
                  <w:hideMark/>
                </w:tcPr>
                <w:p w14:paraId="6B8B0FD7" w14:textId="466AA585" w:rsidR="00606497" w:rsidRPr="00606497" w:rsidDel="007E11AA" w:rsidRDefault="00606497" w:rsidP="0018163C">
                  <w:pPr>
                    <w:pStyle w:val="TAC"/>
                    <w:rPr>
                      <w:del w:id="1023" w:author="Reimes, Jan" w:date="2024-05-23T21:37:00Z" w16du:dateUtc="2024-05-23T12:37:00Z"/>
                    </w:rPr>
                  </w:pPr>
                  <w:del w:id="1024" w:author="Reimes, Jan" w:date="2024-05-23T21:37:00Z" w16du:dateUtc="2024-05-23T12:37:00Z">
                    <w:r w:rsidRPr="00606497" w:rsidDel="007E11AA">
                      <w:delText>0</w:delText>
                    </w:r>
                  </w:del>
                  <w:del w:id="1025" w:author="Reimes, Jan" w:date="2024-05-23T21:19:00Z" w16du:dateUtc="2024-05-23T12:19:00Z">
                    <w:r w:rsidRPr="00606497" w:rsidDel="0018163C">
                      <w:delText>°</w:delText>
                    </w:r>
                  </w:del>
                </w:p>
              </w:tc>
            </w:tr>
            <w:tr w:rsidR="00606497" w:rsidRPr="00606497" w:rsidDel="007E11AA" w14:paraId="2866EB74" w14:textId="6036A8CF" w:rsidTr="0018163C">
              <w:trPr>
                <w:jc w:val="center"/>
                <w:del w:id="1026" w:author="Reimes, Jan" w:date="2024-05-23T21:37:00Z" w16du:dateUtc="2024-05-23T12:37:00Z"/>
              </w:trPr>
              <w:tc>
                <w:tcPr>
                  <w:tcW w:w="1006" w:type="dxa"/>
                  <w:tcBorders>
                    <w:top w:val="single" w:sz="4" w:space="0" w:color="auto"/>
                    <w:left w:val="single" w:sz="4" w:space="0" w:color="auto"/>
                    <w:bottom w:val="single" w:sz="4" w:space="0" w:color="auto"/>
                    <w:right w:val="single" w:sz="4" w:space="0" w:color="auto"/>
                  </w:tcBorders>
                </w:tcPr>
                <w:p w14:paraId="79BC229A" w14:textId="1846A879" w:rsidR="00606497" w:rsidRPr="00606497" w:rsidDel="007E11AA" w:rsidRDefault="00606497" w:rsidP="0018163C">
                  <w:pPr>
                    <w:pStyle w:val="TAC"/>
                    <w:rPr>
                      <w:del w:id="1027" w:author="Reimes, Jan" w:date="2024-05-23T21:37:00Z" w16du:dateUtc="2024-05-23T12:37:00Z"/>
                    </w:rPr>
                  </w:pPr>
                  <w:del w:id="1028" w:author="Reimes, Jan" w:date="2024-05-23T21:37:00Z" w16du:dateUtc="2024-05-23T12:37:00Z">
                    <w:r w:rsidRPr="00606497" w:rsidDel="007E11AA">
                      <w:delText>-60</w:delText>
                    </w:r>
                  </w:del>
                  <w:del w:id="1029" w:author="Reimes, Jan" w:date="2024-05-23T21:19:00Z" w16du:dateUtc="2024-05-23T12:19:00Z">
                    <w:r w:rsidRPr="00606497" w:rsidDel="0018163C">
                      <w:delText>°</w:delText>
                    </w:r>
                  </w:del>
                </w:p>
              </w:tc>
              <w:tc>
                <w:tcPr>
                  <w:tcW w:w="1006" w:type="dxa"/>
                  <w:tcBorders>
                    <w:top w:val="single" w:sz="4" w:space="0" w:color="auto"/>
                    <w:left w:val="single" w:sz="4" w:space="0" w:color="auto"/>
                    <w:bottom w:val="single" w:sz="4" w:space="0" w:color="auto"/>
                    <w:right w:val="single" w:sz="4" w:space="0" w:color="auto"/>
                  </w:tcBorders>
                </w:tcPr>
                <w:p w14:paraId="418863BC" w14:textId="1B2E7477" w:rsidR="00606497" w:rsidRPr="00606497" w:rsidDel="007E11AA" w:rsidRDefault="00606497" w:rsidP="0018163C">
                  <w:pPr>
                    <w:pStyle w:val="TAC"/>
                    <w:rPr>
                      <w:del w:id="1030" w:author="Reimes, Jan" w:date="2024-05-23T21:37:00Z" w16du:dateUtc="2024-05-23T12:37:00Z"/>
                    </w:rPr>
                  </w:pPr>
                  <w:del w:id="1031" w:author="Reimes, Jan" w:date="2024-05-23T21:37:00Z" w16du:dateUtc="2024-05-23T12:37:00Z">
                    <w:r w:rsidRPr="00606497" w:rsidDel="007E11AA">
                      <w:delText>0</w:delText>
                    </w:r>
                  </w:del>
                  <w:del w:id="1032" w:author="Reimes, Jan" w:date="2024-05-23T21:19:00Z" w16du:dateUtc="2024-05-23T12:19:00Z">
                    <w:r w:rsidRPr="00606497" w:rsidDel="0018163C">
                      <w:delText>°</w:delText>
                    </w:r>
                  </w:del>
                </w:p>
              </w:tc>
            </w:tr>
            <w:tr w:rsidR="00606497" w:rsidRPr="00606497" w:rsidDel="007E11AA" w14:paraId="5372956E" w14:textId="3A0F2D70" w:rsidTr="0018163C">
              <w:trPr>
                <w:jc w:val="center"/>
                <w:del w:id="1033" w:author="Reimes, Jan" w:date="2024-05-23T21:37:00Z" w16du:dateUtc="2024-05-23T12:37:00Z"/>
              </w:trPr>
              <w:tc>
                <w:tcPr>
                  <w:tcW w:w="1006" w:type="dxa"/>
                  <w:tcBorders>
                    <w:top w:val="single" w:sz="4" w:space="0" w:color="auto"/>
                    <w:left w:val="single" w:sz="4" w:space="0" w:color="auto"/>
                    <w:bottom w:val="single" w:sz="4" w:space="0" w:color="auto"/>
                    <w:right w:val="single" w:sz="4" w:space="0" w:color="auto"/>
                  </w:tcBorders>
                </w:tcPr>
                <w:p w14:paraId="0F6397E9" w14:textId="3C0145AC" w:rsidR="00606497" w:rsidRPr="00606497" w:rsidDel="007E11AA" w:rsidRDefault="00606497" w:rsidP="0018163C">
                  <w:pPr>
                    <w:pStyle w:val="TAC"/>
                    <w:rPr>
                      <w:del w:id="1034" w:author="Reimes, Jan" w:date="2024-05-23T21:37:00Z" w16du:dateUtc="2024-05-23T12:37:00Z"/>
                    </w:rPr>
                  </w:pPr>
                  <w:del w:id="1035" w:author="Reimes, Jan" w:date="2024-05-23T21:37:00Z" w16du:dateUtc="2024-05-23T12:37:00Z">
                    <w:r w:rsidRPr="00606497" w:rsidDel="007E11AA">
                      <w:delText>-30</w:delText>
                    </w:r>
                  </w:del>
                </w:p>
              </w:tc>
              <w:tc>
                <w:tcPr>
                  <w:tcW w:w="1006" w:type="dxa"/>
                  <w:tcBorders>
                    <w:top w:val="single" w:sz="4" w:space="0" w:color="auto"/>
                    <w:left w:val="single" w:sz="4" w:space="0" w:color="auto"/>
                    <w:bottom w:val="single" w:sz="4" w:space="0" w:color="auto"/>
                    <w:right w:val="single" w:sz="4" w:space="0" w:color="auto"/>
                  </w:tcBorders>
                </w:tcPr>
                <w:p w14:paraId="7AC78628" w14:textId="3CE86248" w:rsidR="00606497" w:rsidRPr="00606497" w:rsidDel="007E11AA" w:rsidRDefault="00606497" w:rsidP="0018163C">
                  <w:pPr>
                    <w:pStyle w:val="TAC"/>
                    <w:rPr>
                      <w:del w:id="1036" w:author="Reimes, Jan" w:date="2024-05-23T21:37:00Z" w16du:dateUtc="2024-05-23T12:37:00Z"/>
                    </w:rPr>
                  </w:pPr>
                  <w:del w:id="1037" w:author="Reimes, Jan" w:date="2024-05-23T21:37:00Z" w16du:dateUtc="2024-05-23T12:37:00Z">
                    <w:r w:rsidRPr="00606497" w:rsidDel="007E11AA">
                      <w:delText>0</w:delText>
                    </w:r>
                  </w:del>
                  <w:del w:id="1038" w:author="Reimes, Jan" w:date="2024-05-23T21:19:00Z" w16du:dateUtc="2024-05-23T12:19:00Z">
                    <w:r w:rsidRPr="00606497" w:rsidDel="0018163C">
                      <w:delText>°</w:delText>
                    </w:r>
                  </w:del>
                </w:p>
              </w:tc>
            </w:tr>
            <w:tr w:rsidR="00606497" w:rsidRPr="00606497" w:rsidDel="007E11AA" w14:paraId="3B9C0C5D" w14:textId="3109DBC2" w:rsidTr="0018163C">
              <w:trPr>
                <w:jc w:val="center"/>
                <w:del w:id="1039" w:author="Reimes, Jan" w:date="2024-05-23T21:37:00Z" w16du:dateUtc="2024-05-23T12:37:00Z"/>
              </w:trPr>
              <w:tc>
                <w:tcPr>
                  <w:tcW w:w="1006" w:type="dxa"/>
                  <w:tcBorders>
                    <w:top w:val="single" w:sz="4" w:space="0" w:color="auto"/>
                    <w:left w:val="single" w:sz="4" w:space="0" w:color="auto"/>
                    <w:bottom w:val="single" w:sz="4" w:space="0" w:color="auto"/>
                    <w:right w:val="single" w:sz="4" w:space="0" w:color="auto"/>
                  </w:tcBorders>
                </w:tcPr>
                <w:p w14:paraId="6DDB8230" w14:textId="36091341" w:rsidR="00606497" w:rsidRPr="00606497" w:rsidDel="007E11AA" w:rsidRDefault="00606497" w:rsidP="0018163C">
                  <w:pPr>
                    <w:pStyle w:val="TAC"/>
                    <w:rPr>
                      <w:del w:id="1040" w:author="Reimes, Jan" w:date="2024-05-23T21:37:00Z" w16du:dateUtc="2024-05-23T12:37:00Z"/>
                    </w:rPr>
                  </w:pPr>
                  <w:del w:id="1041" w:author="Reimes, Jan" w:date="2024-05-23T21:37:00Z" w16du:dateUtc="2024-05-23T12:37:00Z">
                    <w:r w:rsidRPr="00606497" w:rsidDel="007E11AA">
                      <w:delText>0</w:delText>
                    </w:r>
                  </w:del>
                </w:p>
              </w:tc>
              <w:tc>
                <w:tcPr>
                  <w:tcW w:w="1006" w:type="dxa"/>
                  <w:tcBorders>
                    <w:top w:val="single" w:sz="4" w:space="0" w:color="auto"/>
                    <w:left w:val="single" w:sz="4" w:space="0" w:color="auto"/>
                    <w:bottom w:val="single" w:sz="4" w:space="0" w:color="auto"/>
                    <w:right w:val="single" w:sz="4" w:space="0" w:color="auto"/>
                  </w:tcBorders>
                </w:tcPr>
                <w:p w14:paraId="191E547D" w14:textId="173D9856" w:rsidR="00606497" w:rsidRPr="00606497" w:rsidDel="007E11AA" w:rsidRDefault="00606497" w:rsidP="0018163C">
                  <w:pPr>
                    <w:pStyle w:val="TAC"/>
                    <w:rPr>
                      <w:del w:id="1042" w:author="Reimes, Jan" w:date="2024-05-23T21:37:00Z" w16du:dateUtc="2024-05-23T12:37:00Z"/>
                    </w:rPr>
                  </w:pPr>
                  <w:del w:id="1043" w:author="Reimes, Jan" w:date="2024-05-23T21:37:00Z" w16du:dateUtc="2024-05-23T12:37:00Z">
                    <w:r w:rsidRPr="00606497" w:rsidDel="007E11AA">
                      <w:delText>0</w:delText>
                    </w:r>
                  </w:del>
                  <w:del w:id="1044" w:author="Reimes, Jan" w:date="2024-05-23T21:19:00Z" w16du:dateUtc="2024-05-23T12:19:00Z">
                    <w:r w:rsidRPr="00606497" w:rsidDel="0018163C">
                      <w:delText>°</w:delText>
                    </w:r>
                  </w:del>
                </w:p>
              </w:tc>
            </w:tr>
            <w:tr w:rsidR="00606497" w:rsidRPr="00606497" w:rsidDel="007E11AA" w14:paraId="0C6DD70D" w14:textId="65D0EF11" w:rsidTr="0018163C">
              <w:trPr>
                <w:jc w:val="center"/>
                <w:del w:id="1045" w:author="Reimes, Jan" w:date="2024-05-23T21:37:00Z" w16du:dateUtc="2024-05-23T12:37:00Z"/>
              </w:trPr>
              <w:tc>
                <w:tcPr>
                  <w:tcW w:w="1006" w:type="dxa"/>
                  <w:tcBorders>
                    <w:top w:val="single" w:sz="4" w:space="0" w:color="auto"/>
                    <w:left w:val="single" w:sz="4" w:space="0" w:color="auto"/>
                    <w:bottom w:val="single" w:sz="4" w:space="0" w:color="auto"/>
                    <w:right w:val="single" w:sz="4" w:space="0" w:color="auto"/>
                  </w:tcBorders>
                </w:tcPr>
                <w:p w14:paraId="6C93142A" w14:textId="5B49AC51" w:rsidR="00606497" w:rsidRPr="00606497" w:rsidDel="007E11AA" w:rsidRDefault="00606497" w:rsidP="0018163C">
                  <w:pPr>
                    <w:pStyle w:val="TAC"/>
                    <w:rPr>
                      <w:del w:id="1046" w:author="Reimes, Jan" w:date="2024-05-23T21:37:00Z" w16du:dateUtc="2024-05-23T12:37:00Z"/>
                    </w:rPr>
                  </w:pPr>
                  <w:del w:id="1047" w:author="Reimes, Jan" w:date="2024-05-23T21:37:00Z" w16du:dateUtc="2024-05-23T12:37:00Z">
                    <w:r w:rsidRPr="00606497" w:rsidDel="007E11AA">
                      <w:delText>30</w:delText>
                    </w:r>
                  </w:del>
                  <w:del w:id="1048" w:author="Reimes, Jan" w:date="2024-05-23T21:19:00Z" w16du:dateUtc="2024-05-23T12:19:00Z">
                    <w:r w:rsidRPr="00606497" w:rsidDel="0018163C">
                      <w:delText>°</w:delText>
                    </w:r>
                  </w:del>
                </w:p>
              </w:tc>
              <w:tc>
                <w:tcPr>
                  <w:tcW w:w="1006" w:type="dxa"/>
                  <w:tcBorders>
                    <w:top w:val="single" w:sz="4" w:space="0" w:color="auto"/>
                    <w:left w:val="single" w:sz="4" w:space="0" w:color="auto"/>
                    <w:bottom w:val="single" w:sz="4" w:space="0" w:color="auto"/>
                    <w:right w:val="single" w:sz="4" w:space="0" w:color="auto"/>
                  </w:tcBorders>
                </w:tcPr>
                <w:p w14:paraId="61797AEE" w14:textId="0FD47D20" w:rsidR="00606497" w:rsidRPr="00606497" w:rsidDel="007E11AA" w:rsidRDefault="00606497" w:rsidP="0018163C">
                  <w:pPr>
                    <w:pStyle w:val="TAC"/>
                    <w:rPr>
                      <w:del w:id="1049" w:author="Reimes, Jan" w:date="2024-05-23T21:37:00Z" w16du:dateUtc="2024-05-23T12:37:00Z"/>
                    </w:rPr>
                  </w:pPr>
                  <w:del w:id="1050" w:author="Reimes, Jan" w:date="2024-05-23T21:37:00Z" w16du:dateUtc="2024-05-23T12:37:00Z">
                    <w:r w:rsidRPr="00606497" w:rsidDel="007E11AA">
                      <w:delText>0</w:delText>
                    </w:r>
                  </w:del>
                  <w:del w:id="1051" w:author="Reimes, Jan" w:date="2024-05-23T21:19:00Z" w16du:dateUtc="2024-05-23T12:19:00Z">
                    <w:r w:rsidRPr="00606497" w:rsidDel="0018163C">
                      <w:delText>°</w:delText>
                    </w:r>
                  </w:del>
                </w:p>
              </w:tc>
            </w:tr>
            <w:tr w:rsidR="00606497" w:rsidRPr="00606497" w:rsidDel="007E11AA" w14:paraId="4230B535" w14:textId="33083B60" w:rsidTr="0018163C">
              <w:trPr>
                <w:jc w:val="center"/>
                <w:del w:id="1052" w:author="Reimes, Jan" w:date="2024-05-23T21:37:00Z" w16du:dateUtc="2024-05-23T12:37:00Z"/>
              </w:trPr>
              <w:tc>
                <w:tcPr>
                  <w:tcW w:w="1006" w:type="dxa"/>
                  <w:tcBorders>
                    <w:top w:val="single" w:sz="4" w:space="0" w:color="auto"/>
                    <w:left w:val="single" w:sz="4" w:space="0" w:color="auto"/>
                    <w:bottom w:val="single" w:sz="4" w:space="0" w:color="auto"/>
                    <w:right w:val="single" w:sz="4" w:space="0" w:color="auto"/>
                  </w:tcBorders>
                </w:tcPr>
                <w:p w14:paraId="6CDFD859" w14:textId="3F30731F" w:rsidR="00606497" w:rsidRPr="00606497" w:rsidDel="007E11AA" w:rsidRDefault="00606497" w:rsidP="0018163C">
                  <w:pPr>
                    <w:pStyle w:val="TAC"/>
                    <w:rPr>
                      <w:del w:id="1053" w:author="Reimes, Jan" w:date="2024-05-23T21:37:00Z" w16du:dateUtc="2024-05-23T12:37:00Z"/>
                    </w:rPr>
                  </w:pPr>
                  <w:del w:id="1054" w:author="Reimes, Jan" w:date="2024-05-23T21:37:00Z" w16du:dateUtc="2024-05-23T12:37:00Z">
                    <w:r w:rsidRPr="00606497" w:rsidDel="007E11AA">
                      <w:delText>60</w:delText>
                    </w:r>
                  </w:del>
                  <w:del w:id="1055" w:author="Reimes, Jan" w:date="2024-05-23T21:19:00Z" w16du:dateUtc="2024-05-23T12:19:00Z">
                    <w:r w:rsidRPr="00606497" w:rsidDel="0018163C">
                      <w:delText>°</w:delText>
                    </w:r>
                  </w:del>
                </w:p>
              </w:tc>
              <w:tc>
                <w:tcPr>
                  <w:tcW w:w="1006" w:type="dxa"/>
                  <w:tcBorders>
                    <w:top w:val="single" w:sz="4" w:space="0" w:color="auto"/>
                    <w:left w:val="single" w:sz="4" w:space="0" w:color="auto"/>
                    <w:bottom w:val="single" w:sz="4" w:space="0" w:color="auto"/>
                    <w:right w:val="single" w:sz="4" w:space="0" w:color="auto"/>
                  </w:tcBorders>
                </w:tcPr>
                <w:p w14:paraId="627BCB3C" w14:textId="35F27F3E" w:rsidR="00606497" w:rsidRPr="00606497" w:rsidDel="007E11AA" w:rsidRDefault="00606497" w:rsidP="0018163C">
                  <w:pPr>
                    <w:pStyle w:val="TAC"/>
                    <w:rPr>
                      <w:del w:id="1056" w:author="Reimes, Jan" w:date="2024-05-23T21:37:00Z" w16du:dateUtc="2024-05-23T12:37:00Z"/>
                    </w:rPr>
                  </w:pPr>
                  <w:del w:id="1057" w:author="Reimes, Jan" w:date="2024-05-23T21:37:00Z" w16du:dateUtc="2024-05-23T12:37:00Z">
                    <w:r w:rsidRPr="00606497" w:rsidDel="007E11AA">
                      <w:delText>0</w:delText>
                    </w:r>
                  </w:del>
                  <w:del w:id="1058" w:author="Reimes, Jan" w:date="2024-05-23T21:19:00Z" w16du:dateUtc="2024-05-23T12:19:00Z">
                    <w:r w:rsidRPr="00606497" w:rsidDel="0018163C">
                      <w:delText>°</w:delText>
                    </w:r>
                  </w:del>
                </w:p>
              </w:tc>
            </w:tr>
            <w:tr w:rsidR="00606497" w:rsidRPr="00606497" w:rsidDel="007E11AA" w14:paraId="24C85784" w14:textId="0EBA8126" w:rsidTr="0018163C">
              <w:trPr>
                <w:jc w:val="center"/>
                <w:del w:id="1059" w:author="Reimes, Jan" w:date="2024-05-23T21:37:00Z" w16du:dateUtc="2024-05-23T12:37:00Z"/>
              </w:trPr>
              <w:tc>
                <w:tcPr>
                  <w:tcW w:w="1006" w:type="dxa"/>
                  <w:tcBorders>
                    <w:top w:val="single" w:sz="4" w:space="0" w:color="auto"/>
                    <w:left w:val="single" w:sz="4" w:space="0" w:color="auto"/>
                    <w:bottom w:val="single" w:sz="4" w:space="0" w:color="auto"/>
                    <w:right w:val="single" w:sz="4" w:space="0" w:color="auto"/>
                  </w:tcBorders>
                </w:tcPr>
                <w:p w14:paraId="61A4881F" w14:textId="27650F64" w:rsidR="00606497" w:rsidRPr="00606497" w:rsidDel="007E11AA" w:rsidRDefault="00606497" w:rsidP="0018163C">
                  <w:pPr>
                    <w:pStyle w:val="TAC"/>
                    <w:rPr>
                      <w:del w:id="1060" w:author="Reimes, Jan" w:date="2024-05-23T21:37:00Z" w16du:dateUtc="2024-05-23T12:37:00Z"/>
                    </w:rPr>
                  </w:pPr>
                  <w:del w:id="1061" w:author="Reimes, Jan" w:date="2024-05-23T21:37:00Z" w16du:dateUtc="2024-05-23T12:37:00Z">
                    <w:r w:rsidRPr="00606497" w:rsidDel="007E11AA">
                      <w:delText>90</w:delText>
                    </w:r>
                  </w:del>
                  <w:del w:id="1062" w:author="Reimes, Jan" w:date="2024-05-23T21:19:00Z" w16du:dateUtc="2024-05-23T12:19:00Z">
                    <w:r w:rsidRPr="00606497" w:rsidDel="0018163C">
                      <w:delText>°</w:delText>
                    </w:r>
                  </w:del>
                </w:p>
              </w:tc>
              <w:tc>
                <w:tcPr>
                  <w:tcW w:w="1006" w:type="dxa"/>
                  <w:tcBorders>
                    <w:top w:val="single" w:sz="4" w:space="0" w:color="auto"/>
                    <w:left w:val="single" w:sz="4" w:space="0" w:color="auto"/>
                    <w:bottom w:val="single" w:sz="4" w:space="0" w:color="auto"/>
                    <w:right w:val="single" w:sz="4" w:space="0" w:color="auto"/>
                  </w:tcBorders>
                </w:tcPr>
                <w:p w14:paraId="0006ED40" w14:textId="4C666195" w:rsidR="00606497" w:rsidRPr="00606497" w:rsidDel="007E11AA" w:rsidRDefault="00606497" w:rsidP="0018163C">
                  <w:pPr>
                    <w:pStyle w:val="TAC"/>
                    <w:rPr>
                      <w:del w:id="1063" w:author="Reimes, Jan" w:date="2024-05-23T21:37:00Z" w16du:dateUtc="2024-05-23T12:37:00Z"/>
                    </w:rPr>
                  </w:pPr>
                  <w:del w:id="1064" w:author="Reimes, Jan" w:date="2024-05-23T21:37:00Z" w16du:dateUtc="2024-05-23T12:37:00Z">
                    <w:r w:rsidRPr="00606497" w:rsidDel="007E11AA">
                      <w:delText>0</w:delText>
                    </w:r>
                  </w:del>
                  <w:del w:id="1065" w:author="Reimes, Jan" w:date="2024-05-23T21:19:00Z" w16du:dateUtc="2024-05-23T12:19:00Z">
                    <w:r w:rsidRPr="00606497" w:rsidDel="0018163C">
                      <w:delText>°</w:delText>
                    </w:r>
                  </w:del>
                </w:p>
              </w:tc>
            </w:tr>
          </w:tbl>
          <w:p w14:paraId="34D21D53" w14:textId="77777777" w:rsidR="00606497" w:rsidRPr="00606497" w:rsidRDefault="00606497" w:rsidP="00606497">
            <w:pPr>
              <w:overflowPunct w:val="0"/>
              <w:autoSpaceDE w:val="0"/>
              <w:autoSpaceDN w:val="0"/>
              <w:adjustRightInd w:val="0"/>
              <w:jc w:val="center"/>
              <w:textAlignment w:val="baseline"/>
            </w:pPr>
          </w:p>
        </w:tc>
      </w:tr>
    </w:tbl>
    <w:p w14:paraId="6EC295A4" w14:textId="7CD91888" w:rsidR="00606497" w:rsidRPr="00606497" w:rsidDel="00051A7D" w:rsidRDefault="00606497" w:rsidP="00606497">
      <w:pPr>
        <w:overflowPunct w:val="0"/>
        <w:autoSpaceDE w:val="0"/>
        <w:autoSpaceDN w:val="0"/>
        <w:adjustRightInd w:val="0"/>
        <w:textAlignment w:val="baseline"/>
        <w:rPr>
          <w:del w:id="1066" w:author="Reimes, Jan" w:date="2024-05-23T21:21:00Z" w16du:dateUtc="2024-05-23T12:21:00Z"/>
        </w:rPr>
      </w:pPr>
      <w:del w:id="1067" w:author="Reimes, Jan" w:date="2024-05-23T21:21:00Z" w16du:dateUtc="2024-05-23T12:21:00Z">
        <w:r w:rsidRPr="00606497" w:rsidDel="00051A7D">
          <w:tab/>
        </w:r>
        <w:r w:rsidRPr="00606497" w:rsidDel="00051A7D">
          <w:tab/>
        </w:r>
        <w:r w:rsidRPr="00606497" w:rsidDel="00051A7D">
          <w:tab/>
        </w:r>
        <w:r w:rsidRPr="00606497" w:rsidDel="00051A7D">
          <w:tab/>
        </w:r>
        <w:r w:rsidRPr="00606497" w:rsidDel="00051A7D">
          <w:tab/>
        </w:r>
        <w:r w:rsidRPr="00606497" w:rsidDel="00051A7D">
          <w:tab/>
        </w:r>
        <w:r w:rsidRPr="00606497" w:rsidDel="00051A7D">
          <w:rPr>
            <w:highlight w:val="yellow"/>
          </w:rPr>
          <w:delText>or</w:delText>
        </w:r>
      </w:del>
    </w:p>
    <w:p w14:paraId="39F3B694" w14:textId="0BA5F8AF" w:rsidR="00606497" w:rsidRPr="00606497" w:rsidRDefault="00606497" w:rsidP="00606497">
      <w:pPr>
        <w:overflowPunct w:val="0"/>
        <w:autoSpaceDE w:val="0"/>
        <w:autoSpaceDN w:val="0"/>
        <w:adjustRightInd w:val="0"/>
        <w:textAlignment w:val="baseline"/>
      </w:pPr>
      <w:r w:rsidRPr="00606497">
        <w:t xml:space="preserve">For each sound source position </w:t>
      </w:r>
      <w:r w:rsidRPr="007E11AA">
        <w:t>(</w:t>
      </w:r>
      <w:proofErr w:type="spellStart"/>
      <w:r w:rsidR="007E11AA" w:rsidRPr="00B7261D">
        <w:rPr>
          <w:i/>
          <w:iCs/>
        </w:rPr>
        <w:t>ϕ</w:t>
      </w:r>
      <w:r w:rsidR="007E11AA" w:rsidRPr="00B7261D">
        <w:rPr>
          <w:i/>
          <w:iCs/>
          <w:vertAlign w:val="subscript"/>
        </w:rPr>
        <w:t>i</w:t>
      </w:r>
      <w:proofErr w:type="spellEnd"/>
      <w:r w:rsidR="007E11AA" w:rsidRPr="007E11AA">
        <w:t xml:space="preserve">, </w:t>
      </w:r>
      <w:proofErr w:type="spellStart"/>
      <w:r w:rsidR="007E11AA" w:rsidRPr="00B7261D">
        <w:rPr>
          <w:i/>
          <w:iCs/>
        </w:rPr>
        <w:t>θ</w:t>
      </w:r>
      <w:r w:rsidR="007E11AA" w:rsidRPr="007E11AA">
        <w:rPr>
          <w:vertAlign w:val="subscript"/>
        </w:rPr>
        <w:t>i</w:t>
      </w:r>
      <w:proofErr w:type="spellEnd"/>
      <w:r w:rsidR="007E11AA">
        <w:t>)</w:t>
      </w:r>
      <w:r w:rsidRPr="00606497">
        <w:t xml:space="preserve"> </w:t>
      </w:r>
      <w:r w:rsidR="007E11AA">
        <w:t xml:space="preserve">and </w:t>
      </w:r>
      <w:proofErr w:type="spellStart"/>
      <w:r w:rsidR="007E11AA">
        <w:rPr>
          <w:i/>
        </w:rPr>
        <w:t>i</w:t>
      </w:r>
      <w:proofErr w:type="spellEnd"/>
      <w:r w:rsidR="007E11AA">
        <w:rPr>
          <w:i/>
        </w:rPr>
        <w:t> </w:t>
      </w:r>
      <w:r w:rsidRPr="00606497">
        <w:t>=</w:t>
      </w:r>
      <w:r w:rsidR="007E11AA">
        <w:t> </w:t>
      </w:r>
      <w:r w:rsidRPr="00606497">
        <w:t>1,</w:t>
      </w:r>
      <w:ins w:id="1068" w:author="Reimes, Jan" w:date="2024-05-23T21:42:00Z" w16du:dateUtc="2024-05-23T12:42:00Z">
        <w:r w:rsidR="007E11AA">
          <w:t xml:space="preserve"> </w:t>
        </w:r>
      </w:ins>
      <w:r w:rsidRPr="00606497">
        <w:t>...,</w:t>
      </w:r>
      <w:ins w:id="1069" w:author="Reimes, Jan" w:date="2024-05-23T21:42:00Z" w16du:dateUtc="2024-05-23T12:42:00Z">
        <w:r w:rsidR="007E11AA">
          <w:t xml:space="preserve"> </w:t>
        </w:r>
      </w:ins>
      <w:r w:rsidRPr="007E11AA">
        <w:rPr>
          <w:i/>
          <w:iCs/>
        </w:rPr>
        <w:t>L</w:t>
      </w:r>
      <w:del w:id="1070" w:author="Reimes, Jan" w:date="2024-05-23T21:42:00Z" w16du:dateUtc="2024-05-23T12:42:00Z">
        <w:r w:rsidRPr="00606497" w:rsidDel="007E11AA">
          <w:delText xml:space="preserve"> </w:delText>
        </w:r>
      </w:del>
      <w:r w:rsidRPr="00606497">
        <w:t>, the following procedure shall be used:</w:t>
      </w:r>
    </w:p>
    <w:p w14:paraId="55B02B4C" w14:textId="1E5B5905" w:rsidR="00606497" w:rsidRPr="00FF5EAA" w:rsidRDefault="00FF5EAA" w:rsidP="00B210EA">
      <w:pPr>
        <w:pStyle w:val="B10"/>
      </w:pPr>
      <w:r>
        <w:t>1)</w:t>
      </w:r>
      <w:r>
        <w:tab/>
      </w:r>
      <w:r w:rsidR="00606497" w:rsidRPr="00FF5EAA">
        <w:t>The test signal to be used for the measurements shall be [the British-English single talk sequence described in clause 7.3.2 of Recommendation ITU-T P.501 [</w:t>
      </w:r>
      <w:r w:rsidR="007E11AA">
        <w:fldChar w:fldCharType="begin"/>
      </w:r>
      <w:r w:rsidR="007E11AA">
        <w:instrText xml:space="preserve"> REF REF_ITUT_P501 \h </w:instrText>
      </w:r>
      <w:r w:rsidR="007E11AA">
        <w:fldChar w:fldCharType="separate"/>
      </w:r>
      <w:r w:rsidR="00EC5391">
        <w:rPr>
          <w:noProof/>
        </w:rPr>
        <w:t>13</w:t>
      </w:r>
      <w:r w:rsidR="007E11AA">
        <w:fldChar w:fldCharType="end"/>
      </w:r>
      <w:r w:rsidR="00606497" w:rsidRPr="00FF5EAA">
        <w:t>], calibrated to an active speech level according to</w:t>
      </w:r>
      <w:r w:rsidR="009859E2" w:rsidRPr="00FF5EAA">
        <w:t> </w:t>
      </w:r>
      <w:r w:rsidR="009859E2" w:rsidRPr="00FF5EAA">
        <w:fldChar w:fldCharType="begin"/>
      </w:r>
      <w:r w:rsidR="009859E2" w:rsidRPr="00FF5EAA">
        <w:instrText xml:space="preserve"> REF CL_TEST_SIGNALS_LEVEL \h </w:instrText>
      </w:r>
      <w:r w:rsidR="005E5A5D" w:rsidRPr="00FF5EAA">
        <w:instrText xml:space="preserve"> \* MERGEFORMAT </w:instrText>
      </w:r>
      <w:r w:rsidR="009859E2" w:rsidRPr="00FF5EAA">
        <w:fldChar w:fldCharType="separate"/>
      </w:r>
      <w:r w:rsidR="00EC5391" w:rsidRPr="00606497">
        <w:t>5.5.1</w:t>
      </w:r>
      <w:r w:rsidR="009859E2" w:rsidRPr="00FF5EAA">
        <w:fldChar w:fldCharType="end"/>
      </w:r>
      <w:r w:rsidR="00606497" w:rsidRPr="00FF5EAA">
        <w:t>.</w:t>
      </w:r>
    </w:p>
    <w:p w14:paraId="6279F326" w14:textId="428357D0" w:rsidR="00606497" w:rsidRPr="00FF5EAA" w:rsidRDefault="00FF5EAA" w:rsidP="00B210EA">
      <w:pPr>
        <w:pStyle w:val="B10"/>
      </w:pPr>
      <w:r>
        <w:t>2)</w:t>
      </w:r>
      <w:r>
        <w:tab/>
      </w:r>
      <w:r w:rsidR="00606497" w:rsidRPr="00FF5EAA">
        <w:t>The UE under test and the reference client are connected and configured as described in the clause</w:t>
      </w:r>
      <w:r w:rsidR="009859E2" w:rsidRPr="00FF5EAA">
        <w:t> </w:t>
      </w:r>
      <w:r w:rsidR="009859E2" w:rsidRPr="00FF5EAA">
        <w:fldChar w:fldCharType="begin"/>
      </w:r>
      <w:r w:rsidR="009859E2" w:rsidRPr="00FF5EAA">
        <w:instrText xml:space="preserve"> REF CL_TEST_COND_SS \h </w:instrText>
      </w:r>
      <w:r w:rsidR="005E5A5D" w:rsidRPr="00FF5EAA">
        <w:instrText xml:space="preserve"> \* MERGEFORMAT </w:instrText>
      </w:r>
      <w:r w:rsidR="009859E2" w:rsidRPr="00FF5EAA">
        <w:fldChar w:fldCharType="separate"/>
      </w:r>
      <w:r w:rsidR="00EC5391" w:rsidRPr="00606497">
        <w:t>5.3.2</w:t>
      </w:r>
      <w:r w:rsidR="009859E2" w:rsidRPr="00FF5EAA">
        <w:fldChar w:fldCharType="end"/>
      </w:r>
      <w:r w:rsidR="00606497" w:rsidRPr="00FF5EAA">
        <w:t>.</w:t>
      </w:r>
    </w:p>
    <w:p w14:paraId="7B71F243" w14:textId="06E88D7D" w:rsidR="00606497" w:rsidRPr="00FF5EAA" w:rsidRDefault="00FF5EAA" w:rsidP="00B210EA">
      <w:pPr>
        <w:pStyle w:val="B10"/>
      </w:pPr>
      <w:r>
        <w:t>3)</w:t>
      </w:r>
      <w:r>
        <w:tab/>
      </w:r>
      <w:r w:rsidR="00606497" w:rsidRPr="00FF5EAA">
        <w:t xml:space="preserve">Acoustical </w:t>
      </w:r>
      <w:ins w:id="1071" w:author="Reimes, Jan" w:date="2024-05-23T22:23:00Z" w16du:dateUtc="2024-05-23T13:23:00Z">
        <w:r w:rsidR="00B210EA">
          <w:t>i</w:t>
        </w:r>
      </w:ins>
      <w:del w:id="1072" w:author="Reimes, Jan" w:date="2024-05-23T22:23:00Z" w16du:dateUtc="2024-05-23T13:23:00Z">
        <w:r w:rsidR="00606497" w:rsidRPr="00FF5EAA" w:rsidDel="00B210EA">
          <w:delText>I</w:delText>
        </w:r>
      </w:del>
      <w:r w:rsidR="00606497" w:rsidRPr="00FF5EAA">
        <w:t>nterface: The UE is mounted as described in clause</w:t>
      </w:r>
      <w:r w:rsidR="009859E2" w:rsidRPr="00FF5EAA">
        <w:t> </w:t>
      </w:r>
      <w:r w:rsidR="009859E2" w:rsidRPr="00FF5EAA">
        <w:fldChar w:fldCharType="begin"/>
      </w:r>
      <w:r w:rsidR="009859E2" w:rsidRPr="00FF5EAA">
        <w:instrText xml:space="preserve"> REF CL_UE_TYPES \h </w:instrText>
      </w:r>
      <w:r w:rsidR="005E5A5D" w:rsidRPr="00FF5EAA">
        <w:instrText xml:space="preserve"> \* MERGEFORMAT </w:instrText>
      </w:r>
      <w:r w:rsidR="009859E2" w:rsidRPr="00FF5EAA">
        <w:fldChar w:fldCharType="separate"/>
      </w:r>
      <w:r w:rsidR="00EC5391" w:rsidRPr="00606497">
        <w:t>5.4.2</w:t>
      </w:r>
      <w:r w:rsidR="009859E2" w:rsidRPr="00FF5EAA">
        <w:fldChar w:fldCharType="end"/>
      </w:r>
      <w:r w:rsidR="00606497" w:rsidRPr="00FF5EAA">
        <w:t xml:space="preserve"> and the acoustic source is positioned such that the source direction under test is met. The test signal is played via the acoustic source.</w:t>
      </w:r>
      <w:ins w:id="1073" w:author="Reimes, Jan" w:date="2024-05-23T22:22:00Z" w16du:dateUtc="2024-05-23T13:22:00Z">
        <w:r w:rsidR="00B210EA">
          <w:br/>
        </w:r>
      </w:ins>
    </w:p>
    <w:p w14:paraId="5D67DF09" w14:textId="5D6FBD27" w:rsidR="00606497" w:rsidRPr="00FF5EAA" w:rsidRDefault="00606497" w:rsidP="00B210EA">
      <w:pPr>
        <w:pStyle w:val="B10"/>
        <w:ind w:firstLine="0"/>
      </w:pPr>
      <w:r w:rsidRPr="00FF5EAA">
        <w:lastRenderedPageBreak/>
        <w:t xml:space="preserve">Electrical </w:t>
      </w:r>
      <w:ins w:id="1074" w:author="Reimes, Jan" w:date="2024-05-23T22:23:00Z" w16du:dateUtc="2024-05-23T13:23:00Z">
        <w:r w:rsidR="00B210EA">
          <w:t>i</w:t>
        </w:r>
      </w:ins>
      <w:del w:id="1075" w:author="Reimes, Jan" w:date="2024-05-23T22:23:00Z" w16du:dateUtc="2024-05-23T13:23:00Z">
        <w:r w:rsidRPr="00FF5EAA" w:rsidDel="00B210EA">
          <w:delText>I</w:delText>
        </w:r>
      </w:del>
      <w:r w:rsidRPr="00FF5EAA">
        <w:t>nterface: The test signal is generated by virtually placing the acoustic source such that the source direction under test is met as described in clause</w:t>
      </w:r>
      <w:r w:rsidR="009859E2" w:rsidRPr="00FF5EAA">
        <w:t> </w:t>
      </w:r>
      <w:r w:rsidR="009859E2" w:rsidRPr="00FF5EAA">
        <w:fldChar w:fldCharType="begin"/>
      </w:r>
      <w:r w:rsidR="009859E2" w:rsidRPr="00FF5EAA">
        <w:instrText xml:space="preserve"> REF CL_UE_TYPES_ELITF \h </w:instrText>
      </w:r>
      <w:r w:rsidR="005E5A5D" w:rsidRPr="00FF5EAA">
        <w:instrText xml:space="preserve"> \* MERGEFORMAT </w:instrText>
      </w:r>
      <w:r w:rsidR="009859E2" w:rsidRPr="00FF5EAA">
        <w:fldChar w:fldCharType="separate"/>
      </w:r>
      <w:r w:rsidR="00EC5391" w:rsidRPr="00606497">
        <w:t>5.4.2.7</w:t>
      </w:r>
      <w:r w:rsidR="009859E2" w:rsidRPr="00FF5EAA">
        <w:fldChar w:fldCharType="end"/>
      </w:r>
      <w:r w:rsidRPr="00FF5EAA">
        <w:t>.</w:t>
      </w:r>
    </w:p>
    <w:p w14:paraId="74E44F48" w14:textId="2BD3DD34" w:rsidR="00606497" w:rsidRPr="00FF5EAA" w:rsidRDefault="00B210EA" w:rsidP="00FF5EAA">
      <w:pPr>
        <w:pStyle w:val="B10"/>
      </w:pPr>
      <w:r>
        <w:t>4</w:t>
      </w:r>
      <w:r w:rsidR="00FF5EAA">
        <w:t>)</w:t>
      </w:r>
      <w:r w:rsidR="00FF5EAA">
        <w:tab/>
      </w:r>
      <w:r w:rsidR="00606497" w:rsidRPr="00FF5EAA">
        <w:t xml:space="preserve">The output format dependent directional metric calculations shall be done as defined in </w:t>
      </w:r>
      <w:ins w:id="1076" w:author="Reimes, Jan" w:date="2024-05-23T21:43:00Z" w16du:dateUtc="2024-05-23T12:43:00Z">
        <w:r w:rsidR="007E11AA">
          <w:t>the following clause</w:t>
        </w:r>
      </w:ins>
      <w:del w:id="1077" w:author="Reimes, Jan" w:date="2024-05-23T21:43:00Z" w16du:dateUtc="2024-05-23T12:43:00Z">
        <w:r w:rsidR="00606497" w:rsidRPr="00FF5EAA" w:rsidDel="007E11AA">
          <w:delText>[4.4.4]</w:delText>
        </w:r>
      </w:del>
      <w:r w:rsidR="00606497" w:rsidRPr="00FF5EAA">
        <w:t xml:space="preserve"> for the tested format.</w:t>
      </w:r>
    </w:p>
    <w:p w14:paraId="75C27663" w14:textId="77777777" w:rsidR="00606497" w:rsidRPr="00606497" w:rsidRDefault="00606497" w:rsidP="00606497">
      <w:pPr>
        <w:overflowPunct w:val="0"/>
        <w:autoSpaceDE w:val="0"/>
        <w:autoSpaceDN w:val="0"/>
        <w:adjustRightInd w:val="0"/>
        <w:textAlignment w:val="baseline"/>
      </w:pPr>
    </w:p>
    <w:p w14:paraId="4044B045" w14:textId="77777777" w:rsidR="00606497" w:rsidRPr="00606497" w:rsidRDefault="00606497" w:rsidP="00C070CA">
      <w:pPr>
        <w:pStyle w:val="Heading4"/>
        <w:rPr>
          <w:rFonts w:eastAsia="MS Gothic"/>
        </w:rPr>
      </w:pPr>
      <w:r w:rsidRPr="00606497">
        <w:t>5.6.4.2</w:t>
      </w:r>
      <w:r w:rsidRPr="00606497">
        <w:tab/>
      </w:r>
      <w:r w:rsidRPr="00606497">
        <w:rPr>
          <w:rFonts w:eastAsia="MS Gothic"/>
        </w:rPr>
        <w:t>IVAS format specific definitions</w:t>
      </w:r>
    </w:p>
    <w:p w14:paraId="262B2E18" w14:textId="77777777" w:rsidR="00606497" w:rsidRPr="00606497" w:rsidRDefault="00606497" w:rsidP="00606497">
      <w:pPr>
        <w:overflowPunct w:val="0"/>
        <w:autoSpaceDE w:val="0"/>
        <w:autoSpaceDN w:val="0"/>
        <w:adjustRightInd w:val="0"/>
        <w:textAlignment w:val="baseline"/>
        <w:rPr>
          <w:rFonts w:eastAsia="MS Gothic"/>
          <w:b/>
          <w:bCs/>
        </w:rPr>
      </w:pPr>
      <w:r w:rsidRPr="00606497">
        <w:rPr>
          <w:rFonts w:eastAsia="MS Gothic"/>
          <w:b/>
          <w:bCs/>
        </w:rPr>
        <w:t>Stereo</w:t>
      </w:r>
    </w:p>
    <w:p w14:paraId="61941F31" w14:textId="22BB1ADD" w:rsidR="00606497" w:rsidRPr="00606497" w:rsidRDefault="00051A7D" w:rsidP="00051A7D">
      <w:pPr>
        <w:pStyle w:val="B10"/>
        <w:rPr>
          <w:lang w:val="en-US"/>
        </w:rPr>
      </w:pPr>
      <w:ins w:id="1078" w:author="Reimes, Jan" w:date="2024-05-23T21:25:00Z" w16du:dateUtc="2024-05-23T12:25:00Z">
        <w:r>
          <w:rPr>
            <w:lang w:val="en-US"/>
          </w:rPr>
          <w:t>1)</w:t>
        </w:r>
        <w:r>
          <w:rPr>
            <w:lang w:val="en-US"/>
          </w:rPr>
          <w:tab/>
        </w:r>
      </w:ins>
      <w:r w:rsidR="00606497" w:rsidRPr="00606497">
        <w:rPr>
          <w:lang w:val="en-US"/>
        </w:rPr>
        <w:t>The left and right channel signals (</w:t>
      </w:r>
      <m:oMath>
        <m:sSub>
          <m:sSubPr>
            <m:ctrlPr>
              <w:rPr>
                <w:rFonts w:ascii="Cambria Math" w:hAnsi="Cambria Math"/>
                <w:i/>
                <w:lang w:val="en-US"/>
              </w:rPr>
            </m:ctrlPr>
          </m:sSubPr>
          <m:e>
            <m:r>
              <w:rPr>
                <w:rFonts w:ascii="Cambria Math"/>
                <w:lang w:val="en-US"/>
              </w:rPr>
              <m:t>s</m:t>
            </m:r>
          </m:e>
          <m:sub>
            <m:r>
              <w:rPr>
                <w:rFonts w:ascii="Cambria Math"/>
                <w:lang w:val="en-US"/>
              </w:rPr>
              <m:t>L</m:t>
            </m:r>
          </m:sub>
        </m:sSub>
        <m:d>
          <m:dPr>
            <m:ctrlPr>
              <w:rPr>
                <w:rFonts w:ascii="Cambria Math" w:hAnsi="Cambria Math"/>
                <w:i/>
                <w:lang w:val="en-US"/>
              </w:rPr>
            </m:ctrlPr>
          </m:dPr>
          <m:e>
            <m:r>
              <w:rPr>
                <w:rFonts w:ascii="Cambria Math"/>
                <w:lang w:val="en-US"/>
              </w:rPr>
              <m:t>k</m:t>
            </m:r>
          </m:e>
        </m:d>
        <m:r>
          <w:rPr>
            <w:rFonts w:ascii="Cambria Math"/>
            <w:lang w:val="en-US"/>
          </w:rPr>
          <m:t xml:space="preserve">, </m:t>
        </m:r>
        <m:sSub>
          <m:sSubPr>
            <m:ctrlPr>
              <w:rPr>
                <w:rFonts w:ascii="Cambria Math" w:hAnsi="Cambria Math"/>
                <w:i/>
                <w:lang w:val="en-US"/>
              </w:rPr>
            </m:ctrlPr>
          </m:sSubPr>
          <m:e>
            <m:r>
              <w:rPr>
                <w:rFonts w:ascii="Cambria Math"/>
                <w:lang w:val="en-US"/>
              </w:rPr>
              <m:t>s</m:t>
            </m:r>
          </m:e>
          <m:sub>
            <m:r>
              <w:rPr>
                <w:rFonts w:ascii="Cambria Math"/>
                <w:lang w:val="en-US"/>
              </w:rPr>
              <m:t>R</m:t>
            </m:r>
          </m:sub>
        </m:sSub>
        <m:r>
          <w:rPr>
            <w:rFonts w:ascii="Cambria Math"/>
            <w:lang w:val="en-US"/>
          </w:rPr>
          <m:t>(k)</m:t>
        </m:r>
      </m:oMath>
      <w:r w:rsidR="00606497" w:rsidRPr="00606497">
        <w:rPr>
          <w:lang w:val="en-US"/>
        </w:rPr>
        <w:t>) are recorded by the test equipment.</w:t>
      </w:r>
    </w:p>
    <w:p w14:paraId="0A7D77CA" w14:textId="40E0D741" w:rsidR="00606497" w:rsidRPr="00606497" w:rsidRDefault="00051A7D" w:rsidP="00051A7D">
      <w:pPr>
        <w:pStyle w:val="B10"/>
        <w:rPr>
          <w:lang w:val="en-US"/>
        </w:rPr>
      </w:pPr>
      <w:ins w:id="1079" w:author="Reimes, Jan" w:date="2024-05-23T21:25:00Z" w16du:dateUtc="2024-05-23T12:25:00Z">
        <w:r>
          <w:rPr>
            <w:lang w:val="en-US"/>
          </w:rPr>
          <w:t>2)</w:t>
        </w:r>
        <w:r>
          <w:rPr>
            <w:lang w:val="en-US"/>
          </w:rPr>
          <w:tab/>
        </w:r>
      </w:ins>
      <w:r w:rsidR="00606497" w:rsidRPr="00606497">
        <w:rPr>
          <w:lang w:val="en-US"/>
        </w:rPr>
        <w:t>The inter-channel time difference (</w:t>
      </w:r>
      <m:oMath>
        <m:r>
          <m:rPr>
            <m:sty m:val="p"/>
          </m:rPr>
          <w:rPr>
            <w:rFonts w:ascii="Cambria Math" w:hAnsi="Cambria Math"/>
            <w:lang w:eastAsia="de-DE"/>
          </w:rPr>
          <m:t>ICTD</m:t>
        </m:r>
        <m:r>
          <w:rPr>
            <w:rFonts w:ascii="Cambria Math" w:hAnsi="Cambria Math"/>
            <w:lang w:val="en-US"/>
          </w:rPr>
          <m:t>(</m:t>
        </m:r>
        <m:sSub>
          <m:sSubPr>
            <m:ctrlPr>
              <w:rPr>
                <w:rFonts w:ascii="Cambria Math" w:hAnsi="Cambria Math"/>
                <w:vertAlign w:val="subscript"/>
                <w:lang w:val="en-US"/>
              </w:rPr>
            </m:ctrlPr>
          </m:sSubPr>
          <m:e>
            <m:r>
              <w:rPr>
                <w:rFonts w:ascii="Cambria Math" w:hAnsi="Cambria Math" w:cs="Arial"/>
              </w:rPr>
              <m:t>ϕ</m:t>
            </m:r>
            <m:ctrlPr>
              <w:rPr>
                <w:rFonts w:ascii="Cambria Math" w:hAnsi="Cambria Math"/>
                <w:i/>
                <w:lang w:val="en-US"/>
              </w:rPr>
            </m:ctrlPr>
          </m:e>
          <m:sub>
            <m:r>
              <m:rPr>
                <m:sty m:val="p"/>
              </m:rPr>
              <w:rPr>
                <w:rFonts w:ascii="Cambria Math" w:hAnsi="Cambria Math"/>
                <w:vertAlign w:val="subscript"/>
                <w:lang w:val="en-US"/>
              </w:rPr>
              <m:t>0</m:t>
            </m:r>
          </m:sub>
        </m:sSub>
        <m:r>
          <m:rPr>
            <m:sty m:val="p"/>
          </m:rPr>
          <w:rPr>
            <w:rFonts w:ascii="Cambria Math" w:hAnsi="Cambria Math"/>
            <w:lang w:val="en-US"/>
          </w:rPr>
          <m:t>)</m:t>
        </m:r>
        <m:r>
          <w:rPr>
            <w:rFonts w:ascii="Cambria Math" w:hAnsi="Cambria Math"/>
            <w:lang w:val="en-US"/>
          </w:rPr>
          <m:t>=</m:t>
        </m:r>
        <m:sSub>
          <m:sSubPr>
            <m:ctrlPr>
              <w:rPr>
                <w:rFonts w:ascii="Cambria Math" w:hAnsi="Cambria Math"/>
                <w:lang w:eastAsia="de-DE"/>
              </w:rPr>
            </m:ctrlPr>
          </m:sSubPr>
          <m:e>
            <m:r>
              <m:rPr>
                <m:sty m:val="p"/>
              </m:rPr>
              <w:rPr>
                <w:rFonts w:ascii="Cambria Math" w:hAnsi="Cambria Math"/>
                <w:lang w:eastAsia="de-DE"/>
              </w:rPr>
              <m:t>Δ</m:t>
            </m:r>
          </m:e>
          <m:sub>
            <m:r>
              <w:rPr>
                <w:rFonts w:ascii="Cambria Math" w:hAnsi="Cambria Math"/>
                <w:lang w:eastAsia="de-DE"/>
              </w:rPr>
              <m:t>τ</m:t>
            </m:r>
          </m:sub>
        </m:sSub>
      </m:oMath>
      <w:r w:rsidR="00606497" w:rsidRPr="00606497">
        <w:rPr>
          <w:lang w:val="en-US"/>
        </w:rPr>
        <w:t xml:space="preserve">) is determined as described in Annex </w:t>
      </w:r>
      <w:del w:id="1080" w:author="Reimes, Jan" w:date="2024-05-23T21:24:00Z" w16du:dateUtc="2024-05-23T12:24:00Z">
        <w:r w:rsidR="00606497" w:rsidRPr="00606497" w:rsidDel="00051A7D">
          <w:rPr>
            <w:lang w:val="en-US"/>
          </w:rPr>
          <w:delText xml:space="preserve">X </w:delText>
        </w:r>
      </w:del>
      <w:ins w:id="1081" w:author="Reimes, Jan" w:date="2024-05-23T21:24:00Z" w16du:dateUtc="2024-05-23T12:24:00Z">
        <w:r>
          <w:rPr>
            <w:lang w:val="en-US"/>
          </w:rPr>
          <w:t>C</w:t>
        </w:r>
        <w:r w:rsidRPr="00606497">
          <w:rPr>
            <w:lang w:val="en-US"/>
          </w:rPr>
          <w:t xml:space="preserve"> </w:t>
        </w:r>
      </w:ins>
      <w:r w:rsidR="00606497" w:rsidRPr="00606497">
        <w:rPr>
          <w:lang w:val="en-US"/>
        </w:rPr>
        <w:t xml:space="preserve">between the signals </w:t>
      </w:r>
      <m:oMath>
        <m:sSub>
          <m:sSubPr>
            <m:ctrlPr>
              <w:rPr>
                <w:rFonts w:ascii="Cambria Math" w:hAnsi="Cambria Math"/>
                <w:i/>
                <w:lang w:val="en-US"/>
              </w:rPr>
            </m:ctrlPr>
          </m:sSubPr>
          <m:e>
            <m:r>
              <w:rPr>
                <w:rFonts w:ascii="Cambria Math"/>
                <w:lang w:val="en-US"/>
              </w:rPr>
              <m:t>s</m:t>
            </m:r>
          </m:e>
          <m:sub>
            <m:r>
              <w:rPr>
                <w:rFonts w:ascii="Cambria Math"/>
                <w:lang w:val="en-US"/>
              </w:rPr>
              <m:t>L</m:t>
            </m:r>
          </m:sub>
        </m:sSub>
        <m:d>
          <m:dPr>
            <m:ctrlPr>
              <w:rPr>
                <w:rFonts w:ascii="Cambria Math" w:hAnsi="Cambria Math"/>
                <w:i/>
                <w:lang w:val="en-US"/>
              </w:rPr>
            </m:ctrlPr>
          </m:dPr>
          <m:e>
            <m:r>
              <w:rPr>
                <w:rFonts w:ascii="Cambria Math"/>
                <w:lang w:val="en-US"/>
              </w:rPr>
              <m:t>k</m:t>
            </m:r>
          </m:e>
        </m:d>
      </m:oMath>
      <w:r w:rsidR="00606497" w:rsidRPr="00606497">
        <w:rPr>
          <w:lang w:val="en-US"/>
        </w:rPr>
        <w:t xml:space="preserve"> and </w:t>
      </w:r>
      <m:oMath>
        <m:sSub>
          <m:sSubPr>
            <m:ctrlPr>
              <w:rPr>
                <w:rFonts w:ascii="Cambria Math" w:hAnsi="Cambria Math"/>
                <w:i/>
                <w:lang w:val="en-US"/>
              </w:rPr>
            </m:ctrlPr>
          </m:sSubPr>
          <m:e>
            <m:r>
              <w:rPr>
                <w:rFonts w:ascii="Cambria Math"/>
                <w:lang w:val="en-US"/>
              </w:rPr>
              <m:t>s</m:t>
            </m:r>
          </m:e>
          <m:sub>
            <m:r>
              <w:rPr>
                <w:rFonts w:ascii="Cambria Math"/>
                <w:lang w:val="en-US"/>
              </w:rPr>
              <m:t>R</m:t>
            </m:r>
          </m:sub>
        </m:sSub>
        <m:r>
          <w:rPr>
            <w:rFonts w:ascii="Cambria Math"/>
            <w:lang w:val="en-US"/>
          </w:rPr>
          <m:t>(k)</m:t>
        </m:r>
      </m:oMath>
      <w:r w:rsidR="00606497" w:rsidRPr="00606497">
        <w:rPr>
          <w:lang w:val="en-US"/>
        </w:rPr>
        <w:t>.</w:t>
      </w:r>
    </w:p>
    <w:p w14:paraId="0A6943D2" w14:textId="79263DC4" w:rsidR="00606497" w:rsidRPr="00606497" w:rsidRDefault="00051A7D" w:rsidP="00051A7D">
      <w:pPr>
        <w:pStyle w:val="B10"/>
        <w:rPr>
          <w:lang w:val="en-US"/>
        </w:rPr>
      </w:pPr>
      <w:ins w:id="1082" w:author="Reimes, Jan" w:date="2024-05-23T21:25:00Z" w16du:dateUtc="2024-05-23T12:25:00Z">
        <w:r>
          <w:rPr>
            <w:lang w:val="en-US"/>
          </w:rPr>
          <w:t>3)</w:t>
        </w:r>
        <w:r>
          <w:rPr>
            <w:lang w:val="en-US"/>
          </w:rPr>
          <w:tab/>
        </w:r>
      </w:ins>
      <w:r w:rsidR="00606497" w:rsidRPr="00606497">
        <w:rPr>
          <w:lang w:val="en-US"/>
        </w:rPr>
        <w:t>The inter-channel level difference (ICLD) is determined as follows:</w:t>
      </w:r>
    </w:p>
    <w:p w14:paraId="035B950D" w14:textId="04CB46E9" w:rsidR="00606497" w:rsidRPr="00606497" w:rsidRDefault="00051A7D" w:rsidP="00051A7D">
      <w:pPr>
        <w:pStyle w:val="B2"/>
        <w:rPr>
          <w:lang w:val="en-US"/>
        </w:rPr>
      </w:pPr>
      <w:ins w:id="1083" w:author="Reimes, Jan" w:date="2024-05-23T21:26:00Z" w16du:dateUtc="2024-05-23T12:26:00Z">
        <w:r>
          <w:rPr>
            <w:lang w:val="en-US"/>
          </w:rPr>
          <w:t>a)</w:t>
        </w:r>
        <w:r>
          <w:rPr>
            <w:lang w:val="en-US"/>
          </w:rPr>
          <w:tab/>
        </w:r>
      </w:ins>
      <w:r w:rsidR="00606497" w:rsidRPr="00606497">
        <w:rPr>
          <w:lang w:val="en-US"/>
        </w:rPr>
        <w:t>The active speech level according to Recommendation P.56 [</w:t>
      </w:r>
      <w:r>
        <w:rPr>
          <w:lang w:val="en-US"/>
        </w:rPr>
        <w:fldChar w:fldCharType="begin"/>
      </w:r>
      <w:r>
        <w:rPr>
          <w:lang w:val="en-US"/>
        </w:rPr>
        <w:instrText xml:space="preserve"> REF REF_ITUT_P56 \h </w:instrText>
      </w:r>
      <w:r>
        <w:rPr>
          <w:lang w:val="en-US"/>
        </w:rPr>
      </w:r>
      <w:r>
        <w:rPr>
          <w:lang w:val="en-US"/>
        </w:rPr>
        <w:fldChar w:fldCharType="separate"/>
      </w:r>
      <w:r w:rsidR="00EC5391">
        <w:rPr>
          <w:noProof/>
        </w:rPr>
        <w:t>9</w:t>
      </w:r>
      <w:r>
        <w:rPr>
          <w:lang w:val="en-US"/>
        </w:rPr>
        <w:fldChar w:fldCharType="end"/>
      </w:r>
      <w:r w:rsidR="00606497" w:rsidRPr="00606497">
        <w:rPr>
          <w:lang w:val="en-US"/>
        </w:rPr>
        <w:t xml:space="preserve">] is calculated separately for </w:t>
      </w:r>
      <m:oMath>
        <m:sSub>
          <m:sSubPr>
            <m:ctrlPr>
              <w:rPr>
                <w:rFonts w:ascii="Cambria Math" w:hAnsi="Cambria Math"/>
                <w:i/>
                <w:lang w:val="en-US"/>
              </w:rPr>
            </m:ctrlPr>
          </m:sSubPr>
          <m:e>
            <m:r>
              <w:rPr>
                <w:rFonts w:ascii="Cambria Math"/>
                <w:lang w:val="en-US"/>
              </w:rPr>
              <m:t>s</m:t>
            </m:r>
          </m:e>
          <m:sub>
            <m:r>
              <w:rPr>
                <w:rFonts w:ascii="Cambria Math"/>
                <w:lang w:val="en-US"/>
              </w:rPr>
              <m:t>l</m:t>
            </m:r>
          </m:sub>
        </m:sSub>
        <m:d>
          <m:dPr>
            <m:ctrlPr>
              <w:rPr>
                <w:rFonts w:ascii="Cambria Math" w:hAnsi="Cambria Math"/>
                <w:i/>
                <w:lang w:val="en-US"/>
              </w:rPr>
            </m:ctrlPr>
          </m:dPr>
          <m:e>
            <m:r>
              <w:rPr>
                <w:rFonts w:ascii="Cambria Math"/>
                <w:lang w:val="en-US"/>
              </w:rPr>
              <m:t>k</m:t>
            </m:r>
          </m:e>
        </m:d>
      </m:oMath>
      <w:r w:rsidR="00606497" w:rsidRPr="00606497">
        <w:rPr>
          <w:lang w:val="en-US"/>
        </w:rPr>
        <w:t xml:space="preserve"> and </w:t>
      </w:r>
      <m:oMath>
        <m:sSub>
          <m:sSubPr>
            <m:ctrlPr>
              <w:rPr>
                <w:rFonts w:ascii="Cambria Math" w:hAnsi="Cambria Math"/>
                <w:i/>
                <w:lang w:val="en-US"/>
              </w:rPr>
            </m:ctrlPr>
          </m:sSubPr>
          <m:e>
            <m:r>
              <w:rPr>
                <w:rFonts w:ascii="Cambria Math"/>
                <w:lang w:val="en-US"/>
              </w:rPr>
              <m:t>s</m:t>
            </m:r>
          </m:e>
          <m:sub>
            <m:r>
              <w:rPr>
                <w:rFonts w:ascii="Cambria Math"/>
                <w:lang w:val="en-US"/>
              </w:rPr>
              <m:t>r</m:t>
            </m:r>
          </m:sub>
        </m:sSub>
        <m:r>
          <w:rPr>
            <w:rFonts w:ascii="Cambria Math"/>
            <w:lang w:val="en-US"/>
          </w:rPr>
          <m:t>(k)</m:t>
        </m:r>
      </m:oMath>
      <w:r w:rsidR="00606497" w:rsidRPr="00606497">
        <w:rPr>
          <w:lang w:val="en-US"/>
        </w:rPr>
        <w:t xml:space="preserve">, resulting in </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L</m:t>
            </m:r>
          </m:sub>
        </m:sSub>
      </m:oMath>
      <w:r w:rsidR="00606497" w:rsidRPr="00606497">
        <w:rPr>
          <w:lang w:val="en-US"/>
        </w:rPr>
        <w:t xml:space="preserve"> and </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R</m:t>
            </m:r>
          </m:sub>
        </m:sSub>
      </m:oMath>
      <w:r w:rsidR="00606497" w:rsidRPr="00606497">
        <w:rPr>
          <w:lang w:val="en-US"/>
        </w:rPr>
        <w:t>.</w:t>
      </w:r>
    </w:p>
    <w:p w14:paraId="6B71CB51" w14:textId="5145C735" w:rsidR="00606497" w:rsidRPr="00606497" w:rsidRDefault="00051A7D" w:rsidP="00051A7D">
      <w:pPr>
        <w:pStyle w:val="B2"/>
        <w:rPr>
          <w:lang w:val="en-US"/>
        </w:rPr>
      </w:pPr>
      <w:ins w:id="1084" w:author="Reimes, Jan" w:date="2024-05-23T21:26:00Z" w16du:dateUtc="2024-05-23T12:26:00Z">
        <w:r>
          <w:rPr>
            <w:lang w:val="en-US"/>
          </w:rPr>
          <w:t>b)</w:t>
        </w:r>
        <w:r>
          <w:rPr>
            <w:lang w:val="en-US"/>
          </w:rPr>
          <w:tab/>
        </w:r>
      </w:ins>
      <w:r w:rsidR="00606497" w:rsidRPr="00606497">
        <w:rPr>
          <w:lang w:val="en-US"/>
        </w:rPr>
        <w:t xml:space="preserve">ICLD for source position </w:t>
      </w:r>
      <m:oMath>
        <m:sSub>
          <m:sSubPr>
            <m:ctrlPr>
              <w:rPr>
                <w:rFonts w:ascii="Cambria Math" w:hAnsi="Cambria Math"/>
                <w:i/>
              </w:rPr>
            </m:ctrlPr>
          </m:sSubPr>
          <m:e>
            <m:r>
              <w:rPr>
                <w:rFonts w:ascii="Cambria Math" w:hAnsi="Cambria Math" w:cs="Arial"/>
              </w:rPr>
              <m:t>ϕ</m:t>
            </m:r>
          </m:e>
          <m:sub>
            <m:r>
              <w:rPr>
                <w:rFonts w:ascii="Cambria Math" w:hAnsi="Cambria Math"/>
              </w:rPr>
              <m:t>i</m:t>
            </m:r>
          </m:sub>
        </m:sSub>
      </m:oMath>
      <w:r w:rsidR="00606497" w:rsidRPr="00606497">
        <w:rPr>
          <w:lang w:val="en-US"/>
        </w:rPr>
        <w:t xml:space="preserve"> is calculated as:</w:t>
      </w:r>
    </w:p>
    <w:p w14:paraId="0791DA17" w14:textId="4DD37BDE" w:rsidR="00606497" w:rsidRPr="00606497" w:rsidRDefault="00051A7D" w:rsidP="00051A7D">
      <w:pPr>
        <w:pStyle w:val="EQ"/>
        <w:rPr>
          <w:lang w:val="en-US"/>
        </w:rPr>
      </w:pPr>
      <w:ins w:id="1085" w:author="Reimes, Jan" w:date="2024-05-23T21:27:00Z" w16du:dateUtc="2024-05-23T12:27:00Z">
        <w:r>
          <w:rPr>
            <w:noProof w:val="0"/>
            <w:lang w:eastAsia="de-DE"/>
          </w:rPr>
          <w:tab/>
        </w:r>
      </w:ins>
      <m:oMath>
        <m:r>
          <m:rPr>
            <m:sty m:val="p"/>
          </m:rPr>
          <w:rPr>
            <w:rFonts w:ascii="Cambria Math" w:hAnsi="Cambria Math"/>
            <w:lang w:eastAsia="de-DE"/>
          </w:rPr>
          <m:t>ICLD</m:t>
        </m:r>
        <m:r>
          <w:rPr>
            <w:rFonts w:ascii="Cambria Math" w:hAnsi="Cambria Math"/>
            <w:lang w:val="en-US"/>
          </w:rPr>
          <m:t>(</m:t>
        </m:r>
        <m:sSub>
          <m:sSubPr>
            <m:ctrlPr>
              <w:rPr>
                <w:rFonts w:ascii="Cambria Math" w:hAnsi="Cambria Math"/>
                <w:vertAlign w:val="subscript"/>
                <w:lang w:val="en-US"/>
              </w:rPr>
            </m:ctrlPr>
          </m:sSubPr>
          <m:e>
            <m:r>
              <w:rPr>
                <w:rFonts w:ascii="Cambria Math" w:hAnsi="Cambria Math" w:cs="Arial"/>
              </w:rPr>
              <m:t>ϕ</m:t>
            </m:r>
            <m:ctrlPr>
              <w:rPr>
                <w:rFonts w:ascii="Cambria Math" w:hAnsi="Cambria Math"/>
                <w:i/>
                <w:lang w:val="en-US"/>
              </w:rPr>
            </m:ctrlPr>
          </m:e>
          <m:sub>
            <m:r>
              <m:rPr>
                <m:sty m:val="p"/>
              </m:rPr>
              <w:rPr>
                <w:rFonts w:ascii="Cambria Math" w:hAnsi="Cambria Math"/>
                <w:vertAlign w:val="subscript"/>
                <w:lang w:val="en-US"/>
              </w:rPr>
              <m:t>0</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L</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R</m:t>
            </m:r>
          </m:sub>
        </m:sSub>
      </m:oMath>
      <w:r w:rsidR="00606497" w:rsidRPr="00606497">
        <w:rPr>
          <w:lang w:val="en-US"/>
        </w:rPr>
        <w:tab/>
      </w:r>
    </w:p>
    <w:p w14:paraId="01685AFB" w14:textId="5C8BFF6F" w:rsidR="00606497" w:rsidRPr="00606497" w:rsidRDefault="00051A7D" w:rsidP="00051A7D">
      <w:pPr>
        <w:rPr>
          <w:lang w:val="en-US"/>
        </w:rPr>
      </w:pPr>
      <w:ins w:id="1086" w:author="Reimes, Jan" w:date="2024-05-23T21:27:00Z" w16du:dateUtc="2024-05-23T12:27:00Z">
        <w:r>
          <w:rPr>
            <w:lang w:val="en-US"/>
          </w:rPr>
          <w:t>4)</w:t>
        </w:r>
        <w:r>
          <w:rPr>
            <w:lang w:val="en-US"/>
          </w:rPr>
          <w:tab/>
        </w:r>
      </w:ins>
      <w:r w:rsidR="00606497" w:rsidRPr="00606497">
        <w:rPr>
          <w:lang w:val="en-US"/>
        </w:rPr>
        <w:t xml:space="preserve">The equivalent level difference </w:t>
      </w:r>
      <m:oMath>
        <m:r>
          <m:rPr>
            <m:sty m:val="p"/>
          </m:rPr>
          <w:rPr>
            <w:rFonts w:ascii="Cambria Math" w:hAnsi="Cambria Math"/>
            <w:lang w:eastAsia="de-DE"/>
          </w:rPr>
          <m:t>Δ(</m:t>
        </m:r>
        <m:sSub>
          <m:sSubPr>
            <m:ctrlPr>
              <w:rPr>
                <w:rFonts w:ascii="Cambria Math" w:hAnsi="Cambria Math"/>
                <w:lang w:eastAsia="de-DE"/>
              </w:rPr>
            </m:ctrlPr>
          </m:sSubPr>
          <m:e>
            <m:r>
              <w:rPr>
                <w:rFonts w:ascii="Cambria Math" w:hAnsi="Cambria Math" w:cs="Arial"/>
              </w:rPr>
              <m:t>ϕ</m:t>
            </m:r>
          </m:e>
          <m:sub>
            <m:r>
              <w:rPr>
                <w:rFonts w:ascii="Cambria Math" w:hAnsi="Cambria Math"/>
                <w:lang w:eastAsia="de-DE"/>
              </w:rPr>
              <m:t>i</m:t>
            </m:r>
          </m:sub>
        </m:sSub>
        <m:r>
          <m:rPr>
            <m:sty m:val="p"/>
          </m:rPr>
          <w:rPr>
            <w:rFonts w:ascii="Cambria Math" w:hAnsi="Cambria Math"/>
            <w:lang w:eastAsia="de-DE"/>
          </w:rPr>
          <m:t>)</m:t>
        </m:r>
      </m:oMath>
      <w:r w:rsidR="00606497" w:rsidRPr="00606497">
        <w:rPr>
          <w:lang w:eastAsia="de-DE"/>
        </w:rPr>
        <w:t xml:space="preserve"> for source position </w:t>
      </w:r>
      <m:oMath>
        <m:sSub>
          <m:sSubPr>
            <m:ctrlPr>
              <w:rPr>
                <w:rFonts w:ascii="Cambria Math" w:hAnsi="Cambria Math"/>
                <w:i/>
              </w:rPr>
            </m:ctrlPr>
          </m:sSubPr>
          <m:e>
            <m:r>
              <w:rPr>
                <w:rFonts w:ascii="Cambria Math" w:hAnsi="Cambria Math" w:cs="Arial"/>
              </w:rPr>
              <m:t>ϕ</m:t>
            </m:r>
          </m:e>
          <m:sub>
            <m:r>
              <w:rPr>
                <w:rFonts w:ascii="Cambria Math" w:hAnsi="Cambria Math"/>
              </w:rPr>
              <m:t>i</m:t>
            </m:r>
          </m:sub>
        </m:sSub>
      </m:oMath>
      <w:r w:rsidR="00606497" w:rsidRPr="00606497">
        <w:rPr>
          <w:lang w:eastAsia="de-DE"/>
        </w:rPr>
        <w:t xml:space="preserve"> </w:t>
      </w:r>
      <w:r w:rsidR="00606497" w:rsidRPr="00606497">
        <w:rPr>
          <w:lang w:val="en-US"/>
        </w:rPr>
        <w:t>is calculated as:</w:t>
      </w:r>
    </w:p>
    <w:p w14:paraId="1B77129F" w14:textId="763FA718" w:rsidR="00606497" w:rsidRPr="00606497" w:rsidRDefault="00051A7D" w:rsidP="00051A7D">
      <w:pPr>
        <w:pStyle w:val="EQ"/>
        <w:rPr>
          <w:lang w:eastAsia="de-DE"/>
        </w:rPr>
      </w:pPr>
      <w:ins w:id="1087" w:author="Reimes, Jan" w:date="2024-05-23T21:27:00Z" w16du:dateUtc="2024-05-23T12:27:00Z">
        <w:r>
          <w:rPr>
            <w:noProof w:val="0"/>
            <w:lang w:eastAsia="de-DE"/>
          </w:rPr>
          <w:tab/>
        </w:r>
      </w:ins>
      <m:oMath>
        <m:r>
          <m:rPr>
            <m:sty m:val="p"/>
          </m:rPr>
          <w:rPr>
            <w:rFonts w:ascii="Cambria Math" w:hAnsi="Cambria Math"/>
            <w:lang w:eastAsia="de-DE"/>
          </w:rPr>
          <m:t>Δ(</m:t>
        </m:r>
        <m:sSub>
          <m:sSubPr>
            <m:ctrlPr>
              <w:rPr>
                <w:rFonts w:ascii="Cambria Math" w:hAnsi="Cambria Math"/>
                <w:lang w:eastAsia="de-DE"/>
              </w:rPr>
            </m:ctrlPr>
          </m:sSubPr>
          <m:e>
            <m:r>
              <w:rPr>
                <w:rFonts w:ascii="Cambria Math" w:hAnsi="Cambria Math" w:cs="Arial"/>
              </w:rPr>
              <m:t>ϕ</m:t>
            </m:r>
          </m:e>
          <m:sub>
            <m:r>
              <w:rPr>
                <w:rFonts w:ascii="Cambria Math" w:hAnsi="Cambria Math"/>
                <w:lang w:eastAsia="de-DE"/>
              </w:rPr>
              <m:t>i</m:t>
            </m:r>
          </m:sub>
        </m:sSub>
        <m:r>
          <m:rPr>
            <m:sty m:val="p"/>
          </m:rPr>
          <w:rPr>
            <w:rFonts w:ascii="Cambria Math" w:hAnsi="Cambria Math"/>
            <w:lang w:eastAsia="de-DE"/>
          </w:rPr>
          <m:t>)</m:t>
        </m:r>
        <m:r>
          <w:rPr>
            <w:rFonts w:ascii="Cambria Math" w:hAnsi="Cambria Math"/>
            <w:lang w:eastAsia="de-DE"/>
          </w:rPr>
          <m:t>=</m:t>
        </m:r>
        <m:r>
          <m:rPr>
            <m:sty m:val="p"/>
          </m:rPr>
          <w:rPr>
            <w:rFonts w:ascii="Cambria Math" w:hAnsi="Cambria Math"/>
            <w:lang w:eastAsia="de-DE"/>
          </w:rPr>
          <m:t>ICLD(</m:t>
        </m:r>
        <m:sSub>
          <m:sSubPr>
            <m:ctrlPr>
              <w:rPr>
                <w:rFonts w:ascii="Cambria Math" w:hAnsi="Cambria Math"/>
                <w:vertAlign w:val="subscript"/>
                <w:lang w:val="en-US"/>
              </w:rPr>
            </m:ctrlPr>
          </m:sSubPr>
          <m:e>
            <m:r>
              <w:rPr>
                <w:rFonts w:ascii="Cambria Math" w:hAnsi="Cambria Math" w:cs="Arial"/>
              </w:rPr>
              <m:t>ϕ</m:t>
            </m:r>
            <m:ctrlPr>
              <w:rPr>
                <w:rFonts w:ascii="Cambria Math" w:hAnsi="Cambria Math"/>
                <w:lang w:eastAsia="de-DE"/>
              </w:rPr>
            </m:ctrlPr>
          </m:e>
          <m:sub>
            <m:r>
              <w:rPr>
                <w:rFonts w:ascii="Cambria Math" w:hAnsi="Cambria Math"/>
                <w:vertAlign w:val="subscript"/>
                <w:lang w:val="en-US"/>
              </w:rPr>
              <m:t>i</m:t>
            </m:r>
          </m:sub>
        </m:sSub>
        <m:r>
          <m:rPr>
            <m:sty m:val="p"/>
          </m:rPr>
          <w:rPr>
            <w:rFonts w:ascii="Cambria Math" w:hAnsi="Cambria Math"/>
            <w:vertAlign w:val="subscript"/>
            <w:lang w:val="en-US"/>
          </w:rPr>
          <m:t>)</m:t>
        </m:r>
        <m:r>
          <w:rPr>
            <w:rFonts w:ascii="Cambria Math" w:hAnsi="Cambria Math"/>
            <w:lang w:eastAsia="de-DE"/>
          </w:rPr>
          <m:t>+</m:t>
        </m:r>
        <m:r>
          <m:rPr>
            <m:sty m:val="p"/>
          </m:rPr>
          <w:rPr>
            <w:rFonts w:ascii="Cambria Math" w:hAnsi="Cambria Math"/>
            <w:lang w:eastAsia="de-DE"/>
          </w:rPr>
          <m:t>ICTD(</m:t>
        </m:r>
        <m:sSub>
          <m:sSubPr>
            <m:ctrlPr>
              <w:rPr>
                <w:rFonts w:ascii="Cambria Math" w:hAnsi="Cambria Math"/>
                <w:vertAlign w:val="subscript"/>
                <w:lang w:val="en-US"/>
              </w:rPr>
            </m:ctrlPr>
          </m:sSubPr>
          <m:e>
            <m:r>
              <w:rPr>
                <w:rFonts w:ascii="Cambria Math" w:hAnsi="Cambria Math" w:cs="Arial"/>
              </w:rPr>
              <m:t>ϕ</m:t>
            </m:r>
            <m:ctrlPr>
              <w:rPr>
                <w:rFonts w:ascii="Cambria Math" w:hAnsi="Cambria Math"/>
                <w:lang w:eastAsia="de-DE"/>
              </w:rPr>
            </m:ctrlPr>
          </m:e>
          <m:sub>
            <m:r>
              <w:rPr>
                <w:rFonts w:ascii="Cambria Math" w:hAnsi="Cambria Math"/>
                <w:vertAlign w:val="subscript"/>
                <w:lang w:val="en-US"/>
              </w:rPr>
              <m:t>i</m:t>
            </m:r>
          </m:sub>
        </m:sSub>
        <m:r>
          <m:rPr>
            <m:sty m:val="p"/>
          </m:rPr>
          <w:rPr>
            <w:rFonts w:ascii="Cambria Math" w:hAnsi="Cambria Math"/>
            <w:vertAlign w:val="subscript"/>
            <w:lang w:val="en-US"/>
          </w:rPr>
          <m:t>)</m:t>
        </m:r>
        <m:r>
          <w:rPr>
            <w:rFonts w:ascii="Cambria Math" w:hAnsi="Cambria Math"/>
            <w:lang w:eastAsia="de-DE"/>
          </w:rPr>
          <m:t>⋅</m:t>
        </m:r>
        <m:r>
          <m:rPr>
            <m:sty m:val="p"/>
          </m:rPr>
          <w:rPr>
            <w:rFonts w:ascii="Cambria Math" w:hAnsi="Cambria Math"/>
          </w:rPr>
          <m:t xml:space="preserve">17.3 </m:t>
        </m:r>
        <m:f>
          <m:fPr>
            <m:ctrlPr>
              <w:rPr>
                <w:rFonts w:ascii="Cambria Math" w:hAnsi="Cambria Math"/>
              </w:rPr>
            </m:ctrlPr>
          </m:fPr>
          <m:num>
            <m:r>
              <m:rPr>
                <m:nor/>
              </m:rPr>
              <m:t>dB</m:t>
            </m:r>
          </m:num>
          <m:den>
            <m:r>
              <m:rPr>
                <m:nor/>
              </m:rPr>
              <m:t>ms</m:t>
            </m:r>
          </m:den>
        </m:f>
        <m:r>
          <w:rPr>
            <w:rFonts w:ascii="Cambria Math" w:hAnsi="Cambria Math"/>
          </w:rPr>
          <m:t xml:space="preserve">    </m:t>
        </m:r>
        <m:r>
          <m:rPr>
            <m:nor/>
          </m:rPr>
          <m:t>[dB]</m:t>
        </m:r>
      </m:oMath>
      <w:r w:rsidR="00606497" w:rsidRPr="00606497">
        <w:tab/>
      </w:r>
    </w:p>
    <w:p w14:paraId="42122385" w14:textId="1DBE8037" w:rsidR="00606497" w:rsidRPr="00606497" w:rsidRDefault="00051A7D" w:rsidP="00051A7D">
      <w:pPr>
        <w:rPr>
          <w:lang w:val="en-US"/>
        </w:rPr>
      </w:pPr>
      <w:ins w:id="1088" w:author="Reimes, Jan" w:date="2024-05-23T21:27:00Z" w16du:dateUtc="2024-05-23T12:27:00Z">
        <w:r>
          <w:rPr>
            <w:lang w:val="en-US"/>
          </w:rPr>
          <w:t>5)</w:t>
        </w:r>
        <w:r>
          <w:rPr>
            <w:lang w:val="en-US"/>
          </w:rPr>
          <w:tab/>
        </w:r>
      </w:ins>
      <w:r w:rsidR="00606497" w:rsidRPr="00606497">
        <w:rPr>
          <w:lang w:val="en-US"/>
        </w:rPr>
        <w:t xml:space="preserve">The estimated source position </w:t>
      </w:r>
      <m:oMath>
        <m:acc>
          <m:accPr>
            <m:chr m:val="̃"/>
            <m:ctrlPr>
              <w:rPr>
                <w:rFonts w:ascii="Cambria Math" w:hAnsi="Cambria Math"/>
                <w:i/>
                <w:lang w:eastAsia="de-DE"/>
              </w:rPr>
            </m:ctrlPr>
          </m:accPr>
          <m:e>
            <m:r>
              <w:rPr>
                <w:rFonts w:ascii="Cambria Math" w:hAnsi="Cambria Math"/>
                <w:lang w:eastAsia="de-DE"/>
              </w:rPr>
              <m:t>P</m:t>
            </m:r>
          </m:e>
        </m:acc>
        <m:d>
          <m:dPr>
            <m:ctrlPr>
              <w:rPr>
                <w:rFonts w:ascii="Cambria Math" w:hAnsi="Cambria Math"/>
                <w:i/>
                <w:lang w:eastAsia="de-DE"/>
              </w:rPr>
            </m:ctrlPr>
          </m:dPr>
          <m:e>
            <m:sSub>
              <m:sSubPr>
                <m:ctrlPr>
                  <w:rPr>
                    <w:rFonts w:ascii="Cambria Math" w:hAnsi="Cambria Math"/>
                    <w:lang w:eastAsia="de-DE"/>
                  </w:rPr>
                </m:ctrlPr>
              </m:sSubPr>
              <m:e>
                <m:r>
                  <m:rPr>
                    <m:sty m:val="p"/>
                  </m:rPr>
                  <w:rPr>
                    <w:rFonts w:ascii="Cambria Math" w:hAnsi="Cambria Math"/>
                    <w:lang w:eastAsia="de-DE"/>
                  </w:rPr>
                  <m:t>α</m:t>
                </m:r>
              </m:e>
              <m:sub>
                <m:r>
                  <w:rPr>
                    <w:rFonts w:ascii="Cambria Math" w:hAnsi="Cambria Math"/>
                    <w:lang w:eastAsia="de-DE"/>
                  </w:rPr>
                  <m:t>i</m:t>
                </m:r>
              </m:sub>
            </m:sSub>
          </m:e>
        </m:d>
      </m:oMath>
      <w:r w:rsidR="00606497" w:rsidRPr="00606497">
        <w:rPr>
          <w:lang w:eastAsia="de-DE"/>
        </w:rPr>
        <w:t xml:space="preserve"> </w:t>
      </w:r>
      <w:r w:rsidR="00606497" w:rsidRPr="00606497">
        <w:rPr>
          <w:lang w:val="en-US"/>
        </w:rPr>
        <w:t>in the stereo panorama is calculated as:</w:t>
      </w:r>
    </w:p>
    <w:p w14:paraId="4CE98EC7" w14:textId="0D9193EC" w:rsidR="00606497" w:rsidRPr="00606497" w:rsidRDefault="00051A7D" w:rsidP="00051A7D">
      <w:pPr>
        <w:pStyle w:val="EQ"/>
        <w:rPr>
          <w:sz w:val="18"/>
          <w:szCs w:val="18"/>
          <w:lang w:eastAsia="de-DE"/>
        </w:rPr>
      </w:pPr>
      <w:ins w:id="1089" w:author="Reimes, Jan" w:date="2024-05-23T21:29:00Z" w16du:dateUtc="2024-05-23T12:29:00Z">
        <w:r>
          <w:rPr>
            <w:noProof w:val="0"/>
            <w:sz w:val="16"/>
            <w:szCs w:val="16"/>
            <w:lang w:eastAsia="de-DE"/>
          </w:rPr>
          <w:tab/>
        </w:r>
      </w:ins>
      <m:oMath>
        <m:acc>
          <m:accPr>
            <m:chr m:val="̃"/>
            <m:ctrlPr>
              <w:rPr>
                <w:rFonts w:ascii="Cambria Math" w:hAnsi="Cambria Math"/>
                <w:sz w:val="18"/>
                <w:szCs w:val="18"/>
                <w:lang w:eastAsia="de-DE"/>
              </w:rPr>
            </m:ctrlPr>
          </m:accPr>
          <m:e>
            <m:r>
              <w:rPr>
                <w:rFonts w:ascii="Cambria Math" w:hAnsi="Cambria Math"/>
                <w:sz w:val="18"/>
                <w:szCs w:val="18"/>
                <w:lang w:eastAsia="de-DE"/>
              </w:rPr>
              <m:t>P</m:t>
            </m:r>
          </m:e>
        </m:acc>
        <m:d>
          <m:dPr>
            <m:ctrlPr>
              <w:rPr>
                <w:rFonts w:ascii="Cambria Math" w:hAnsi="Cambria Math"/>
                <w:sz w:val="18"/>
                <w:szCs w:val="18"/>
                <w:lang w:eastAsia="de-DE"/>
              </w:rPr>
            </m:ctrlPr>
          </m:dPr>
          <m:e>
            <m:sSub>
              <m:sSubPr>
                <m:ctrlPr>
                  <w:rPr>
                    <w:rFonts w:ascii="Cambria Math" w:hAnsi="Cambria Math"/>
                    <w:sz w:val="18"/>
                    <w:szCs w:val="18"/>
                    <w:lang w:eastAsia="de-DE"/>
                  </w:rPr>
                </m:ctrlPr>
              </m:sSubPr>
              <m:e>
                <m:r>
                  <w:rPr>
                    <w:rFonts w:ascii="Cambria Math" w:hAnsi="Cambria Math" w:cs="Arial"/>
                    <w:sz w:val="18"/>
                    <w:szCs w:val="18"/>
                  </w:rPr>
                  <m:t>ϕ</m:t>
                </m:r>
              </m:e>
              <m:sub>
                <m:r>
                  <w:rPr>
                    <w:rFonts w:ascii="Cambria Math" w:hAnsi="Cambria Math"/>
                    <w:sz w:val="18"/>
                    <w:szCs w:val="18"/>
                    <w:lang w:eastAsia="de-DE"/>
                  </w:rPr>
                  <m:t>i</m:t>
                </m:r>
              </m:sub>
            </m:sSub>
          </m:e>
        </m:d>
        <m:r>
          <m:rPr>
            <m:sty m:val="p"/>
          </m:rPr>
          <w:rPr>
            <w:rFonts w:ascii="Cambria Math" w:hAnsi="Cambria Math"/>
            <w:sz w:val="18"/>
            <w:szCs w:val="18"/>
            <w:lang w:eastAsia="de-DE"/>
          </w:rPr>
          <m:t>=100⋅</m:t>
        </m:r>
        <m:d>
          <m:dPr>
            <m:begChr m:val="{"/>
            <m:endChr m:val=""/>
            <m:ctrlPr>
              <w:rPr>
                <w:rFonts w:ascii="Cambria Math" w:hAnsi="Cambria Math"/>
                <w:sz w:val="18"/>
                <w:szCs w:val="18"/>
                <w:lang w:eastAsia="de-DE"/>
              </w:rPr>
            </m:ctrlPr>
          </m:dPr>
          <m:e>
            <m:m>
              <m:mPr>
                <m:mcs>
                  <m:mc>
                    <m:mcPr>
                      <m:count m:val="3"/>
                      <m:mcJc m:val="center"/>
                    </m:mcPr>
                  </m:mc>
                </m:mcs>
                <m:ctrlPr>
                  <w:rPr>
                    <w:rFonts w:ascii="Cambria Math" w:hAnsi="Cambria Math"/>
                    <w:sz w:val="18"/>
                    <w:szCs w:val="18"/>
                    <w:lang w:eastAsia="de-DE"/>
                  </w:rPr>
                </m:ctrlPr>
              </m:mPr>
              <m:mr>
                <m:e>
                  <m:f>
                    <m:fPr>
                      <m:ctrlPr>
                        <w:rPr>
                          <w:rFonts w:ascii="Cambria Math" w:hAnsi="Cambria Math"/>
                          <w:sz w:val="18"/>
                          <w:szCs w:val="18"/>
                          <w:lang w:eastAsia="de-DE"/>
                        </w:rPr>
                      </m:ctrlPr>
                    </m:fPr>
                    <m:num>
                      <m:r>
                        <m:rPr>
                          <m:sty m:val="p"/>
                        </m:rPr>
                        <w:rPr>
                          <w:rFonts w:ascii="Cambria Math" w:hAnsi="Cambria Math"/>
                          <w:sz w:val="18"/>
                          <w:szCs w:val="18"/>
                          <w:lang w:eastAsia="de-DE"/>
                        </w:rPr>
                        <m:t>Δ(</m:t>
                      </m:r>
                      <m:sSub>
                        <m:sSubPr>
                          <m:ctrlPr>
                            <w:rPr>
                              <w:rFonts w:ascii="Cambria Math" w:hAnsi="Cambria Math"/>
                              <w:sz w:val="18"/>
                              <w:szCs w:val="18"/>
                              <w:lang w:eastAsia="de-DE"/>
                            </w:rPr>
                          </m:ctrlPr>
                        </m:sSubPr>
                        <m:e>
                          <m:r>
                            <w:rPr>
                              <w:rFonts w:ascii="Cambria Math" w:hAnsi="Cambria Math" w:cs="Arial"/>
                              <w:sz w:val="18"/>
                              <w:szCs w:val="18"/>
                            </w:rPr>
                            <m:t>ϕ</m:t>
                          </m:r>
                        </m:e>
                        <m:sub>
                          <m:r>
                            <w:rPr>
                              <w:rFonts w:ascii="Cambria Math" w:hAnsi="Cambria Math"/>
                              <w:sz w:val="18"/>
                              <w:szCs w:val="18"/>
                              <w:lang w:eastAsia="de-DE"/>
                            </w:rPr>
                            <m:t>i</m:t>
                          </m:r>
                        </m:sub>
                      </m:sSub>
                      <m:r>
                        <m:rPr>
                          <m:sty m:val="p"/>
                        </m:rPr>
                        <w:rPr>
                          <w:rFonts w:ascii="Cambria Math" w:hAnsi="Cambria Math"/>
                          <w:sz w:val="18"/>
                          <w:szCs w:val="18"/>
                          <w:lang w:eastAsia="de-DE"/>
                        </w:rPr>
                        <m:t>)</m:t>
                      </m:r>
                    </m:num>
                    <m:den>
                      <m:r>
                        <m:rPr>
                          <m:sty m:val="p"/>
                        </m:rPr>
                        <w:rPr>
                          <w:rFonts w:ascii="Cambria Math" w:hAnsi="Cambria Math"/>
                          <w:sz w:val="18"/>
                          <w:szCs w:val="18"/>
                          <w:lang w:eastAsia="de-DE"/>
                        </w:rPr>
                        <m:t xml:space="preserve">13.5 </m:t>
                      </m:r>
                    </m:den>
                  </m:f>
                </m:e>
                <m:e>
                  <m:r>
                    <m:rPr>
                      <m:nor/>
                    </m:rPr>
                    <w:rPr>
                      <w:sz w:val="18"/>
                      <w:szCs w:val="18"/>
                      <w:lang w:eastAsia="de-DE"/>
                    </w:rPr>
                    <m:t>for</m:t>
                  </m:r>
                </m:e>
                <m:e>
                  <m:d>
                    <m:dPr>
                      <m:begChr m:val="|"/>
                      <m:endChr m:val="|"/>
                      <m:ctrlPr>
                        <w:rPr>
                          <w:rFonts w:ascii="Cambria Math" w:hAnsi="Cambria Math"/>
                          <w:sz w:val="18"/>
                          <w:szCs w:val="18"/>
                          <w:lang w:eastAsia="de-DE"/>
                        </w:rPr>
                      </m:ctrlPr>
                    </m:dPr>
                    <m:e>
                      <m:r>
                        <m:rPr>
                          <m:sty m:val="p"/>
                        </m:rPr>
                        <w:rPr>
                          <w:rFonts w:ascii="Cambria Math" w:hAnsi="Cambria Math"/>
                          <w:sz w:val="18"/>
                          <w:szCs w:val="18"/>
                          <w:lang w:eastAsia="de-DE"/>
                        </w:rPr>
                        <m:t>Δ</m:t>
                      </m:r>
                    </m:e>
                  </m:d>
                  <m:r>
                    <m:rPr>
                      <m:sty m:val="p"/>
                    </m:rPr>
                    <w:rPr>
                      <w:rFonts w:ascii="Cambria Math" w:hAnsi="Cambria Math"/>
                      <w:sz w:val="18"/>
                      <w:szCs w:val="18"/>
                      <w:lang w:eastAsia="de-DE"/>
                    </w:rPr>
                    <m:t xml:space="preserve">≤6.75 </m:t>
                  </m:r>
                  <m:r>
                    <m:rPr>
                      <m:nor/>
                    </m:rPr>
                    <w:rPr>
                      <w:sz w:val="18"/>
                      <w:szCs w:val="18"/>
                      <w:lang w:eastAsia="de-DE"/>
                    </w:rPr>
                    <m:t>dB</m:t>
                  </m:r>
                </m:e>
              </m:mr>
              <m:mr>
                <m:e>
                  <m:d>
                    <m:dPr>
                      <m:ctrlPr>
                        <w:rPr>
                          <w:rFonts w:ascii="Cambria Math" w:hAnsi="Cambria Math"/>
                          <w:sz w:val="18"/>
                          <w:szCs w:val="18"/>
                          <w:lang w:eastAsia="de-DE"/>
                        </w:rPr>
                      </m:ctrlPr>
                    </m:dPr>
                    <m:e>
                      <m:r>
                        <m:rPr>
                          <m:sty m:val="p"/>
                        </m:rPr>
                        <w:rPr>
                          <w:rFonts w:ascii="Cambria Math" w:hAnsi="Cambria Math"/>
                          <w:sz w:val="18"/>
                          <w:szCs w:val="18"/>
                          <w:lang w:eastAsia="de-DE"/>
                        </w:rPr>
                        <m:t>-</m:t>
                      </m:r>
                      <m:sSup>
                        <m:sSupPr>
                          <m:ctrlPr>
                            <w:rPr>
                              <w:rFonts w:ascii="Cambria Math" w:hAnsi="Cambria Math"/>
                              <w:sz w:val="18"/>
                              <w:szCs w:val="18"/>
                              <w:lang w:eastAsia="de-DE"/>
                            </w:rPr>
                          </m:ctrlPr>
                        </m:sSupPr>
                        <m:e>
                          <m:r>
                            <m:rPr>
                              <m:sty m:val="p"/>
                            </m:rPr>
                            <w:rPr>
                              <w:rFonts w:ascii="Cambria Math" w:hAnsi="Cambria Math"/>
                              <w:sz w:val="18"/>
                              <w:szCs w:val="18"/>
                              <w:lang w:eastAsia="de-DE"/>
                            </w:rPr>
                            <m:t>32</m:t>
                          </m:r>
                          <m:d>
                            <m:dPr>
                              <m:begChr m:val="|"/>
                              <m:endChr m:val="|"/>
                              <m:ctrlPr>
                                <w:rPr>
                                  <w:rFonts w:ascii="Cambria Math" w:hAnsi="Cambria Math"/>
                                  <w:sz w:val="18"/>
                                  <w:szCs w:val="18"/>
                                  <w:lang w:eastAsia="de-DE"/>
                                </w:rPr>
                              </m:ctrlPr>
                            </m:dPr>
                            <m:e>
                              <m:f>
                                <m:fPr>
                                  <m:ctrlPr>
                                    <w:rPr>
                                      <w:rFonts w:ascii="Cambria Math" w:hAnsi="Cambria Math"/>
                                      <w:sz w:val="18"/>
                                      <w:szCs w:val="18"/>
                                      <w:lang w:eastAsia="de-DE"/>
                                    </w:rPr>
                                  </m:ctrlPr>
                                </m:fPr>
                                <m:num>
                                  <m:r>
                                    <m:rPr>
                                      <m:sty m:val="p"/>
                                    </m:rPr>
                                    <w:rPr>
                                      <w:rFonts w:ascii="Cambria Math" w:hAnsi="Cambria Math"/>
                                      <w:sz w:val="18"/>
                                      <w:szCs w:val="18"/>
                                      <w:lang w:eastAsia="de-DE"/>
                                    </w:rPr>
                                    <m:t>Δ(</m:t>
                                  </m:r>
                                  <m:sSub>
                                    <m:sSubPr>
                                      <m:ctrlPr>
                                        <w:rPr>
                                          <w:rFonts w:ascii="Cambria Math" w:hAnsi="Cambria Math"/>
                                          <w:sz w:val="18"/>
                                          <w:szCs w:val="18"/>
                                          <w:lang w:eastAsia="de-DE"/>
                                        </w:rPr>
                                      </m:ctrlPr>
                                    </m:sSubPr>
                                    <m:e>
                                      <m:r>
                                        <w:rPr>
                                          <w:rFonts w:ascii="Cambria Math" w:hAnsi="Cambria Math" w:cs="Arial"/>
                                          <w:sz w:val="18"/>
                                          <w:szCs w:val="18"/>
                                        </w:rPr>
                                        <m:t>ϕ</m:t>
                                      </m:r>
                                    </m:e>
                                    <m:sub>
                                      <m:r>
                                        <w:rPr>
                                          <w:rFonts w:ascii="Cambria Math" w:hAnsi="Cambria Math"/>
                                          <w:sz w:val="18"/>
                                          <w:szCs w:val="18"/>
                                          <w:lang w:eastAsia="de-DE"/>
                                        </w:rPr>
                                        <m:t>i</m:t>
                                      </m:r>
                                    </m:sub>
                                  </m:sSub>
                                  <m:r>
                                    <m:rPr>
                                      <m:sty m:val="p"/>
                                    </m:rPr>
                                    <w:rPr>
                                      <w:rFonts w:ascii="Cambria Math" w:hAnsi="Cambria Math"/>
                                      <w:sz w:val="18"/>
                                      <w:szCs w:val="18"/>
                                      <w:lang w:eastAsia="de-DE"/>
                                    </w:rPr>
                                    <m:t>)</m:t>
                                  </m:r>
                                </m:num>
                                <m:den>
                                  <m:r>
                                    <m:rPr>
                                      <m:nor/>
                                    </m:rPr>
                                    <w:rPr>
                                      <w:sz w:val="18"/>
                                      <w:szCs w:val="18"/>
                                      <w:lang w:eastAsia="de-DE"/>
                                    </w:rPr>
                                    <m:t>dB</m:t>
                                  </m:r>
                                </m:den>
                              </m:f>
                            </m:e>
                          </m:d>
                        </m:e>
                        <m:sup>
                          <m:r>
                            <m:rPr>
                              <m:sty m:val="p"/>
                            </m:rPr>
                            <w:rPr>
                              <w:rFonts w:ascii="Cambria Math" w:hAnsi="Cambria Math"/>
                              <w:sz w:val="18"/>
                              <w:szCs w:val="18"/>
                              <w:lang w:eastAsia="de-DE"/>
                            </w:rPr>
                            <m:t>3</m:t>
                          </m:r>
                        </m:sup>
                      </m:sSup>
                      <m:r>
                        <m:rPr>
                          <m:sty m:val="p"/>
                        </m:rPr>
                        <w:rPr>
                          <w:rFonts w:ascii="Cambria Math" w:hAnsi="Cambria Math"/>
                          <w:sz w:val="18"/>
                          <w:szCs w:val="18"/>
                          <w:lang w:eastAsia="de-DE"/>
                        </w:rPr>
                        <m:t>+288</m:t>
                      </m:r>
                      <m:sSup>
                        <m:sSupPr>
                          <m:ctrlPr>
                            <w:rPr>
                              <w:rFonts w:ascii="Cambria Math" w:hAnsi="Cambria Math"/>
                              <w:sz w:val="18"/>
                              <w:szCs w:val="18"/>
                              <w:lang w:eastAsia="de-DE"/>
                            </w:rPr>
                          </m:ctrlPr>
                        </m:sSupPr>
                        <m:e>
                          <m:d>
                            <m:dPr>
                              <m:begChr m:val="|"/>
                              <m:endChr m:val="|"/>
                              <m:ctrlPr>
                                <w:rPr>
                                  <w:rFonts w:ascii="Cambria Math" w:hAnsi="Cambria Math"/>
                                  <w:sz w:val="18"/>
                                  <w:szCs w:val="18"/>
                                  <w:lang w:eastAsia="de-DE"/>
                                </w:rPr>
                              </m:ctrlPr>
                            </m:dPr>
                            <m:e>
                              <m:f>
                                <m:fPr>
                                  <m:ctrlPr>
                                    <w:rPr>
                                      <w:rFonts w:ascii="Cambria Math" w:hAnsi="Cambria Math"/>
                                      <w:sz w:val="18"/>
                                      <w:szCs w:val="18"/>
                                      <w:lang w:eastAsia="de-DE"/>
                                    </w:rPr>
                                  </m:ctrlPr>
                                </m:fPr>
                                <m:num>
                                  <m:r>
                                    <m:rPr>
                                      <m:sty m:val="p"/>
                                    </m:rPr>
                                    <w:rPr>
                                      <w:rFonts w:ascii="Cambria Math" w:hAnsi="Cambria Math"/>
                                      <w:sz w:val="18"/>
                                      <w:szCs w:val="18"/>
                                      <w:lang w:eastAsia="de-DE"/>
                                    </w:rPr>
                                    <m:t>Δ(</m:t>
                                  </m:r>
                                  <m:sSub>
                                    <m:sSubPr>
                                      <m:ctrlPr>
                                        <w:rPr>
                                          <w:rFonts w:ascii="Cambria Math" w:hAnsi="Cambria Math"/>
                                          <w:sz w:val="18"/>
                                          <w:szCs w:val="18"/>
                                          <w:lang w:eastAsia="de-DE"/>
                                        </w:rPr>
                                      </m:ctrlPr>
                                    </m:sSubPr>
                                    <m:e>
                                      <m:r>
                                        <w:rPr>
                                          <w:rFonts w:ascii="Cambria Math" w:hAnsi="Cambria Math" w:cs="Arial"/>
                                          <w:sz w:val="18"/>
                                          <w:szCs w:val="18"/>
                                        </w:rPr>
                                        <m:t>ϕ</m:t>
                                      </m:r>
                                    </m:e>
                                    <m:sub>
                                      <m:r>
                                        <w:rPr>
                                          <w:rFonts w:ascii="Cambria Math" w:hAnsi="Cambria Math"/>
                                          <w:sz w:val="18"/>
                                          <w:szCs w:val="18"/>
                                          <w:lang w:eastAsia="de-DE"/>
                                        </w:rPr>
                                        <m:t>i</m:t>
                                      </m:r>
                                    </m:sub>
                                  </m:sSub>
                                  <m:r>
                                    <m:rPr>
                                      <m:sty m:val="p"/>
                                    </m:rPr>
                                    <w:rPr>
                                      <w:rFonts w:ascii="Cambria Math" w:hAnsi="Cambria Math"/>
                                      <w:sz w:val="18"/>
                                      <w:szCs w:val="18"/>
                                      <w:lang w:eastAsia="de-DE"/>
                                    </w:rPr>
                                    <m:t>)</m:t>
                                  </m:r>
                                </m:num>
                                <m:den>
                                  <m:r>
                                    <m:rPr>
                                      <m:nor/>
                                    </m:rPr>
                                    <w:rPr>
                                      <w:sz w:val="18"/>
                                      <w:szCs w:val="18"/>
                                      <w:lang w:eastAsia="de-DE"/>
                                    </w:rPr>
                                    <m:t>dB</m:t>
                                  </m:r>
                                </m:den>
                              </m:f>
                            </m:e>
                          </m:d>
                        </m:e>
                        <m:sup>
                          <m:r>
                            <m:rPr>
                              <m:sty m:val="p"/>
                            </m:rPr>
                            <w:rPr>
                              <w:rFonts w:ascii="Cambria Math" w:hAnsi="Cambria Math"/>
                              <w:sz w:val="18"/>
                              <w:szCs w:val="18"/>
                              <w:lang w:eastAsia="de-DE"/>
                            </w:rPr>
                            <m:t>2</m:t>
                          </m:r>
                        </m:sup>
                      </m:sSup>
                      <m:r>
                        <m:rPr>
                          <m:sty m:val="p"/>
                        </m:rPr>
                        <w:rPr>
                          <w:rFonts w:ascii="Cambria Math" w:hAnsi="Cambria Math"/>
                          <w:sz w:val="18"/>
                          <w:szCs w:val="18"/>
                          <w:lang w:eastAsia="de-DE"/>
                        </w:rPr>
                        <m:t>+20736</m:t>
                      </m:r>
                      <m:d>
                        <m:dPr>
                          <m:begChr m:val="|"/>
                          <m:endChr m:val="|"/>
                          <m:ctrlPr>
                            <w:rPr>
                              <w:rFonts w:ascii="Cambria Math" w:hAnsi="Cambria Math"/>
                              <w:sz w:val="18"/>
                              <w:szCs w:val="18"/>
                              <w:lang w:eastAsia="de-DE"/>
                            </w:rPr>
                          </m:ctrlPr>
                        </m:dPr>
                        <m:e>
                          <m:f>
                            <m:fPr>
                              <m:ctrlPr>
                                <w:rPr>
                                  <w:rFonts w:ascii="Cambria Math" w:hAnsi="Cambria Math"/>
                                  <w:sz w:val="18"/>
                                  <w:szCs w:val="18"/>
                                  <w:lang w:eastAsia="de-DE"/>
                                </w:rPr>
                              </m:ctrlPr>
                            </m:fPr>
                            <m:num>
                              <m:r>
                                <m:rPr>
                                  <m:sty m:val="p"/>
                                </m:rPr>
                                <w:rPr>
                                  <w:rFonts w:ascii="Cambria Math" w:hAnsi="Cambria Math"/>
                                  <w:sz w:val="18"/>
                                  <w:szCs w:val="18"/>
                                  <w:lang w:eastAsia="de-DE"/>
                                </w:rPr>
                                <m:t>Δ(</m:t>
                              </m:r>
                              <m:sSub>
                                <m:sSubPr>
                                  <m:ctrlPr>
                                    <w:rPr>
                                      <w:rFonts w:ascii="Cambria Math" w:hAnsi="Cambria Math"/>
                                      <w:sz w:val="18"/>
                                      <w:szCs w:val="18"/>
                                      <w:lang w:eastAsia="de-DE"/>
                                    </w:rPr>
                                  </m:ctrlPr>
                                </m:sSubPr>
                                <m:e>
                                  <m:r>
                                    <w:rPr>
                                      <w:rFonts w:ascii="Cambria Math" w:hAnsi="Cambria Math" w:cs="Arial"/>
                                      <w:sz w:val="18"/>
                                      <w:szCs w:val="18"/>
                                    </w:rPr>
                                    <m:t>ϕ</m:t>
                                  </m:r>
                                </m:e>
                                <m:sub>
                                  <m:r>
                                    <w:rPr>
                                      <w:rFonts w:ascii="Cambria Math" w:hAnsi="Cambria Math"/>
                                      <w:sz w:val="18"/>
                                      <w:szCs w:val="18"/>
                                      <w:lang w:eastAsia="de-DE"/>
                                    </w:rPr>
                                    <m:t>i</m:t>
                                  </m:r>
                                </m:sub>
                              </m:sSub>
                              <m:r>
                                <m:rPr>
                                  <m:sty m:val="p"/>
                                </m:rPr>
                                <w:rPr>
                                  <w:rFonts w:ascii="Cambria Math" w:hAnsi="Cambria Math"/>
                                  <w:sz w:val="18"/>
                                  <w:szCs w:val="18"/>
                                  <w:lang w:eastAsia="de-DE"/>
                                </w:rPr>
                                <m:t>)</m:t>
                              </m:r>
                            </m:num>
                            <m:den>
                              <m:r>
                                <m:rPr>
                                  <m:nor/>
                                </m:rPr>
                                <w:rPr>
                                  <w:sz w:val="18"/>
                                  <w:szCs w:val="18"/>
                                  <w:lang w:eastAsia="de-DE"/>
                                </w:rPr>
                                <m:t>dB</m:t>
                              </m:r>
                            </m:den>
                          </m:f>
                        </m:e>
                      </m:d>
                      <m:r>
                        <m:rPr>
                          <m:sty m:val="p"/>
                        </m:rPr>
                        <w:rPr>
                          <w:rFonts w:ascii="Cambria Math" w:hAnsi="Cambria Math"/>
                          <w:sz w:val="18"/>
                          <w:szCs w:val="18"/>
                          <w:lang w:eastAsia="de-DE"/>
                        </w:rPr>
                        <m:t>-6561</m:t>
                      </m:r>
                    </m:e>
                  </m:d>
                  <m:r>
                    <m:rPr>
                      <m:sty m:val="p"/>
                    </m:rPr>
                    <w:rPr>
                      <w:rFonts w:ascii="Cambria Math" w:hAnsi="Cambria Math"/>
                      <w:sz w:val="18"/>
                      <w:szCs w:val="18"/>
                      <w:lang w:eastAsia="de-DE"/>
                    </w:rPr>
                    <m:t>⋅</m:t>
                  </m:r>
                  <m:f>
                    <m:fPr>
                      <m:ctrlPr>
                        <w:rPr>
                          <w:rFonts w:ascii="Cambria Math" w:hAnsi="Cambria Math"/>
                          <w:sz w:val="18"/>
                          <w:szCs w:val="18"/>
                          <w:lang w:eastAsia="de-DE"/>
                        </w:rPr>
                      </m:ctrlPr>
                    </m:fPr>
                    <m:num>
                      <m:func>
                        <m:funcPr>
                          <m:ctrlPr>
                            <w:rPr>
                              <w:rFonts w:ascii="Cambria Math" w:hAnsi="Cambria Math"/>
                              <w:sz w:val="18"/>
                              <w:szCs w:val="18"/>
                              <w:lang w:eastAsia="de-DE"/>
                            </w:rPr>
                          </m:ctrlPr>
                        </m:funcPr>
                        <m:fName>
                          <m:r>
                            <m:rPr>
                              <m:sty m:val="p"/>
                            </m:rPr>
                            <w:rPr>
                              <w:rFonts w:ascii="Cambria Math" w:hAnsi="Cambria Math"/>
                              <w:sz w:val="18"/>
                              <w:szCs w:val="18"/>
                              <w:lang w:eastAsia="de-DE"/>
                            </w:rPr>
                            <m:t>sign</m:t>
                          </m:r>
                        </m:fName>
                        <m:e>
                          <m:r>
                            <m:rPr>
                              <m:sty m:val="p"/>
                            </m:rPr>
                            <w:rPr>
                              <w:rFonts w:ascii="Cambria Math" w:hAnsi="Cambria Math"/>
                              <w:sz w:val="18"/>
                              <w:szCs w:val="18"/>
                              <w:lang w:eastAsia="de-DE"/>
                            </w:rPr>
                            <m:t>Δ(</m:t>
                          </m:r>
                          <m:sSub>
                            <m:sSubPr>
                              <m:ctrlPr>
                                <w:rPr>
                                  <w:rFonts w:ascii="Cambria Math" w:hAnsi="Cambria Math"/>
                                  <w:sz w:val="18"/>
                                  <w:szCs w:val="18"/>
                                  <w:lang w:eastAsia="de-DE"/>
                                </w:rPr>
                              </m:ctrlPr>
                            </m:sSubPr>
                            <m:e>
                              <m:r>
                                <w:rPr>
                                  <w:rFonts w:ascii="Cambria Math" w:hAnsi="Cambria Math" w:cs="Arial"/>
                                  <w:sz w:val="18"/>
                                  <w:szCs w:val="18"/>
                                </w:rPr>
                                <m:t>ϕ</m:t>
                              </m:r>
                            </m:e>
                            <m:sub>
                              <m:r>
                                <w:rPr>
                                  <w:rFonts w:ascii="Cambria Math" w:hAnsi="Cambria Math"/>
                                  <w:sz w:val="18"/>
                                  <w:szCs w:val="18"/>
                                  <w:lang w:eastAsia="de-DE"/>
                                </w:rPr>
                                <m:t>i</m:t>
                              </m:r>
                            </m:sub>
                          </m:sSub>
                          <m:r>
                            <m:rPr>
                              <m:sty m:val="p"/>
                            </m:rPr>
                            <w:rPr>
                              <w:rFonts w:ascii="Cambria Math" w:hAnsi="Cambria Math"/>
                              <w:sz w:val="18"/>
                              <w:szCs w:val="18"/>
                              <w:lang w:eastAsia="de-DE"/>
                            </w:rPr>
                            <m:t>)</m:t>
                          </m:r>
                        </m:e>
                      </m:func>
                    </m:num>
                    <m:den>
                      <m:r>
                        <m:rPr>
                          <m:sty m:val="p"/>
                        </m:rPr>
                        <w:rPr>
                          <w:rFonts w:ascii="Cambria Math" w:hAnsi="Cambria Math"/>
                          <w:sz w:val="18"/>
                          <w:szCs w:val="18"/>
                          <w:lang w:eastAsia="de-DE"/>
                        </w:rPr>
                        <m:t>273375</m:t>
                      </m:r>
                    </m:den>
                  </m:f>
                </m:e>
                <m:e>
                  <m:r>
                    <m:rPr>
                      <m:nor/>
                    </m:rPr>
                    <w:rPr>
                      <w:sz w:val="18"/>
                      <w:szCs w:val="18"/>
                      <w:lang w:eastAsia="de-DE"/>
                    </w:rPr>
                    <m:t>for</m:t>
                  </m:r>
                </m:e>
                <m:e>
                  <m:r>
                    <m:rPr>
                      <m:sty m:val="p"/>
                    </m:rPr>
                    <w:rPr>
                      <w:rFonts w:ascii="Cambria Math" w:hAnsi="Cambria Math"/>
                      <w:sz w:val="18"/>
                      <w:szCs w:val="18"/>
                      <w:lang w:eastAsia="de-DE"/>
                    </w:rPr>
                    <m:t xml:space="preserve">6.75 </m:t>
                  </m:r>
                  <m:r>
                    <m:rPr>
                      <m:nor/>
                    </m:rPr>
                    <w:rPr>
                      <w:sz w:val="18"/>
                      <w:szCs w:val="18"/>
                      <w:lang w:eastAsia="de-DE"/>
                    </w:rPr>
                    <m:t>dB</m:t>
                  </m:r>
                  <m:r>
                    <m:rPr>
                      <m:sty m:val="p"/>
                    </m:rPr>
                    <w:rPr>
                      <w:rFonts w:ascii="Cambria Math" w:hAnsi="Cambria Math"/>
                      <w:sz w:val="18"/>
                      <w:szCs w:val="18"/>
                      <w:lang w:eastAsia="de-DE"/>
                    </w:rPr>
                    <m:t>&lt;</m:t>
                  </m:r>
                  <m:d>
                    <m:dPr>
                      <m:begChr m:val="|"/>
                      <m:endChr m:val="|"/>
                      <m:ctrlPr>
                        <w:rPr>
                          <w:rFonts w:ascii="Cambria Math" w:hAnsi="Cambria Math"/>
                          <w:sz w:val="18"/>
                          <w:szCs w:val="18"/>
                          <w:lang w:eastAsia="de-DE"/>
                        </w:rPr>
                      </m:ctrlPr>
                    </m:dPr>
                    <m:e>
                      <m:r>
                        <m:rPr>
                          <m:sty m:val="p"/>
                        </m:rPr>
                        <w:rPr>
                          <w:rFonts w:ascii="Cambria Math" w:hAnsi="Cambria Math"/>
                          <w:sz w:val="18"/>
                          <w:szCs w:val="18"/>
                          <w:lang w:eastAsia="de-DE"/>
                        </w:rPr>
                        <m:t>Δ</m:t>
                      </m:r>
                    </m:e>
                  </m:d>
                  <m:r>
                    <m:rPr>
                      <m:sty m:val="p"/>
                    </m:rPr>
                    <w:rPr>
                      <w:rFonts w:ascii="Cambria Math" w:hAnsi="Cambria Math"/>
                      <w:sz w:val="18"/>
                      <w:szCs w:val="18"/>
                      <w:lang w:eastAsia="de-DE"/>
                    </w:rPr>
                    <m:t xml:space="preserve">&lt;18 </m:t>
                  </m:r>
                  <m:r>
                    <m:rPr>
                      <m:nor/>
                    </m:rPr>
                    <w:rPr>
                      <w:sz w:val="18"/>
                      <w:szCs w:val="18"/>
                      <w:lang w:eastAsia="de-DE"/>
                    </w:rPr>
                    <m:t>dB</m:t>
                  </m:r>
                </m:e>
              </m:mr>
              <m:mr>
                <m:e>
                  <m:func>
                    <m:funcPr>
                      <m:ctrlPr>
                        <w:rPr>
                          <w:rFonts w:ascii="Cambria Math" w:hAnsi="Cambria Math"/>
                          <w:sz w:val="18"/>
                          <w:szCs w:val="18"/>
                          <w:lang w:eastAsia="de-DE"/>
                        </w:rPr>
                      </m:ctrlPr>
                    </m:funcPr>
                    <m:fName>
                      <m:r>
                        <m:rPr>
                          <m:sty m:val="p"/>
                        </m:rPr>
                        <w:rPr>
                          <w:rFonts w:ascii="Cambria Math" w:hAnsi="Cambria Math"/>
                          <w:sz w:val="18"/>
                          <w:szCs w:val="18"/>
                          <w:lang w:eastAsia="de-DE"/>
                        </w:rPr>
                        <m:t>sign</m:t>
                      </m:r>
                    </m:fName>
                    <m:e>
                      <m:r>
                        <m:rPr>
                          <m:sty m:val="p"/>
                        </m:rPr>
                        <w:rPr>
                          <w:rFonts w:ascii="Cambria Math" w:hAnsi="Cambria Math"/>
                          <w:sz w:val="18"/>
                          <w:szCs w:val="18"/>
                          <w:lang w:eastAsia="de-DE"/>
                        </w:rPr>
                        <m:t>Δ</m:t>
                      </m:r>
                    </m:e>
                  </m:func>
                  <m:r>
                    <m:rPr>
                      <m:sty m:val="p"/>
                    </m:rPr>
                    <w:rPr>
                      <w:rFonts w:ascii="Cambria Math" w:hAnsi="Cambria Math"/>
                      <w:sz w:val="18"/>
                      <w:szCs w:val="18"/>
                      <w:lang w:eastAsia="de-DE"/>
                    </w:rPr>
                    <m:t>(</m:t>
                  </m:r>
                  <m:sSub>
                    <m:sSubPr>
                      <m:ctrlPr>
                        <w:rPr>
                          <w:rFonts w:ascii="Cambria Math" w:hAnsi="Cambria Math"/>
                          <w:sz w:val="18"/>
                          <w:szCs w:val="18"/>
                          <w:lang w:eastAsia="de-DE"/>
                        </w:rPr>
                      </m:ctrlPr>
                    </m:sSubPr>
                    <m:e>
                      <m:r>
                        <w:rPr>
                          <w:rFonts w:ascii="Cambria Math" w:hAnsi="Cambria Math" w:cs="Arial"/>
                          <w:sz w:val="18"/>
                          <w:szCs w:val="18"/>
                        </w:rPr>
                        <m:t>ϕ</m:t>
                      </m:r>
                    </m:e>
                    <m:sub>
                      <m:r>
                        <w:rPr>
                          <w:rFonts w:ascii="Cambria Math" w:hAnsi="Cambria Math"/>
                          <w:sz w:val="18"/>
                          <w:szCs w:val="18"/>
                          <w:lang w:eastAsia="de-DE"/>
                        </w:rPr>
                        <m:t>i</m:t>
                      </m:r>
                    </m:sub>
                  </m:sSub>
                  <m:r>
                    <m:rPr>
                      <m:sty m:val="p"/>
                    </m:rPr>
                    <w:rPr>
                      <w:rFonts w:ascii="Cambria Math" w:hAnsi="Cambria Math"/>
                      <w:sz w:val="18"/>
                      <w:szCs w:val="18"/>
                      <w:lang w:eastAsia="de-DE"/>
                    </w:rPr>
                    <m:t>)</m:t>
                  </m:r>
                </m:e>
                <m:e>
                  <m:r>
                    <m:rPr>
                      <m:nor/>
                    </m:rPr>
                    <w:rPr>
                      <w:sz w:val="18"/>
                      <w:szCs w:val="18"/>
                      <w:lang w:eastAsia="de-DE"/>
                    </w:rPr>
                    <m:t>for</m:t>
                  </m:r>
                </m:e>
                <m:e>
                  <m:d>
                    <m:dPr>
                      <m:begChr m:val="|"/>
                      <m:endChr m:val="|"/>
                      <m:ctrlPr>
                        <w:rPr>
                          <w:rFonts w:ascii="Cambria Math" w:hAnsi="Cambria Math"/>
                          <w:sz w:val="18"/>
                          <w:szCs w:val="18"/>
                          <w:lang w:eastAsia="de-DE"/>
                        </w:rPr>
                      </m:ctrlPr>
                    </m:dPr>
                    <m:e>
                      <m:r>
                        <m:rPr>
                          <m:sty m:val="p"/>
                        </m:rPr>
                        <w:rPr>
                          <w:rFonts w:ascii="Cambria Math" w:hAnsi="Cambria Math"/>
                          <w:sz w:val="18"/>
                          <w:szCs w:val="18"/>
                          <w:lang w:eastAsia="de-DE"/>
                        </w:rPr>
                        <m:t>Δ</m:t>
                      </m:r>
                    </m:e>
                  </m:d>
                  <m:r>
                    <m:rPr>
                      <m:sty m:val="p"/>
                    </m:rPr>
                    <w:rPr>
                      <w:rFonts w:ascii="Cambria Math" w:hAnsi="Cambria Math"/>
                      <w:sz w:val="18"/>
                      <w:szCs w:val="18"/>
                      <w:lang w:eastAsia="de-DE"/>
                    </w:rPr>
                    <m:t xml:space="preserve">≥18 </m:t>
                  </m:r>
                  <m:r>
                    <m:rPr>
                      <m:nor/>
                    </m:rPr>
                    <w:rPr>
                      <w:sz w:val="18"/>
                      <w:szCs w:val="18"/>
                      <w:lang w:eastAsia="de-DE"/>
                    </w:rPr>
                    <m:t>dB</m:t>
                  </m:r>
                </m:e>
              </m:mr>
            </m:m>
          </m:e>
        </m:d>
        <m:r>
          <m:rPr>
            <m:sty m:val="p"/>
          </m:rPr>
          <w:rPr>
            <w:rFonts w:ascii="Cambria Math" w:hAnsi="Cambria Math"/>
            <w:sz w:val="18"/>
            <w:szCs w:val="18"/>
          </w:rPr>
          <m:t xml:space="preserve">    </m:t>
        </m:r>
        <m:r>
          <m:rPr>
            <m:nor/>
          </m:rPr>
          <w:rPr>
            <w:sz w:val="18"/>
            <w:szCs w:val="18"/>
          </w:rPr>
          <m:t>[%]</m:t>
        </m:r>
      </m:oMath>
      <w:r w:rsidR="00606497" w:rsidRPr="00606497">
        <w:rPr>
          <w:sz w:val="18"/>
          <w:szCs w:val="18"/>
        </w:rPr>
        <w:tab/>
      </w:r>
    </w:p>
    <w:p w14:paraId="37174834" w14:textId="77777777" w:rsidR="00606497" w:rsidRPr="00051A7D" w:rsidRDefault="00606497" w:rsidP="00051A7D">
      <w:pPr>
        <w:rPr>
          <w:rFonts w:eastAsia="MS Gothic"/>
        </w:rPr>
      </w:pPr>
    </w:p>
    <w:p w14:paraId="1339B98D" w14:textId="77777777" w:rsidR="00606497" w:rsidRPr="00606497" w:rsidRDefault="00606497" w:rsidP="00606497">
      <w:pPr>
        <w:keepLines/>
        <w:overflowPunct w:val="0"/>
        <w:autoSpaceDE w:val="0"/>
        <w:autoSpaceDN w:val="0"/>
        <w:adjustRightInd w:val="0"/>
        <w:contextualSpacing/>
        <w:textAlignment w:val="baseline"/>
        <w:rPr>
          <w:b/>
          <w:bCs/>
        </w:rPr>
      </w:pPr>
      <w:r w:rsidRPr="00606497">
        <w:rPr>
          <w:b/>
          <w:bCs/>
        </w:rPr>
        <w:t>Scene-based audio</w:t>
      </w:r>
    </w:p>
    <w:p w14:paraId="3A7776B0" w14:textId="77777777" w:rsidR="00606497" w:rsidRPr="00606497" w:rsidRDefault="00606497" w:rsidP="00606497">
      <w:pPr>
        <w:keepLines/>
        <w:overflowPunct w:val="0"/>
        <w:autoSpaceDE w:val="0"/>
        <w:autoSpaceDN w:val="0"/>
        <w:adjustRightInd w:val="0"/>
        <w:contextualSpacing/>
        <w:textAlignment w:val="baseline"/>
      </w:pPr>
      <w:r w:rsidRPr="00606497">
        <w:t>Direction of arrival analysis with scene-based audio shall be done as follows:</w:t>
      </w:r>
    </w:p>
    <w:p w14:paraId="14111F59" w14:textId="77777777" w:rsidR="00606497" w:rsidRPr="00051A7D" w:rsidRDefault="00606497" w:rsidP="00051A7D"/>
    <w:p w14:paraId="6FEC51E6" w14:textId="6CB662F3" w:rsidR="00606497" w:rsidRPr="00606497" w:rsidRDefault="00051A7D" w:rsidP="00051A7D">
      <w:pPr>
        <w:pStyle w:val="B10"/>
      </w:pPr>
      <w:r>
        <w:t>1)</w:t>
      </w:r>
      <w:r>
        <w:tab/>
      </w:r>
      <w:r w:rsidR="00606497" w:rsidRPr="00606497">
        <w:t>The B-format scene-based audio format representation is captured by the test equipment.</w:t>
      </w:r>
    </w:p>
    <w:p w14:paraId="4F36CF1E" w14:textId="73792296" w:rsidR="00606497" w:rsidRPr="00606497" w:rsidRDefault="00051A7D" w:rsidP="00051A7D">
      <w:pPr>
        <w:pStyle w:val="B10"/>
      </w:pPr>
      <w:r>
        <w:t>2)</w:t>
      </w:r>
      <w:r>
        <w:tab/>
      </w:r>
      <w:r w:rsidR="00606497" w:rsidRPr="00606497">
        <w:t xml:space="preserve">The intensity parameter is calculated from the B-format capture </w:t>
      </w:r>
      <m:oMath>
        <m:r>
          <m:rPr>
            <m:sty m:val="bi"/>
          </m:rPr>
          <w:rPr>
            <w:rFonts w:ascii="Cambria Math" w:hAnsi="Cambria Math"/>
            <w:sz w:val="14"/>
            <w:szCs w:val="14"/>
          </w:rPr>
          <m:t>b</m:t>
        </m:r>
        <m:r>
          <w:rPr>
            <w:rFonts w:ascii="Cambria Math" w:hAnsi="Cambria Math"/>
            <w:sz w:val="14"/>
            <w:szCs w:val="14"/>
          </w:rPr>
          <m:t>=</m:t>
        </m:r>
        <m:d>
          <m:dPr>
            <m:begChr m:val="["/>
            <m:endChr m:val="]"/>
            <m:ctrlPr>
              <w:rPr>
                <w:rFonts w:ascii="Cambria Math" w:hAnsi="Cambria Math"/>
                <w:i/>
                <w:sz w:val="14"/>
                <w:szCs w:val="14"/>
              </w:rPr>
            </m:ctrlPr>
          </m:dPr>
          <m:e>
            <m:eqArr>
              <m:eqArrPr>
                <m:ctrlPr>
                  <w:rPr>
                    <w:rFonts w:ascii="Cambria Math" w:hAnsi="Cambria Math"/>
                    <w:i/>
                    <w:sz w:val="14"/>
                    <w:szCs w:val="14"/>
                  </w:rPr>
                </m:ctrlPr>
              </m:eqArrPr>
              <m:e>
                <m:m>
                  <m:mPr>
                    <m:mcs>
                      <m:mc>
                        <m:mcPr>
                          <m:count m:val="1"/>
                          <m:mcJc m:val="center"/>
                        </m:mcPr>
                      </m:mc>
                    </m:mcs>
                    <m:ctrlPr>
                      <w:rPr>
                        <w:rFonts w:ascii="Cambria Math" w:hAnsi="Cambria Math"/>
                        <w:i/>
                        <w:sz w:val="14"/>
                        <w:szCs w:val="14"/>
                      </w:rPr>
                    </m:ctrlPr>
                  </m:mPr>
                  <m:mr>
                    <m:e>
                      <m:sSub>
                        <m:sSubPr>
                          <m:ctrlPr>
                            <w:rPr>
                              <w:rFonts w:ascii="Cambria Math" w:hAnsi="Cambria Math"/>
                              <w:i/>
                              <w:sz w:val="14"/>
                              <w:szCs w:val="14"/>
                            </w:rPr>
                          </m:ctrlPr>
                        </m:sSubPr>
                        <m:e>
                          <m:r>
                            <w:rPr>
                              <w:rFonts w:ascii="Cambria Math" w:hAnsi="Cambria Math"/>
                              <w:sz w:val="14"/>
                              <w:szCs w:val="14"/>
                            </w:rPr>
                            <m:t>b</m:t>
                          </m:r>
                        </m:e>
                        <m:sub>
                          <m:r>
                            <w:rPr>
                              <w:rFonts w:ascii="Cambria Math" w:hAnsi="Cambria Math"/>
                              <w:sz w:val="14"/>
                              <w:szCs w:val="14"/>
                            </w:rPr>
                            <m:t>w</m:t>
                          </m:r>
                        </m:sub>
                      </m:sSub>
                    </m:e>
                  </m:mr>
                  <m:mr>
                    <m:e>
                      <m:sSub>
                        <m:sSubPr>
                          <m:ctrlPr>
                            <w:rPr>
                              <w:rFonts w:ascii="Cambria Math" w:hAnsi="Cambria Math"/>
                              <w:i/>
                              <w:sz w:val="14"/>
                              <w:szCs w:val="14"/>
                            </w:rPr>
                          </m:ctrlPr>
                        </m:sSubPr>
                        <m:e>
                          <m:r>
                            <w:rPr>
                              <w:rFonts w:ascii="Cambria Math" w:hAnsi="Cambria Math"/>
                              <w:sz w:val="14"/>
                              <w:szCs w:val="14"/>
                            </w:rPr>
                            <m:t>b</m:t>
                          </m:r>
                        </m:e>
                        <m:sub>
                          <m:r>
                            <w:rPr>
                              <w:rFonts w:ascii="Cambria Math" w:hAnsi="Cambria Math"/>
                              <w:sz w:val="14"/>
                              <w:szCs w:val="14"/>
                            </w:rPr>
                            <m:t>x</m:t>
                          </m:r>
                        </m:sub>
                      </m:sSub>
                    </m:e>
                  </m:mr>
                  <m:mr>
                    <m:e>
                      <m:sSub>
                        <m:sSubPr>
                          <m:ctrlPr>
                            <w:rPr>
                              <w:rFonts w:ascii="Cambria Math" w:hAnsi="Cambria Math"/>
                              <w:i/>
                              <w:sz w:val="14"/>
                              <w:szCs w:val="14"/>
                            </w:rPr>
                          </m:ctrlPr>
                        </m:sSubPr>
                        <m:e>
                          <m:r>
                            <w:rPr>
                              <w:rFonts w:ascii="Cambria Math" w:hAnsi="Cambria Math"/>
                              <w:sz w:val="14"/>
                              <w:szCs w:val="14"/>
                            </w:rPr>
                            <m:t>b</m:t>
                          </m:r>
                        </m:e>
                        <m:sub>
                          <m:r>
                            <w:rPr>
                              <w:rFonts w:ascii="Cambria Math" w:hAnsi="Cambria Math"/>
                              <w:sz w:val="14"/>
                              <w:szCs w:val="14"/>
                            </w:rPr>
                            <m:t>y</m:t>
                          </m:r>
                        </m:sub>
                      </m:sSub>
                    </m:e>
                  </m:mr>
                </m:m>
              </m:e>
              <m:e>
                <m:sSub>
                  <m:sSubPr>
                    <m:ctrlPr>
                      <w:rPr>
                        <w:rFonts w:ascii="Cambria Math" w:hAnsi="Cambria Math"/>
                        <w:i/>
                        <w:sz w:val="14"/>
                        <w:szCs w:val="14"/>
                      </w:rPr>
                    </m:ctrlPr>
                  </m:sSubPr>
                  <m:e>
                    <m:r>
                      <w:rPr>
                        <w:rFonts w:ascii="Cambria Math" w:hAnsi="Cambria Math"/>
                        <w:sz w:val="14"/>
                        <w:szCs w:val="14"/>
                      </w:rPr>
                      <m:t>b</m:t>
                    </m:r>
                  </m:e>
                  <m:sub>
                    <m:r>
                      <w:rPr>
                        <w:rFonts w:ascii="Cambria Math" w:hAnsi="Cambria Math"/>
                        <w:sz w:val="14"/>
                        <w:szCs w:val="14"/>
                      </w:rPr>
                      <m:t>z</m:t>
                    </m:r>
                  </m:sub>
                </m:sSub>
              </m:e>
            </m:eqArr>
          </m:e>
        </m:d>
      </m:oMath>
      <w:r w:rsidR="00606497" w:rsidRPr="00606497">
        <w:rPr>
          <w:sz w:val="18"/>
          <w:szCs w:val="18"/>
        </w:rPr>
        <w:t xml:space="preserve">  </w:t>
      </w:r>
      <w:r w:rsidR="00606497" w:rsidRPr="00606497">
        <w:t xml:space="preserve">using the equation: </w:t>
      </w:r>
    </w:p>
    <w:p w14:paraId="04B4812D" w14:textId="77777777" w:rsidR="00606497" w:rsidRPr="00606497" w:rsidRDefault="00606497" w:rsidP="00051A7D">
      <w:pPr>
        <w:pStyle w:val="EQ"/>
        <w:rPr>
          <w:rFonts w:eastAsia="DengXian"/>
        </w:rPr>
      </w:pPr>
      <m:oMathPara>
        <m:oMath>
          <m:r>
            <m:rPr>
              <m:sty m:val="bi"/>
            </m:rPr>
            <w:rPr>
              <w:rFonts w:ascii="Cambria Math" w:hAnsi="Cambria Math"/>
            </w:rPr>
            <m:t>i</m:t>
          </m:r>
          <m:r>
            <m:rPr>
              <m:scr m:val="fraktur"/>
              <m:sty m:val="p"/>
            </m:rPr>
            <w:rPr>
              <w:rFonts w:ascii="Cambria Math" w:hAnsi="Cambria Math"/>
            </w:rPr>
            <m:t>=R</m:t>
          </m:r>
          <m:d>
            <m:dPr>
              <m:begChr m:val="{"/>
              <m:endChr m:val="}"/>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w</m:t>
                  </m:r>
                </m:sub>
              </m:sSub>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b</m:t>
                                </m:r>
                              </m:e>
                              <m:sub>
                                <m:r>
                                  <w:rPr>
                                    <w:rFonts w:ascii="Cambria Math" w:hAnsi="Cambria Math"/>
                                  </w:rPr>
                                  <m:t>x</m:t>
                                </m:r>
                              </m:sub>
                            </m:sSub>
                          </m:e>
                        </m:mr>
                        <m:mr>
                          <m:e>
                            <m:sSub>
                              <m:sSubPr>
                                <m:ctrlPr>
                                  <w:rPr>
                                    <w:rFonts w:ascii="Cambria Math" w:hAnsi="Cambria Math"/>
                                  </w:rPr>
                                </m:ctrlPr>
                              </m:sSubPr>
                              <m:e>
                                <m:r>
                                  <w:rPr>
                                    <w:rFonts w:ascii="Cambria Math" w:hAnsi="Cambria Math"/>
                                  </w:rPr>
                                  <m:t>b</m:t>
                                </m:r>
                              </m:e>
                              <m:sub>
                                <m:r>
                                  <w:rPr>
                                    <w:rFonts w:ascii="Cambria Math" w:hAnsi="Cambria Math"/>
                                  </w:rPr>
                                  <m:t>y</m:t>
                                </m:r>
                              </m:sub>
                            </m:sSub>
                          </m:e>
                        </m:mr>
                        <m:mr>
                          <m:e>
                            <m:sSub>
                              <m:sSubPr>
                                <m:ctrlPr>
                                  <w:rPr>
                                    <w:rFonts w:ascii="Cambria Math" w:hAnsi="Cambria Math"/>
                                  </w:rPr>
                                </m:ctrlPr>
                              </m:sSubPr>
                              <m:e>
                                <m:r>
                                  <w:rPr>
                                    <w:rFonts w:ascii="Cambria Math" w:hAnsi="Cambria Math"/>
                                  </w:rPr>
                                  <m:t>b</m:t>
                                </m:r>
                              </m:e>
                              <m:sub>
                                <m:r>
                                  <w:rPr>
                                    <w:rFonts w:ascii="Cambria Math" w:hAnsi="Cambria Math"/>
                                  </w:rPr>
                                  <m:t>z</m:t>
                                </m:r>
                              </m:sub>
                            </m:sSub>
                          </m:e>
                        </m:mr>
                      </m:m>
                    </m:e>
                  </m:d>
                </m:e>
                <m:sup>
                  <m:r>
                    <m:rPr>
                      <m:sty m:val="p"/>
                    </m:rPr>
                    <w:rPr>
                      <w:rFonts w:ascii="Cambria Math" w:hAnsi="Cambria Math"/>
                    </w:rPr>
                    <m:t>*</m:t>
                  </m:r>
                </m:sup>
              </m:sSup>
            </m:e>
          </m:d>
          <m:r>
            <m:rPr>
              <m:sty m:val="p"/>
            </m:rPr>
            <w:rPr>
              <w:rFonts w:ascii="Cambria Math" w:hAnsi="Cambria Math"/>
            </w:rPr>
            <m:t>.</m:t>
          </m:r>
        </m:oMath>
      </m:oMathPara>
    </w:p>
    <w:p w14:paraId="1BCC5592" w14:textId="77777777" w:rsidR="00606497" w:rsidRPr="00606497" w:rsidRDefault="00606497" w:rsidP="00606497">
      <w:pPr>
        <w:overflowPunct w:val="0"/>
        <w:autoSpaceDE w:val="0"/>
        <w:autoSpaceDN w:val="0"/>
        <w:adjustRightInd w:val="0"/>
        <w:ind w:left="720"/>
        <w:contextualSpacing/>
        <w:textAlignment w:val="baseline"/>
        <w:rPr>
          <w:rFonts w:eastAsia="DengXian"/>
          <w:sz w:val="18"/>
          <w:szCs w:val="18"/>
        </w:rPr>
      </w:pPr>
    </w:p>
    <w:p w14:paraId="08FB7AB0" w14:textId="77777777" w:rsidR="00606497" w:rsidRPr="00606497" w:rsidRDefault="00606497" w:rsidP="00606497">
      <w:pPr>
        <w:keepLines/>
        <w:overflowPunct w:val="0"/>
        <w:autoSpaceDE w:val="0"/>
        <w:autoSpaceDN w:val="0"/>
        <w:adjustRightInd w:val="0"/>
        <w:ind w:left="1440" w:hanging="720"/>
        <w:contextualSpacing/>
        <w:textAlignment w:val="baseline"/>
      </w:pPr>
      <w:r w:rsidRPr="00606497">
        <w:t>NOTE:</w:t>
      </w:r>
      <w:r w:rsidRPr="00606497">
        <w:tab/>
        <w:t>The intensity is calculated in frequency domain and per subframe. Further steps are thus performed with subframe accuracy.</w:t>
      </w:r>
    </w:p>
    <w:p w14:paraId="329E71B4" w14:textId="77777777" w:rsidR="00606497" w:rsidRPr="00606497" w:rsidRDefault="00606497" w:rsidP="00606497">
      <w:pPr>
        <w:keepLines/>
        <w:overflowPunct w:val="0"/>
        <w:autoSpaceDE w:val="0"/>
        <w:autoSpaceDN w:val="0"/>
        <w:adjustRightInd w:val="0"/>
        <w:ind w:left="1440" w:hanging="720"/>
        <w:contextualSpacing/>
        <w:textAlignment w:val="baseline"/>
      </w:pPr>
    </w:p>
    <w:p w14:paraId="037CCFF9" w14:textId="13C98B56" w:rsidR="00606497" w:rsidRDefault="00B31166" w:rsidP="00546C41">
      <w:pPr>
        <w:pStyle w:val="B10"/>
        <w:rPr>
          <w:ins w:id="1090" w:author="Reimes, Jan" w:date="2024-05-23T22:00:00Z" w16du:dateUtc="2024-05-23T13:00:00Z"/>
        </w:rPr>
      </w:pPr>
      <w:r>
        <w:t>3)</w:t>
      </w:r>
      <w:r>
        <w:tab/>
      </w:r>
      <w:r w:rsidR="00606497" w:rsidRPr="00606497">
        <w:t xml:space="preserve">The direction of arrival estimation </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est</m:t>
            </m:r>
          </m:sub>
        </m:sSub>
        <m:r>
          <w:rPr>
            <w:rFonts w:ascii="Cambria Math" w:hAnsi="Cambria Math"/>
          </w:rPr>
          <m:t>,</m:t>
        </m:r>
        <m:sSub>
          <m:sSubPr>
            <m:ctrlPr>
              <w:rPr>
                <w:rFonts w:ascii="Cambria Math" w:hAnsi="Cambria Math"/>
                <w:i/>
              </w:rPr>
            </m:ctrlPr>
          </m:sSubPr>
          <m:e>
            <m:r>
              <w:rPr>
                <w:rFonts w:ascii="Cambria Math" w:hAnsi="Cambria Math" w:cs="Arial"/>
              </w:rPr>
              <m:t>ϕ</m:t>
            </m:r>
          </m:e>
          <m:sub>
            <m:r>
              <w:rPr>
                <w:rFonts w:ascii="Cambria Math" w:hAnsi="Cambria Math"/>
              </w:rPr>
              <m:t>est</m:t>
            </m:r>
          </m:sub>
        </m:sSub>
        <m:r>
          <w:rPr>
            <w:rFonts w:ascii="Cambria Math" w:hAnsi="Cambria Math"/>
          </w:rPr>
          <m:t>)</m:t>
        </m:r>
      </m:oMath>
      <w:r w:rsidR="00606497" w:rsidRPr="00606497">
        <w:t xml:space="preserve"> is calculated based on the intensity parameter using the equations:</w:t>
      </w:r>
    </w:p>
    <w:p w14:paraId="44CBF582" w14:textId="44B53A16" w:rsidR="00546C41" w:rsidRPr="004F6E5E" w:rsidRDefault="00546C41" w:rsidP="00546C41">
      <w:pPr>
        <w:pStyle w:val="EQ"/>
        <w:rPr>
          <w:ins w:id="1091" w:author="Reimes, Jan" w:date="2024-05-23T22:01:00Z" w16du:dateUtc="2024-05-23T13:01:00Z"/>
          <w:rFonts w:eastAsiaTheme="minorEastAsia"/>
        </w:rPr>
      </w:pPr>
      <w:ins w:id="1092" w:author="Reimes, Jan" w:date="2024-05-23T22:00:00Z" w16du:dateUtc="2024-05-23T13:00:00Z">
        <w:r>
          <w:tab/>
        </w:r>
      </w:ins>
      <m:oMath>
        <m:sSub>
          <m:sSubPr>
            <m:ctrlPr>
              <w:ins w:id="1093" w:author="Reimes, Jan" w:date="2024-05-23T22:01:00Z" w16du:dateUtc="2024-05-23T13:01:00Z">
                <w:rPr>
                  <w:rFonts w:ascii="Cambria Math" w:hAnsi="Cambria Math"/>
                </w:rPr>
              </w:ins>
            </m:ctrlPr>
          </m:sSubPr>
          <m:e>
            <m:r>
              <w:ins w:id="1094" w:author="Reimes, Jan" w:date="2024-05-23T22:01:00Z" w16du:dateUtc="2024-05-23T13:01:00Z">
                <w:rPr>
                  <w:rFonts w:ascii="Cambria Math" w:hAnsi="Cambria Math" w:cs="Arial"/>
                </w:rPr>
                <m:t>ϕ</m:t>
              </w:ins>
            </m:r>
          </m:e>
          <m:sub>
            <m:r>
              <w:ins w:id="1095" w:author="Reimes, Jan" w:date="2024-05-23T22:01:00Z" w16du:dateUtc="2024-05-23T13:01:00Z">
                <w:rPr>
                  <w:rFonts w:ascii="Cambria Math" w:hAnsi="Cambria Math"/>
                </w:rPr>
                <m:t>est</m:t>
              </w:ins>
            </m:r>
          </m:sub>
        </m:sSub>
        <m:r>
          <w:ins w:id="1096" w:author="Reimes, Jan" w:date="2024-05-23T22:01:00Z" w16du:dateUtc="2024-05-23T13:01:00Z">
            <m:rPr>
              <m:sty m:val="p"/>
            </m:rPr>
            <w:rPr>
              <w:rFonts w:ascii="Cambria Math" w:hAnsi="Cambria Math"/>
            </w:rPr>
            <m:t>=</m:t>
          </w:ins>
        </m:r>
        <m:func>
          <m:funcPr>
            <m:ctrlPr>
              <w:ins w:id="1097" w:author="Reimes, Jan" w:date="2024-05-23T22:01:00Z" w16du:dateUtc="2024-05-23T13:01:00Z">
                <w:rPr>
                  <w:rFonts w:ascii="Cambria Math" w:hAnsi="Cambria Math"/>
                </w:rPr>
              </w:ins>
            </m:ctrlPr>
          </m:funcPr>
          <m:fName>
            <m:r>
              <w:ins w:id="1098" w:author="Reimes, Jan" w:date="2024-05-23T22:01:00Z" w16du:dateUtc="2024-05-23T13:01:00Z">
                <m:rPr>
                  <m:sty m:val="p"/>
                </m:rPr>
                <w:rPr>
                  <w:rFonts w:ascii="Cambria Math" w:hAnsi="Cambria Math"/>
                </w:rPr>
                <m:t>atan</m:t>
              </w:ins>
            </m:r>
            <m:r>
              <w:ins w:id="1099" w:author="Reimes, Jan" w:date="2024-05-23T22:01:00Z" w16du:dateUtc="2024-05-23T13:01:00Z">
                <m:rPr>
                  <m:sty m:val="p"/>
                </m:rPr>
                <w:rPr>
                  <w:rFonts w:ascii="Cambria Math" w:hAnsi="Cambria Math"/>
                </w:rPr>
                <m:t>2</m:t>
              </w:ins>
            </m:r>
          </m:fName>
          <m:e>
            <m:r>
              <w:ins w:id="1100" w:author="Reimes, Jan" w:date="2024-05-23T22:01:00Z" w16du:dateUtc="2024-05-23T13:01:00Z">
                <m:rPr>
                  <m:sty m:val="p"/>
                </m:rPr>
                <w:rPr>
                  <w:rFonts w:ascii="Cambria Math" w:hAnsi="Cambria Math"/>
                </w:rPr>
                <m:t>(</m:t>
              </w:ins>
            </m:r>
            <m:sSub>
              <m:sSubPr>
                <m:ctrlPr>
                  <w:ins w:id="1101" w:author="Reimes, Jan" w:date="2024-05-23T22:01:00Z" w16du:dateUtc="2024-05-23T13:01:00Z">
                    <w:rPr>
                      <w:rFonts w:ascii="Cambria Math" w:hAnsi="Cambria Math"/>
                    </w:rPr>
                  </w:ins>
                </m:ctrlPr>
              </m:sSubPr>
              <m:e>
                <m:r>
                  <w:ins w:id="1102" w:author="Reimes, Jan" w:date="2024-05-23T22:01:00Z" w16du:dateUtc="2024-05-23T13:01:00Z">
                    <w:rPr>
                      <w:rFonts w:ascii="Cambria Math" w:hAnsi="Cambria Math"/>
                    </w:rPr>
                    <m:t>i</m:t>
                  </w:ins>
                </m:r>
              </m:e>
              <m:sub>
                <m:r>
                  <w:ins w:id="1103" w:author="Reimes, Jan" w:date="2024-05-23T22:01:00Z" w16du:dateUtc="2024-05-23T13:01:00Z">
                    <w:rPr>
                      <w:rFonts w:ascii="Cambria Math" w:hAnsi="Cambria Math"/>
                    </w:rPr>
                    <m:t>y</m:t>
                  </w:ins>
                </m:r>
              </m:sub>
            </m:sSub>
            <m:r>
              <w:ins w:id="1104" w:author="Reimes, Jan" w:date="2024-05-23T22:01:00Z" w16du:dateUtc="2024-05-23T13:01:00Z">
                <m:rPr>
                  <m:sty m:val="p"/>
                </m:rPr>
                <w:rPr>
                  <w:rFonts w:ascii="Cambria Math" w:hAnsi="Cambria Math"/>
                </w:rPr>
                <m:t xml:space="preserve">, </m:t>
              </w:ins>
            </m:r>
            <m:sSub>
              <m:sSubPr>
                <m:ctrlPr>
                  <w:ins w:id="1105" w:author="Reimes, Jan" w:date="2024-05-23T22:01:00Z" w16du:dateUtc="2024-05-23T13:01:00Z">
                    <w:rPr>
                      <w:rFonts w:ascii="Cambria Math" w:hAnsi="Cambria Math"/>
                    </w:rPr>
                  </w:ins>
                </m:ctrlPr>
              </m:sSubPr>
              <m:e>
                <m:r>
                  <w:ins w:id="1106" w:author="Reimes, Jan" w:date="2024-05-23T22:01:00Z" w16du:dateUtc="2024-05-23T13:01:00Z">
                    <w:rPr>
                      <w:rFonts w:ascii="Cambria Math" w:hAnsi="Cambria Math"/>
                    </w:rPr>
                    <m:t>i</m:t>
                  </w:ins>
                </m:r>
              </m:e>
              <m:sub>
                <m:r>
                  <w:ins w:id="1107" w:author="Reimes, Jan" w:date="2024-05-23T22:01:00Z" w16du:dateUtc="2024-05-23T13:01:00Z">
                    <w:rPr>
                      <w:rFonts w:ascii="Cambria Math" w:hAnsi="Cambria Math"/>
                    </w:rPr>
                    <m:t>x</m:t>
                  </w:ins>
                </m:r>
              </m:sub>
            </m:sSub>
            <m:r>
              <w:ins w:id="1108" w:author="Reimes, Jan" w:date="2024-05-23T22:01:00Z" w16du:dateUtc="2024-05-23T13:01:00Z">
                <m:rPr>
                  <m:sty m:val="p"/>
                </m:rPr>
                <w:rPr>
                  <w:rFonts w:ascii="Cambria Math" w:hAnsi="Cambria Math"/>
                </w:rPr>
                <m:t>)</m:t>
              </w:ins>
            </m:r>
          </m:e>
        </m:func>
        <m:r>
          <w:ins w:id="1109" w:author="Reimes, Jan" w:date="2024-05-23T22:01:00Z" w16du:dateUtc="2024-05-23T13:01:00Z">
            <m:rPr>
              <m:sty m:val="p"/>
            </m:rPr>
            <w:rPr>
              <w:rFonts w:ascii="Cambria Math" w:hAnsi="Cambria Math"/>
            </w:rPr>
            <m:t>⋅</m:t>
          </w:ins>
        </m:r>
        <m:f>
          <m:fPr>
            <m:ctrlPr>
              <w:ins w:id="1110" w:author="Reimes, Jan" w:date="2024-05-23T22:01:00Z" w16du:dateUtc="2024-05-23T13:01:00Z">
                <w:rPr>
                  <w:rFonts w:ascii="Cambria Math" w:hAnsi="Cambria Math"/>
                </w:rPr>
              </w:ins>
            </m:ctrlPr>
          </m:fPr>
          <m:num>
            <m:r>
              <w:ins w:id="1111" w:author="Reimes, Jan" w:date="2024-05-23T22:01:00Z" w16du:dateUtc="2024-05-23T13:01:00Z">
                <m:rPr>
                  <m:sty m:val="p"/>
                </m:rPr>
                <w:rPr>
                  <w:rFonts w:ascii="Cambria Math" w:hAnsi="Cambria Math"/>
                </w:rPr>
                <m:t>180°</m:t>
              </w:ins>
            </m:r>
          </m:num>
          <m:den>
            <m:r>
              <w:ins w:id="1112" w:author="Reimes, Jan" w:date="2024-05-23T22:01:00Z" w16du:dateUtc="2024-05-23T13:01:00Z">
                <w:rPr>
                  <w:rFonts w:ascii="Cambria Math" w:hAnsi="Cambria Math"/>
                </w:rPr>
                <m:t>π</m:t>
              </w:ins>
            </m:r>
          </m:den>
        </m:f>
      </m:oMath>
      <w:ins w:id="1113" w:author="Reimes, Jan" w:date="2024-05-23T22:01:00Z" w16du:dateUtc="2024-05-23T13:01:00Z">
        <w:r w:rsidRPr="004F6E5E">
          <w:rPr>
            <w:rFonts w:eastAsiaTheme="minorEastAsia"/>
          </w:rPr>
          <w:t xml:space="preserve">, </w:t>
        </w:r>
        <w:r>
          <w:rPr>
            <w:rFonts w:eastAsiaTheme="minorEastAsia"/>
          </w:rPr>
          <w:tab/>
        </w:r>
      </w:ins>
    </w:p>
    <w:p w14:paraId="0612A790" w14:textId="36B9ED7E" w:rsidR="00546C41" w:rsidRPr="00606497" w:rsidRDefault="00546C41" w:rsidP="00546C41">
      <w:pPr>
        <w:pStyle w:val="EQ"/>
      </w:pPr>
      <w:ins w:id="1114" w:author="Reimes, Jan" w:date="2024-05-23T22:01:00Z" w16du:dateUtc="2024-05-23T13:01:00Z">
        <w:r>
          <w:rPr>
            <w:rFonts w:eastAsiaTheme="minorEastAsia"/>
          </w:rPr>
          <w:tab/>
        </w:r>
      </w:ins>
      <m:oMath>
        <m:sSub>
          <m:sSubPr>
            <m:ctrlPr>
              <w:ins w:id="1115" w:author="Reimes, Jan" w:date="2024-05-23T22:01:00Z" w16du:dateUtc="2024-05-23T13:01:00Z">
                <w:rPr>
                  <w:rFonts w:ascii="Cambria Math" w:hAnsi="Cambria Math"/>
                </w:rPr>
              </w:ins>
            </m:ctrlPr>
          </m:sSubPr>
          <m:e>
            <m:r>
              <w:ins w:id="1116" w:author="Reimes, Jan" w:date="2024-05-23T22:01:00Z" w16du:dateUtc="2024-05-23T13:01:00Z">
                <w:rPr>
                  <w:rFonts w:ascii="Cambria Math" w:hAnsi="Cambria Math"/>
                </w:rPr>
                <m:t>θ</m:t>
              </w:ins>
            </m:r>
          </m:e>
          <m:sub>
            <m:r>
              <w:ins w:id="1117" w:author="Reimes, Jan" w:date="2024-05-23T22:01:00Z" w16du:dateUtc="2024-05-23T13:01:00Z">
                <w:rPr>
                  <w:rFonts w:ascii="Cambria Math" w:hAnsi="Cambria Math"/>
                </w:rPr>
                <m:t>est</m:t>
              </w:ins>
            </m:r>
          </m:sub>
        </m:sSub>
        <m:r>
          <w:ins w:id="1118" w:author="Reimes, Jan" w:date="2024-05-23T22:01:00Z" w16du:dateUtc="2024-05-23T13:01:00Z">
            <m:rPr>
              <m:sty m:val="p"/>
            </m:rPr>
            <w:rPr>
              <w:rFonts w:ascii="Cambria Math" w:hAnsi="Cambria Math"/>
            </w:rPr>
            <m:t>=</m:t>
          </w:ins>
        </m:r>
        <m:r>
          <w:ins w:id="1119" w:author="Reimes, Jan" w:date="2024-05-23T22:01:00Z" w16du:dateUtc="2024-05-23T13:01:00Z">
            <m:rPr>
              <m:nor/>
            </m:rPr>
            <m:t>atan</m:t>
          </w:ins>
        </m:r>
        <m:r>
          <w:ins w:id="1120" w:author="Reimes, Jan" w:date="2024-05-23T22:01:00Z" w16du:dateUtc="2024-05-23T13:01:00Z">
            <m:rPr>
              <m:nor/>
            </m:rPr>
            <w:rPr>
              <w:rFonts w:ascii="Cambria Math"/>
            </w:rPr>
            <m:t>2</m:t>
          </w:ins>
        </m:r>
        <m:r>
          <w:ins w:id="1121" w:author="Reimes, Jan" w:date="2024-05-23T22:01:00Z" w16du:dateUtc="2024-05-23T13:01:00Z">
            <m:rPr>
              <m:nor/>
            </m:rPr>
            <m:t>(</m:t>
          </w:ins>
        </m:r>
        <m:sSub>
          <m:sSubPr>
            <m:ctrlPr>
              <w:ins w:id="1122" w:author="Reimes, Jan" w:date="2024-05-23T22:01:00Z" w16du:dateUtc="2024-05-23T13:01:00Z">
                <w:rPr>
                  <w:rFonts w:ascii="Cambria Math" w:hAnsi="Cambria Math"/>
                </w:rPr>
              </w:ins>
            </m:ctrlPr>
          </m:sSubPr>
          <m:e>
            <m:r>
              <w:ins w:id="1123" w:author="Reimes, Jan" w:date="2024-05-23T22:01:00Z" w16du:dateUtc="2024-05-23T13:01:00Z">
                <w:rPr>
                  <w:rFonts w:ascii="Cambria Math" w:hAnsi="Cambria Math"/>
                </w:rPr>
                <m:t>i</m:t>
              </w:ins>
            </m:r>
          </m:e>
          <m:sub>
            <m:r>
              <w:ins w:id="1124" w:author="Reimes, Jan" w:date="2024-05-23T22:01:00Z" w16du:dateUtc="2024-05-23T13:01:00Z">
                <w:rPr>
                  <w:rFonts w:ascii="Cambria Math" w:hAnsi="Cambria Math"/>
                </w:rPr>
                <m:t>z</m:t>
              </w:ins>
            </m:r>
          </m:sub>
        </m:sSub>
        <m:r>
          <w:ins w:id="1125" w:author="Reimes, Jan" w:date="2024-05-23T22:01:00Z" w16du:dateUtc="2024-05-23T13:01:00Z">
            <m:rPr>
              <m:nor/>
            </m:rPr>
            <m:t xml:space="preserve">, </m:t>
          </w:ins>
        </m:r>
        <m:rad>
          <m:radPr>
            <m:degHide m:val="1"/>
            <m:ctrlPr>
              <w:ins w:id="1126" w:author="Reimes, Jan" w:date="2024-05-23T22:01:00Z" w16du:dateUtc="2024-05-23T13:01:00Z">
                <w:rPr>
                  <w:rFonts w:ascii="Cambria Math" w:hAnsi="Cambria Math"/>
                </w:rPr>
              </w:ins>
            </m:ctrlPr>
          </m:radPr>
          <m:deg/>
          <m:e>
            <m:sSubSup>
              <m:sSubSupPr>
                <m:ctrlPr>
                  <w:ins w:id="1127" w:author="Reimes, Jan" w:date="2024-05-23T22:01:00Z" w16du:dateUtc="2024-05-23T13:01:00Z">
                    <w:rPr>
                      <w:rFonts w:ascii="Cambria Math" w:hAnsi="Cambria Math"/>
                    </w:rPr>
                  </w:ins>
                </m:ctrlPr>
              </m:sSubSupPr>
              <m:e>
                <m:r>
                  <w:ins w:id="1128" w:author="Reimes, Jan" w:date="2024-05-23T22:01:00Z" w16du:dateUtc="2024-05-23T13:01:00Z">
                    <w:rPr>
                      <w:rFonts w:ascii="Cambria Math" w:hAnsi="Cambria Math"/>
                    </w:rPr>
                    <m:t>i</m:t>
                  </w:ins>
                </m:r>
              </m:e>
              <m:sub>
                <m:r>
                  <w:ins w:id="1129" w:author="Reimes, Jan" w:date="2024-05-23T22:01:00Z" w16du:dateUtc="2024-05-23T13:01:00Z">
                    <w:rPr>
                      <w:rFonts w:ascii="Cambria Math" w:hAnsi="Cambria Math"/>
                    </w:rPr>
                    <m:t>x</m:t>
                  </w:ins>
                </m:r>
              </m:sub>
              <m:sup>
                <m:r>
                  <w:ins w:id="1130" w:author="Reimes, Jan" w:date="2024-05-23T22:01:00Z" w16du:dateUtc="2024-05-23T13:01:00Z">
                    <m:rPr>
                      <m:sty m:val="p"/>
                    </m:rPr>
                    <w:rPr>
                      <w:rFonts w:ascii="Cambria Math" w:hAnsi="Cambria Math"/>
                    </w:rPr>
                    <m:t>2</m:t>
                  </w:ins>
                </m:r>
              </m:sup>
            </m:sSubSup>
            <m:r>
              <w:ins w:id="1131" w:author="Reimes, Jan" w:date="2024-05-23T22:01:00Z" w16du:dateUtc="2024-05-23T13:01:00Z">
                <m:rPr>
                  <m:sty m:val="p"/>
                </m:rPr>
                <w:rPr>
                  <w:rFonts w:ascii="Cambria Math" w:hAnsi="Cambria Math"/>
                </w:rPr>
                <m:t>+</m:t>
              </w:ins>
            </m:r>
            <m:sSubSup>
              <m:sSubSupPr>
                <m:ctrlPr>
                  <w:ins w:id="1132" w:author="Reimes, Jan" w:date="2024-05-23T22:01:00Z" w16du:dateUtc="2024-05-23T13:01:00Z">
                    <w:rPr>
                      <w:rFonts w:ascii="Cambria Math" w:hAnsi="Cambria Math"/>
                    </w:rPr>
                  </w:ins>
                </m:ctrlPr>
              </m:sSubSupPr>
              <m:e>
                <m:r>
                  <w:ins w:id="1133" w:author="Reimes, Jan" w:date="2024-05-23T22:01:00Z" w16du:dateUtc="2024-05-23T13:01:00Z">
                    <w:rPr>
                      <w:rFonts w:ascii="Cambria Math" w:hAnsi="Cambria Math"/>
                    </w:rPr>
                    <m:t>i</m:t>
                  </w:ins>
                </m:r>
              </m:e>
              <m:sub>
                <m:r>
                  <w:ins w:id="1134" w:author="Reimes, Jan" w:date="2024-05-23T22:01:00Z" w16du:dateUtc="2024-05-23T13:01:00Z">
                    <w:rPr>
                      <w:rFonts w:ascii="Cambria Math" w:hAnsi="Cambria Math"/>
                    </w:rPr>
                    <m:t>y</m:t>
                  </w:ins>
                </m:r>
              </m:sub>
              <m:sup>
                <m:r>
                  <w:ins w:id="1135" w:author="Reimes, Jan" w:date="2024-05-23T22:01:00Z" w16du:dateUtc="2024-05-23T13:01:00Z">
                    <m:rPr>
                      <m:sty m:val="p"/>
                    </m:rPr>
                    <w:rPr>
                      <w:rFonts w:ascii="Cambria Math" w:hAnsi="Cambria Math"/>
                    </w:rPr>
                    <m:t>2</m:t>
                  </w:ins>
                </m:r>
              </m:sup>
            </m:sSubSup>
          </m:e>
        </m:rad>
        <m:r>
          <w:ins w:id="1136" w:author="Reimes, Jan" w:date="2024-05-23T22:01:00Z" w16du:dateUtc="2024-05-23T13:01:00Z">
            <m:rPr>
              <m:sty m:val="p"/>
            </m:rPr>
            <w:rPr>
              <w:rFonts w:ascii="Cambria Math" w:hAnsi="Cambria Math"/>
            </w:rPr>
            <m:t>)⋅</m:t>
          </w:ins>
        </m:r>
        <m:f>
          <m:fPr>
            <m:ctrlPr>
              <w:ins w:id="1137" w:author="Reimes, Jan" w:date="2024-05-23T22:01:00Z" w16du:dateUtc="2024-05-23T13:01:00Z">
                <w:rPr>
                  <w:rFonts w:ascii="Cambria Math" w:hAnsi="Cambria Math"/>
                </w:rPr>
              </w:ins>
            </m:ctrlPr>
          </m:fPr>
          <m:num>
            <m:r>
              <w:ins w:id="1138" w:author="Reimes, Jan" w:date="2024-05-23T22:01:00Z" w16du:dateUtc="2024-05-23T13:01:00Z">
                <m:rPr>
                  <m:sty m:val="p"/>
                </m:rPr>
                <w:rPr>
                  <w:rFonts w:ascii="Cambria Math" w:hAnsi="Cambria Math"/>
                </w:rPr>
                <m:t>180°</m:t>
              </w:ins>
            </m:r>
          </m:num>
          <m:den>
            <m:r>
              <w:ins w:id="1139" w:author="Reimes, Jan" w:date="2024-05-23T22:01:00Z" w16du:dateUtc="2024-05-23T13:01:00Z">
                <w:rPr>
                  <w:rFonts w:ascii="Cambria Math" w:hAnsi="Cambria Math"/>
                </w:rPr>
                <m:t>π</m:t>
              </w:ins>
            </m:r>
          </m:den>
        </m:f>
        <m:r>
          <w:ins w:id="1140" w:author="Reimes, Jan" w:date="2024-05-23T22:01:00Z" w16du:dateUtc="2024-05-23T13:01:00Z">
            <m:rPr>
              <m:sty m:val="p"/>
            </m:rPr>
            <w:rPr>
              <w:rFonts w:ascii="Cambria Math" w:hAnsi="Cambria Math"/>
            </w:rPr>
            <m:t xml:space="preserve"> </m:t>
          </w:ins>
        </m:r>
      </m:oMath>
      <w:ins w:id="1141" w:author="Reimes, Jan" w:date="2024-05-23T22:01:00Z" w16du:dateUtc="2024-05-23T13:01:00Z">
        <w:r>
          <w:tab/>
        </w:r>
      </w:ins>
    </w:p>
    <w:p w14:paraId="6643452B" w14:textId="673B5EF4" w:rsidR="00606497" w:rsidRPr="00606497" w:rsidDel="00546C41" w:rsidRDefault="00000000" w:rsidP="00546C41">
      <w:pPr>
        <w:pStyle w:val="B10"/>
        <w:rPr>
          <w:del w:id="1142" w:author="Reimes, Jan" w:date="2024-05-23T22:00:00Z" w16du:dateUtc="2024-05-23T13:00:00Z"/>
          <w:rFonts w:eastAsia="DengXian"/>
        </w:rPr>
      </w:pPr>
      <m:oMath>
        <m:sSub>
          <m:sSubPr>
            <m:ctrlPr>
              <w:del w:id="1143" w:author="Reimes, Jan" w:date="2024-05-23T22:00:00Z" w16du:dateUtc="2024-05-23T13:00:00Z">
                <w:rPr>
                  <w:rFonts w:ascii="Cambria Math" w:hAnsi="Cambria Math"/>
                  <w:i/>
                </w:rPr>
              </w:del>
            </m:ctrlPr>
          </m:sSubPr>
          <m:e>
            <m:r>
              <w:del w:id="1144" w:author="Reimes, Jan" w:date="2024-05-23T22:00:00Z" w16du:dateUtc="2024-05-23T13:00:00Z">
                <w:rPr>
                  <w:rFonts w:ascii="Cambria Math" w:hAnsi="Cambria Math" w:cs="Arial"/>
                </w:rPr>
                <m:t>ϕ</m:t>
              </w:del>
            </m:r>
          </m:e>
          <m:sub>
            <m:r>
              <w:del w:id="1145" w:author="Reimes, Jan" w:date="2024-05-23T22:00:00Z" w16du:dateUtc="2024-05-23T13:00:00Z">
                <w:rPr>
                  <w:rFonts w:ascii="Cambria Math" w:hAnsi="Cambria Math"/>
                </w:rPr>
                <m:t>est</m:t>
              </w:del>
            </m:r>
          </m:sub>
        </m:sSub>
        <m:r>
          <w:del w:id="1146" w:author="Reimes, Jan" w:date="2024-05-23T22:00:00Z" w16du:dateUtc="2024-05-23T13:00:00Z">
            <w:rPr>
              <w:rFonts w:ascii="Cambria Math" w:hAnsi="Cambria Math"/>
            </w:rPr>
            <m:t>=</m:t>
          </w:del>
        </m:r>
        <m:f>
          <m:fPr>
            <m:ctrlPr>
              <w:del w:id="1147" w:author="Reimes, Jan" w:date="2024-05-23T22:00:00Z" w16du:dateUtc="2024-05-23T13:00:00Z">
                <w:rPr>
                  <w:rFonts w:ascii="Cambria Math" w:hAnsi="Cambria Math"/>
                  <w:i/>
                </w:rPr>
              </w:del>
            </m:ctrlPr>
          </m:fPr>
          <m:num>
            <m:func>
              <m:funcPr>
                <m:ctrlPr>
                  <w:del w:id="1148" w:author="Reimes, Jan" w:date="2024-05-23T22:00:00Z" w16du:dateUtc="2024-05-23T13:00:00Z">
                    <w:rPr>
                      <w:rFonts w:ascii="Cambria Math" w:hAnsi="Cambria Math"/>
                      <w:i/>
                    </w:rPr>
                  </w:del>
                </m:ctrlPr>
              </m:funcPr>
              <m:fName>
                <m:r>
                  <w:del w:id="1149" w:author="Reimes, Jan" w:date="2024-05-23T22:00:00Z" w16du:dateUtc="2024-05-23T13:00:00Z">
                    <m:rPr>
                      <m:sty m:val="p"/>
                    </m:rPr>
                    <w:rPr>
                      <w:rFonts w:ascii="Cambria Math" w:hAnsi="Cambria Math"/>
                    </w:rPr>
                    <m:t>arctan</m:t>
                  </w:del>
                </m:r>
              </m:fName>
              <m:e>
                <m:f>
                  <m:fPr>
                    <m:ctrlPr>
                      <w:del w:id="1150" w:author="Reimes, Jan" w:date="2024-05-23T22:00:00Z" w16du:dateUtc="2024-05-23T13:00:00Z">
                        <w:rPr>
                          <w:rFonts w:ascii="Cambria Math" w:hAnsi="Cambria Math"/>
                          <w:i/>
                        </w:rPr>
                      </w:del>
                    </m:ctrlPr>
                  </m:fPr>
                  <m:num>
                    <m:sSub>
                      <m:sSubPr>
                        <m:ctrlPr>
                          <w:del w:id="1151" w:author="Reimes, Jan" w:date="2024-05-23T22:00:00Z" w16du:dateUtc="2024-05-23T13:00:00Z">
                            <w:rPr>
                              <w:rFonts w:ascii="Cambria Math" w:hAnsi="Cambria Math"/>
                              <w:i/>
                            </w:rPr>
                          </w:del>
                        </m:ctrlPr>
                      </m:sSubPr>
                      <m:e>
                        <m:r>
                          <w:del w:id="1152" w:author="Reimes, Jan" w:date="2024-05-23T22:00:00Z" w16du:dateUtc="2024-05-23T13:00:00Z">
                            <w:rPr>
                              <w:rFonts w:ascii="Cambria Math" w:hAnsi="Cambria Math"/>
                            </w:rPr>
                            <m:t>i</m:t>
                          </w:del>
                        </m:r>
                      </m:e>
                      <m:sub>
                        <m:r>
                          <w:del w:id="1153" w:author="Reimes, Jan" w:date="2024-05-23T22:00:00Z" w16du:dateUtc="2024-05-23T13:00:00Z">
                            <w:rPr>
                              <w:rFonts w:ascii="Cambria Math" w:hAnsi="Cambria Math"/>
                            </w:rPr>
                            <m:t>y</m:t>
                          </w:del>
                        </m:r>
                      </m:sub>
                    </m:sSub>
                  </m:num>
                  <m:den>
                    <m:sSub>
                      <m:sSubPr>
                        <m:ctrlPr>
                          <w:del w:id="1154" w:author="Reimes, Jan" w:date="2024-05-23T22:00:00Z" w16du:dateUtc="2024-05-23T13:00:00Z">
                            <w:rPr>
                              <w:rFonts w:ascii="Cambria Math" w:hAnsi="Cambria Math"/>
                              <w:i/>
                            </w:rPr>
                          </w:del>
                        </m:ctrlPr>
                      </m:sSubPr>
                      <m:e>
                        <m:r>
                          <w:del w:id="1155" w:author="Reimes, Jan" w:date="2024-05-23T22:00:00Z" w16du:dateUtc="2024-05-23T13:00:00Z">
                            <w:rPr>
                              <w:rFonts w:ascii="Cambria Math" w:hAnsi="Cambria Math"/>
                            </w:rPr>
                            <m:t>i</m:t>
                          </w:del>
                        </m:r>
                      </m:e>
                      <m:sub>
                        <m:r>
                          <w:del w:id="1156" w:author="Reimes, Jan" w:date="2024-05-23T22:00:00Z" w16du:dateUtc="2024-05-23T13:00:00Z">
                            <w:rPr>
                              <w:rFonts w:ascii="Cambria Math" w:hAnsi="Cambria Math"/>
                            </w:rPr>
                            <m:t>x</m:t>
                          </w:del>
                        </m:r>
                      </m:sub>
                    </m:sSub>
                  </m:den>
                </m:f>
              </m:e>
            </m:func>
          </m:num>
          <m:den>
            <m:r>
              <w:del w:id="1157" w:author="Reimes, Jan" w:date="2024-05-23T22:00:00Z" w16du:dateUtc="2024-05-23T13:00:00Z">
                <w:rPr>
                  <w:rFonts w:ascii="Cambria Math" w:hAnsi="Cambria Math"/>
                </w:rPr>
                <m:t>π</m:t>
              </w:del>
            </m:r>
          </m:den>
        </m:f>
        <m:r>
          <w:del w:id="1158" w:author="Reimes, Jan" w:date="2024-05-23T22:00:00Z" w16du:dateUtc="2024-05-23T13:00:00Z">
            <m:rPr>
              <m:sty m:val="p"/>
            </m:rPr>
            <w:rPr>
              <w:rFonts w:ascii="Cambria Math" w:hAnsi="Cambria Math"/>
            </w:rPr>
            <m:t>⋅</m:t>
          </w:del>
        </m:r>
        <m:r>
          <w:del w:id="1159" w:author="Reimes, Jan" w:date="2024-05-23T22:00:00Z" w16du:dateUtc="2024-05-23T13:00:00Z">
            <w:rPr>
              <w:rFonts w:ascii="Cambria Math" w:hAnsi="Cambria Math"/>
            </w:rPr>
            <m:t>180°</m:t>
          </w:del>
        </m:r>
      </m:oMath>
      <w:del w:id="1160" w:author="Reimes, Jan" w:date="2024-05-23T22:00:00Z" w16du:dateUtc="2024-05-23T13:00:00Z">
        <w:r w:rsidR="00606497" w:rsidRPr="00606497" w:rsidDel="00546C41">
          <w:rPr>
            <w:rFonts w:eastAsia="DengXian"/>
          </w:rPr>
          <w:delText xml:space="preserve">, </w:delText>
        </w:r>
      </w:del>
    </w:p>
    <w:p w14:paraId="3DC167ED" w14:textId="53D96FD0" w:rsidR="00606497" w:rsidRPr="00606497" w:rsidDel="00546C41" w:rsidRDefault="00000000" w:rsidP="00546C41">
      <w:pPr>
        <w:pStyle w:val="B10"/>
        <w:rPr>
          <w:del w:id="1161" w:author="Reimes, Jan" w:date="2024-05-23T22:00:00Z" w16du:dateUtc="2024-05-23T13:00:00Z"/>
          <w:rFonts w:eastAsia="DengXian"/>
        </w:rPr>
      </w:pPr>
      <m:oMath>
        <m:sSub>
          <m:sSubPr>
            <m:ctrlPr>
              <w:del w:id="1162" w:author="Reimes, Jan" w:date="2024-05-23T22:00:00Z" w16du:dateUtc="2024-05-23T13:00:00Z">
                <w:rPr>
                  <w:rFonts w:ascii="Cambria Math" w:hAnsi="Cambria Math"/>
                  <w:i/>
                </w:rPr>
              </w:del>
            </m:ctrlPr>
          </m:sSubPr>
          <m:e>
            <m:r>
              <w:del w:id="1163" w:author="Reimes, Jan" w:date="2024-05-23T22:00:00Z" w16du:dateUtc="2024-05-23T13:00:00Z">
                <w:rPr>
                  <w:rFonts w:ascii="Cambria Math" w:hAnsi="Cambria Math"/>
                </w:rPr>
                <m:t>θ</m:t>
              </w:del>
            </m:r>
          </m:e>
          <m:sub>
            <m:r>
              <w:del w:id="1164" w:author="Reimes, Jan" w:date="2024-05-23T22:00:00Z" w16du:dateUtc="2024-05-23T13:00:00Z">
                <w:rPr>
                  <w:rFonts w:ascii="Cambria Math" w:hAnsi="Cambria Math"/>
                </w:rPr>
                <m:t>est</m:t>
              </w:del>
            </m:r>
          </m:sub>
        </m:sSub>
        <m:r>
          <w:del w:id="1165" w:author="Reimes, Jan" w:date="2024-05-23T22:00:00Z" w16du:dateUtc="2024-05-23T13:00:00Z">
            <w:rPr>
              <w:rFonts w:ascii="Cambria Math" w:hAnsi="Cambria Math"/>
            </w:rPr>
            <m:t>=</m:t>
          </w:del>
        </m:r>
        <m:f>
          <m:fPr>
            <m:ctrlPr>
              <w:del w:id="1166" w:author="Reimes, Jan" w:date="2024-05-23T22:00:00Z" w16du:dateUtc="2024-05-23T13:00:00Z">
                <w:rPr>
                  <w:rFonts w:ascii="Cambria Math" w:hAnsi="Cambria Math"/>
                  <w:i/>
                </w:rPr>
              </w:del>
            </m:ctrlPr>
          </m:fPr>
          <m:num>
            <m:func>
              <m:funcPr>
                <m:ctrlPr>
                  <w:del w:id="1167" w:author="Reimes, Jan" w:date="2024-05-23T22:00:00Z" w16du:dateUtc="2024-05-23T13:00:00Z">
                    <w:rPr>
                      <w:rFonts w:ascii="Cambria Math" w:hAnsi="Cambria Math"/>
                      <w:i/>
                    </w:rPr>
                  </w:del>
                </m:ctrlPr>
              </m:funcPr>
              <m:fName>
                <m:r>
                  <w:del w:id="1168" w:author="Reimes, Jan" w:date="2024-05-23T22:00:00Z" w16du:dateUtc="2024-05-23T13:00:00Z">
                    <m:rPr>
                      <m:sty m:val="p"/>
                    </m:rPr>
                    <w:rPr>
                      <w:rFonts w:ascii="Cambria Math" w:hAnsi="Cambria Math"/>
                    </w:rPr>
                    <m:t>arctan</m:t>
                  </w:del>
                </m:r>
              </m:fName>
              <m:e>
                <m:f>
                  <m:fPr>
                    <m:ctrlPr>
                      <w:del w:id="1169" w:author="Reimes, Jan" w:date="2024-05-23T22:00:00Z" w16du:dateUtc="2024-05-23T13:00:00Z">
                        <w:rPr>
                          <w:rFonts w:ascii="Cambria Math" w:hAnsi="Cambria Math"/>
                          <w:i/>
                        </w:rPr>
                      </w:del>
                    </m:ctrlPr>
                  </m:fPr>
                  <m:num>
                    <m:sSub>
                      <m:sSubPr>
                        <m:ctrlPr>
                          <w:del w:id="1170" w:author="Reimes, Jan" w:date="2024-05-23T22:00:00Z" w16du:dateUtc="2024-05-23T13:00:00Z">
                            <w:rPr>
                              <w:rFonts w:ascii="Cambria Math" w:hAnsi="Cambria Math"/>
                              <w:i/>
                            </w:rPr>
                          </w:del>
                        </m:ctrlPr>
                      </m:sSubPr>
                      <m:e>
                        <m:r>
                          <w:del w:id="1171" w:author="Reimes, Jan" w:date="2024-05-23T22:00:00Z" w16du:dateUtc="2024-05-23T13:00:00Z">
                            <w:rPr>
                              <w:rFonts w:ascii="Cambria Math" w:hAnsi="Cambria Math"/>
                            </w:rPr>
                            <m:t>i</m:t>
                          </w:del>
                        </m:r>
                      </m:e>
                      <m:sub>
                        <m:r>
                          <w:del w:id="1172" w:author="Reimes, Jan" w:date="2024-05-23T22:00:00Z" w16du:dateUtc="2024-05-23T13:00:00Z">
                            <w:rPr>
                              <w:rFonts w:ascii="Cambria Math" w:hAnsi="Cambria Math"/>
                            </w:rPr>
                            <m:t>z</m:t>
                          </w:del>
                        </m:r>
                      </m:sub>
                    </m:sSub>
                  </m:num>
                  <m:den>
                    <m:rad>
                      <m:radPr>
                        <m:degHide m:val="1"/>
                        <m:ctrlPr>
                          <w:del w:id="1173" w:author="Reimes, Jan" w:date="2024-05-23T22:00:00Z" w16du:dateUtc="2024-05-23T13:00:00Z">
                            <w:rPr>
                              <w:rFonts w:ascii="Cambria Math" w:hAnsi="Cambria Math"/>
                              <w:i/>
                            </w:rPr>
                          </w:del>
                        </m:ctrlPr>
                      </m:radPr>
                      <m:deg/>
                      <m:e>
                        <m:eqArr>
                          <m:eqArrPr>
                            <m:ctrlPr>
                              <w:ins w:id="1174" w:author="Reimes, Jan" w:date="2024-05-23T22:00:00Z" w16du:dateUtc="2024-05-23T13:00:00Z">
                                <w:del w:id="1175" w:author="Reimes, Jan" w:date="2024-05-23T22:00:00Z" w16du:dateUtc="2024-05-23T13:00:00Z">
                                  <w:rPr>
                                    <w:rFonts w:ascii="Cambria Math" w:hAnsi="Cambria Math"/>
                                    <w:i/>
                                  </w:rPr>
                                </w:del>
                              </w:ins>
                            </m:ctrlPr>
                          </m:eqArrPr>
                          <m:e/>
                          <m:e>
                            <m:sSubSup>
                              <m:sSubSupPr>
                                <m:ctrlPr>
                                  <w:del w:id="1176" w:author="Reimes, Jan" w:date="2024-05-23T22:00:00Z" w16du:dateUtc="2024-05-23T13:00:00Z">
                                    <w:rPr>
                                      <w:rFonts w:ascii="Cambria Math" w:hAnsi="Cambria Math"/>
                                      <w:i/>
                                    </w:rPr>
                                  </w:del>
                                </m:ctrlPr>
                              </m:sSubSupPr>
                              <m:e>
                                <m:r>
                                  <w:del w:id="1177" w:author="Reimes, Jan" w:date="2024-05-23T22:00:00Z" w16du:dateUtc="2024-05-23T13:00:00Z">
                                    <w:rPr>
                                      <w:rFonts w:ascii="Cambria Math" w:hAnsi="Cambria Math"/>
                                    </w:rPr>
                                    <m:t>i</m:t>
                                  </w:del>
                                </m:r>
                              </m:e>
                              <m:sub>
                                <m:r>
                                  <w:del w:id="1178" w:author="Reimes, Jan" w:date="2024-05-23T22:00:00Z" w16du:dateUtc="2024-05-23T13:00:00Z">
                                    <w:rPr>
                                      <w:rFonts w:ascii="Cambria Math" w:hAnsi="Cambria Math"/>
                                    </w:rPr>
                                    <m:t>x</m:t>
                                  </w:del>
                                </m:r>
                              </m:sub>
                              <m:sup>
                                <m:r>
                                  <w:del w:id="1179" w:author="Reimes, Jan" w:date="2024-05-23T22:00:00Z" w16du:dateUtc="2024-05-23T13:00:00Z">
                                    <w:rPr>
                                      <w:rFonts w:ascii="Cambria Math" w:hAnsi="Cambria Math"/>
                                    </w:rPr>
                                    <m:t>2</m:t>
                                  </w:del>
                                </m:r>
                              </m:sup>
                            </m:sSubSup>
                            <m:r>
                              <w:del w:id="1180" w:author="Reimes, Jan" w:date="2024-05-23T22:00:00Z" w16du:dateUtc="2024-05-23T13:00:00Z">
                                <w:rPr>
                                  <w:rFonts w:ascii="Cambria Math" w:hAnsi="Cambria Math"/>
                                </w:rPr>
                                <m:t>+</m:t>
                              </w:del>
                            </m:r>
                            <m:sSubSup>
                              <m:sSubSupPr>
                                <m:ctrlPr>
                                  <w:del w:id="1181" w:author="Reimes, Jan" w:date="2024-05-23T22:00:00Z" w16du:dateUtc="2024-05-23T13:00:00Z">
                                    <w:rPr>
                                      <w:rFonts w:ascii="Cambria Math" w:hAnsi="Cambria Math"/>
                                      <w:i/>
                                    </w:rPr>
                                  </w:del>
                                </m:ctrlPr>
                              </m:sSubSupPr>
                              <m:e>
                                <m:r>
                                  <w:del w:id="1182" w:author="Reimes, Jan" w:date="2024-05-23T22:00:00Z" w16du:dateUtc="2024-05-23T13:00:00Z">
                                    <w:rPr>
                                      <w:rFonts w:ascii="Cambria Math" w:hAnsi="Cambria Math"/>
                                    </w:rPr>
                                    <m:t>i</m:t>
                                  </w:del>
                                </m:r>
                              </m:e>
                              <m:sub>
                                <m:r>
                                  <w:del w:id="1183" w:author="Reimes, Jan" w:date="2024-05-23T22:00:00Z" w16du:dateUtc="2024-05-23T13:00:00Z">
                                    <w:rPr>
                                      <w:rFonts w:ascii="Cambria Math" w:hAnsi="Cambria Math"/>
                                    </w:rPr>
                                    <m:t>y</m:t>
                                  </w:del>
                                </m:r>
                              </m:sub>
                              <m:sup>
                                <m:r>
                                  <w:del w:id="1184" w:author="Reimes, Jan" w:date="2024-05-23T22:00:00Z" w16du:dateUtc="2024-05-23T13:00:00Z">
                                    <w:rPr>
                                      <w:rFonts w:ascii="Cambria Math" w:hAnsi="Cambria Math"/>
                                    </w:rPr>
                                    <m:t>2</m:t>
                                  </w:del>
                                </m:r>
                              </m:sup>
                            </m:sSubSup>
                          </m:e>
                        </m:eqArr>
                      </m:e>
                    </m:rad>
                  </m:den>
                </m:f>
              </m:e>
            </m:func>
          </m:num>
          <m:den>
            <m:r>
              <w:del w:id="1185" w:author="Reimes, Jan" w:date="2024-05-23T22:00:00Z" w16du:dateUtc="2024-05-23T13:00:00Z">
                <w:rPr>
                  <w:rFonts w:ascii="Cambria Math" w:hAnsi="Cambria Math"/>
                </w:rPr>
                <m:t>π</m:t>
              </w:del>
            </m:r>
          </m:den>
        </m:f>
        <m:r>
          <w:del w:id="1186" w:author="Reimes, Jan" w:date="2024-05-23T22:00:00Z" w16du:dateUtc="2024-05-23T13:00:00Z">
            <m:rPr>
              <m:sty m:val="p"/>
            </m:rPr>
            <w:rPr>
              <w:rFonts w:ascii="Cambria Math" w:hAnsi="Cambria Math"/>
            </w:rPr>
            <m:t>⋅</m:t>
          </w:del>
        </m:r>
        <m:r>
          <w:del w:id="1187" w:author="Reimes, Jan" w:date="2024-05-23T22:00:00Z" w16du:dateUtc="2024-05-23T13:00:00Z">
            <w:rPr>
              <w:rFonts w:ascii="Cambria Math" w:hAnsi="Cambria Math"/>
            </w:rPr>
            <m:t>180°</m:t>
          </w:del>
        </m:r>
      </m:oMath>
      <w:del w:id="1188" w:author="Reimes, Jan" w:date="2024-05-23T22:00:00Z" w16du:dateUtc="2024-05-23T13:00:00Z">
        <w:r w:rsidR="00606497" w:rsidRPr="00606497" w:rsidDel="00546C41">
          <w:rPr>
            <w:rFonts w:eastAsia="DengXian"/>
          </w:rPr>
          <w:delText>,</w:delText>
        </w:r>
      </w:del>
    </w:p>
    <w:p w14:paraId="3FBCB8C1" w14:textId="09E5C383" w:rsidR="00606497" w:rsidRDefault="00606497" w:rsidP="00546C41">
      <w:pPr>
        <w:pStyle w:val="B10"/>
        <w:rPr>
          <w:ins w:id="1189" w:author="Reimes, Jan" w:date="2024-05-23T21:58:00Z" w16du:dateUtc="2024-05-23T12:58:00Z"/>
        </w:rPr>
      </w:pPr>
      <w:del w:id="1190" w:author="Reimes, Jan" w:date="2024-05-23T22:03:00Z" w16du:dateUtc="2024-05-23T13:03:00Z">
        <w:r w:rsidRPr="00606497" w:rsidDel="00546C41">
          <w:delText>Where the arctan function is assumed to be the computational variant “atan2” that solves the correct quadrant automatically</w:delText>
        </w:r>
      </w:del>
      <w:ins w:id="1191" w:author="Reimes, Jan" w:date="2024-05-23T22:09:00Z" w16du:dateUtc="2024-05-23T13:09:00Z">
        <w:r w:rsidR="00F53900">
          <w:t>T</w:t>
        </w:r>
      </w:ins>
      <w:ins w:id="1192" w:author="Reimes, Jan" w:date="2024-05-23T22:05:00Z" w16du:dateUtc="2024-05-23T13:05:00Z">
        <w:r w:rsidR="00546C41">
          <w:t xml:space="preserve">he </w:t>
        </w:r>
      </w:ins>
      <w:ins w:id="1193" w:author="Reimes, Jan" w:date="2024-05-23T22:06:00Z" w16du:dateUtc="2024-05-23T13:06:00Z">
        <w:r w:rsidR="00546C41">
          <w:t xml:space="preserve">traditional </w:t>
        </w:r>
        <w:r w:rsidR="00546C41" w:rsidRPr="00546C41">
          <w:t>arctangent</w:t>
        </w:r>
        <w:r w:rsidR="00546C41">
          <w:t xml:space="preserve"> function</w:t>
        </w:r>
        <w:r w:rsidR="00546C41">
          <w:t xml:space="preserve"> (</w:t>
        </w:r>
        <w:r w:rsidR="00546C41" w:rsidRPr="00546C41">
          <w:rPr>
            <w:i/>
            <w:iCs/>
          </w:rPr>
          <w:t>arctan(</w:t>
        </w:r>
      </w:ins>
      <w:ins w:id="1194" w:author="Reimes, Jan" w:date="2024-05-23T22:10:00Z" w16du:dateUtc="2024-05-23T13:10:00Z">
        <w:r w:rsidR="00236F8F">
          <w:rPr>
            <w:i/>
            <w:iCs/>
          </w:rPr>
          <w:t>x/y</w:t>
        </w:r>
      </w:ins>
      <w:ins w:id="1195" w:author="Reimes, Jan" w:date="2024-05-23T22:06:00Z" w16du:dateUtc="2024-05-23T13:06:00Z">
        <w:r w:rsidR="00546C41" w:rsidRPr="00546C41">
          <w:rPr>
            <w:i/>
            <w:iCs/>
          </w:rPr>
          <w:t>)</w:t>
        </w:r>
        <w:r w:rsidR="00546C41">
          <w:t>)</w:t>
        </w:r>
      </w:ins>
      <w:ins w:id="1196" w:author="Reimes, Jan" w:date="2024-05-23T22:08:00Z" w16du:dateUtc="2024-05-23T13:08:00Z">
        <w:r w:rsidR="00F53900">
          <w:t xml:space="preserve"> </w:t>
        </w:r>
      </w:ins>
      <w:ins w:id="1197" w:author="Reimes, Jan" w:date="2024-05-23T22:09:00Z" w16du:dateUtc="2024-05-23T13:09:00Z">
        <w:r w:rsidR="00F53900" w:rsidRPr="00F53900">
          <w:t xml:space="preserve">is not in itself sufficient to uniquely </w:t>
        </w:r>
        <w:r w:rsidR="00F53900">
          <w:t xml:space="preserve">resolve </w:t>
        </w:r>
        <w:r w:rsidR="00F53900">
          <w:t>the correct quadrant</w:t>
        </w:r>
      </w:ins>
      <w:ins w:id="1198" w:author="Reimes, Jan" w:date="2024-05-23T22:06:00Z" w16du:dateUtc="2024-05-23T13:06:00Z">
        <w:r w:rsidR="00546C41">
          <w:t xml:space="preserve">, </w:t>
        </w:r>
      </w:ins>
      <w:ins w:id="1199" w:author="Reimes, Jan" w:date="2024-05-23T22:09:00Z" w16du:dateUtc="2024-05-23T13:09:00Z">
        <w:r w:rsidR="00F53900">
          <w:t xml:space="preserve">thus </w:t>
        </w:r>
      </w:ins>
      <w:ins w:id="1200" w:author="Reimes, Jan" w:date="2024-05-23T22:06:00Z" w16du:dateUtc="2024-05-23T13:06:00Z">
        <w:r w:rsidR="00546C41">
          <w:t>t</w:t>
        </w:r>
      </w:ins>
      <w:ins w:id="1201" w:author="Reimes, Jan" w:date="2024-05-23T22:03:00Z" w16du:dateUtc="2024-05-23T13:03:00Z">
        <w:r w:rsidR="00546C41">
          <w:t>he two</w:t>
        </w:r>
        <w:r w:rsidR="00546C41" w:rsidRPr="00546C41">
          <w:t xml:space="preserve">-argument </w:t>
        </w:r>
      </w:ins>
      <w:ins w:id="1202" w:author="Reimes, Jan" w:date="2024-05-23T22:06:00Z" w16du:dateUtc="2024-05-23T13:06:00Z">
        <w:r w:rsidR="00546C41">
          <w:t xml:space="preserve">version </w:t>
        </w:r>
      </w:ins>
      <w:ins w:id="1203" w:author="Reimes, Jan" w:date="2024-05-23T22:03:00Z" w16du:dateUtc="2024-05-23T13:03:00Z">
        <w:r w:rsidR="00546C41">
          <w:t>"atan2"</w:t>
        </w:r>
        <w:r w:rsidR="00546C41">
          <w:t xml:space="preserve"> </w:t>
        </w:r>
      </w:ins>
      <w:ins w:id="1204" w:author="Reimes, Jan" w:date="2024-05-23T22:10:00Z" w16du:dateUtc="2024-05-23T13:10:00Z">
        <w:r w:rsidR="00F53900">
          <w:t>is used:</w:t>
        </w:r>
      </w:ins>
    </w:p>
    <w:p w14:paraId="078C0C01" w14:textId="3F3914EA" w:rsidR="00546C41" w:rsidRPr="00606497" w:rsidRDefault="00546C41" w:rsidP="00546C41">
      <w:pPr>
        <w:pStyle w:val="EQ"/>
      </w:pPr>
      <w:ins w:id="1205" w:author="Reimes, Jan" w:date="2024-05-23T21:59:00Z" w16du:dateUtc="2024-05-23T12:59:00Z">
        <w:r>
          <w:tab/>
        </w:r>
        <w:r>
          <w:drawing>
            <wp:inline distT="0" distB="0" distL="0" distR="0" wp14:anchorId="55F6A675" wp14:editId="3A265DCD">
              <wp:extent cx="2382156" cy="855133"/>
              <wp:effectExtent l="0" t="0" r="0" b="2540"/>
              <wp:docPr id="382148875"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148875" name="Graphic 382148875"/>
                      <pic:cNvPicPr/>
                    </pic:nvPicPr>
                    <pic:blipFill>
                      <a:blip r:embed="rId39">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2393769" cy="859302"/>
                      </a:xfrm>
                      <a:prstGeom prst="rect">
                        <a:avLst/>
                      </a:prstGeom>
                    </pic:spPr>
                  </pic:pic>
                </a:graphicData>
              </a:graphic>
            </wp:inline>
          </w:drawing>
        </w:r>
      </w:ins>
      <w:ins w:id="1206" w:author="Reimes, Jan" w:date="2024-05-23T22:00:00Z" w16du:dateUtc="2024-05-23T13:00:00Z">
        <w:r>
          <w:tab/>
        </w:r>
      </w:ins>
    </w:p>
    <w:p w14:paraId="46088CCB" w14:textId="77777777" w:rsidR="00606497" w:rsidRPr="00606497" w:rsidRDefault="00606497" w:rsidP="00606497">
      <w:pPr>
        <w:overflowPunct w:val="0"/>
        <w:autoSpaceDE w:val="0"/>
        <w:autoSpaceDN w:val="0"/>
        <w:adjustRightInd w:val="0"/>
        <w:ind w:left="720"/>
        <w:contextualSpacing/>
        <w:textAlignment w:val="baseline"/>
      </w:pPr>
    </w:p>
    <w:p w14:paraId="510E28ED" w14:textId="59D7F3B2" w:rsidR="00606497" w:rsidRPr="00606497" w:rsidRDefault="00B31166" w:rsidP="00236F8F">
      <w:pPr>
        <w:pStyle w:val="B10"/>
      </w:pPr>
      <w:r>
        <w:t>4)</w:t>
      </w:r>
      <w:r>
        <w:tab/>
      </w:r>
      <w:r w:rsidR="00606497" w:rsidRPr="00606497">
        <w:t xml:space="preserve">The estimated </w:t>
      </w:r>
      <w:ins w:id="1207" w:author="Reimes, Jan" w:date="2024-05-23T22:34:00Z" w16du:dateUtc="2024-05-23T13:34:00Z">
        <w:r w:rsidR="000479B3">
          <w:t xml:space="preserve">sound source </w:t>
        </w:r>
      </w:ins>
      <w:r w:rsidR="00606497" w:rsidRPr="00606497">
        <w:t xml:space="preserve">direction of arrival </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est</m:t>
            </m:r>
          </m:sub>
        </m:sSub>
        <m:r>
          <w:rPr>
            <w:rFonts w:ascii="Cambria Math" w:hAnsi="Cambria Math"/>
          </w:rPr>
          <m:t>,</m:t>
        </m:r>
        <m:sSub>
          <m:sSubPr>
            <m:ctrlPr>
              <w:rPr>
                <w:rFonts w:ascii="Cambria Math" w:hAnsi="Cambria Math"/>
                <w:i/>
              </w:rPr>
            </m:ctrlPr>
          </m:sSubPr>
          <m:e>
            <m:r>
              <w:rPr>
                <w:rFonts w:ascii="Cambria Math" w:hAnsi="Cambria Math" w:cs="Arial"/>
              </w:rPr>
              <m:t>ϕ</m:t>
            </m:r>
          </m:e>
          <m:sub>
            <m:r>
              <w:rPr>
                <w:rFonts w:ascii="Cambria Math" w:hAnsi="Cambria Math"/>
              </w:rPr>
              <m:t>est</m:t>
            </m:r>
          </m:sub>
        </m:sSub>
        <m:r>
          <w:rPr>
            <w:rFonts w:ascii="Cambria Math" w:hAnsi="Cambria Math"/>
          </w:rPr>
          <m:t>)</m:t>
        </m:r>
      </m:oMath>
      <w:r w:rsidR="00606497" w:rsidRPr="00606497">
        <w:t xml:space="preserve"> is compared to the </w:t>
      </w:r>
      <w:ins w:id="1208" w:author="Reimes, Jan" w:date="2024-05-23T22:34:00Z" w16du:dateUtc="2024-05-23T13:34:00Z">
        <w:r w:rsidR="000479B3">
          <w:t>direction of the sound source</w:t>
        </w:r>
      </w:ins>
      <w:del w:id="1209" w:author="Reimes, Jan" w:date="2024-05-23T22:34:00Z" w16du:dateUtc="2024-05-23T13:34:00Z">
        <w:r w:rsidR="00606497" w:rsidRPr="00606497" w:rsidDel="000479B3">
          <w:delText>ground truth angle</w:delText>
        </w:r>
      </w:del>
      <w:r w:rsidR="00606497" w:rsidRPr="00606497">
        <w:t xml:space="preserve"> </w:t>
      </w:r>
      <w:r w:rsidR="00943671" w:rsidRPr="007E11AA">
        <w:t>(</w:t>
      </w:r>
      <w:proofErr w:type="spellStart"/>
      <w:r w:rsidR="00943671" w:rsidRPr="00B7261D">
        <w:rPr>
          <w:i/>
          <w:iCs/>
        </w:rPr>
        <w:t>ϕ</w:t>
      </w:r>
      <w:r w:rsidR="00943671" w:rsidRPr="00B7261D">
        <w:rPr>
          <w:i/>
          <w:iCs/>
          <w:vertAlign w:val="subscript"/>
        </w:rPr>
        <w:t>i</w:t>
      </w:r>
      <w:proofErr w:type="spellEnd"/>
      <w:r w:rsidR="00943671" w:rsidRPr="007E11AA">
        <w:t xml:space="preserve">, </w:t>
      </w:r>
      <w:proofErr w:type="spellStart"/>
      <w:r w:rsidR="00943671" w:rsidRPr="00B7261D">
        <w:rPr>
          <w:i/>
          <w:iCs/>
        </w:rPr>
        <w:t>θ</w:t>
      </w:r>
      <w:r w:rsidR="00943671" w:rsidRPr="00236F8F">
        <w:rPr>
          <w:i/>
          <w:iCs/>
          <w:vertAlign w:val="subscript"/>
        </w:rPr>
        <w:t>i</w:t>
      </w:r>
      <w:proofErr w:type="spellEnd"/>
      <w:r w:rsidR="00943671">
        <w:t>)</w:t>
      </w:r>
      <w:r w:rsidR="00606497" w:rsidRPr="00606497">
        <w:t>.</w:t>
      </w:r>
      <w:del w:id="1210" w:author="Reimes, Jan" w:date="2024-05-23T21:45:00Z" w16du:dateUtc="2024-05-23T12:45:00Z">
        <w:r w:rsidR="00606497" w:rsidRPr="00606497" w:rsidDel="00555DD5">
          <w:delText xml:space="preserve"> </w:delText>
        </w:r>
      </w:del>
    </w:p>
    <w:p w14:paraId="2744FC7E" w14:textId="77777777" w:rsidR="00606497" w:rsidRPr="00606497" w:rsidRDefault="00606497" w:rsidP="00B31166">
      <w:pPr>
        <w:pStyle w:val="EditorsNote"/>
      </w:pPr>
      <w:r w:rsidRPr="00606497">
        <w:t>[Editor’s note: Potentially in several frequency bands and potentially time averaged. Weighting could be done similarly as in MASA case by estimating subframe energies and energy ratios.]</w:t>
      </w:r>
      <w:r w:rsidRPr="00606497" w:rsidDel="00FE0224">
        <w:t xml:space="preserve"> </w:t>
      </w:r>
    </w:p>
    <w:p w14:paraId="1C9732EF" w14:textId="39E3D00B" w:rsidR="00606497" w:rsidRPr="00606497" w:rsidDel="00B31166" w:rsidRDefault="00606497" w:rsidP="00606497">
      <w:pPr>
        <w:overflowPunct w:val="0"/>
        <w:autoSpaceDE w:val="0"/>
        <w:autoSpaceDN w:val="0"/>
        <w:adjustRightInd w:val="0"/>
        <w:textAlignment w:val="baseline"/>
        <w:rPr>
          <w:del w:id="1211" w:author="Reimes, Jan" w:date="2024-05-23T21:32:00Z" w16du:dateUtc="2024-05-23T12:32:00Z"/>
        </w:rPr>
      </w:pPr>
      <w:del w:id="1212" w:author="Reimes, Jan" w:date="2024-05-23T21:32:00Z" w16du:dateUtc="2024-05-23T12:32:00Z">
        <w:r w:rsidRPr="00606497" w:rsidDel="00B31166">
          <w:delText xml:space="preserve">If the sending UE is properly implemented in terms of directionality, phase and scaling of Ambisonics components, the DOA metric is expected to correspond to the ground truth angle. The DOA angle calculated from the Ambisonics components from the UE capture system shall be within some tolerances w.r.t. the ground truth angle to the incident sound. </w:delText>
        </w:r>
      </w:del>
    </w:p>
    <w:p w14:paraId="6F89C766" w14:textId="77777777" w:rsidR="00606497" w:rsidRPr="00606497" w:rsidRDefault="00606497" w:rsidP="00606497">
      <w:pPr>
        <w:overflowPunct w:val="0"/>
        <w:autoSpaceDE w:val="0"/>
        <w:autoSpaceDN w:val="0"/>
        <w:adjustRightInd w:val="0"/>
        <w:ind w:left="568"/>
        <w:textAlignment w:val="baseline"/>
        <w:rPr>
          <w:b/>
          <w:bCs/>
        </w:rPr>
      </w:pPr>
    </w:p>
    <w:p w14:paraId="13B38653" w14:textId="77777777" w:rsidR="00606497" w:rsidRPr="00606497" w:rsidRDefault="00606497" w:rsidP="00606497">
      <w:pPr>
        <w:keepLines/>
        <w:overflowPunct w:val="0"/>
        <w:autoSpaceDE w:val="0"/>
        <w:autoSpaceDN w:val="0"/>
        <w:adjustRightInd w:val="0"/>
        <w:contextualSpacing/>
        <w:textAlignment w:val="baseline"/>
        <w:rPr>
          <w:b/>
          <w:bCs/>
        </w:rPr>
      </w:pPr>
      <w:r w:rsidRPr="00606497">
        <w:rPr>
          <w:b/>
          <w:bCs/>
        </w:rPr>
        <w:t>Metadata-assisted spatial audio</w:t>
      </w:r>
    </w:p>
    <w:p w14:paraId="6934D1C7" w14:textId="77777777" w:rsidR="00606497" w:rsidRPr="00606497" w:rsidRDefault="00606497" w:rsidP="00606497">
      <w:pPr>
        <w:keepLines/>
        <w:overflowPunct w:val="0"/>
        <w:autoSpaceDE w:val="0"/>
        <w:autoSpaceDN w:val="0"/>
        <w:adjustRightInd w:val="0"/>
        <w:contextualSpacing/>
        <w:textAlignment w:val="baseline"/>
      </w:pPr>
    </w:p>
    <w:p w14:paraId="2A609EE7" w14:textId="77777777" w:rsidR="00606497" w:rsidRPr="00606497" w:rsidRDefault="00606497" w:rsidP="00606497">
      <w:pPr>
        <w:keepLines/>
        <w:overflowPunct w:val="0"/>
        <w:autoSpaceDE w:val="0"/>
        <w:autoSpaceDN w:val="0"/>
        <w:adjustRightInd w:val="0"/>
        <w:contextualSpacing/>
        <w:textAlignment w:val="baseline"/>
      </w:pPr>
      <w:r w:rsidRPr="00606497">
        <w:t>Direction of arrival analysis with metadata-assisted spatial audio shall be done as follows:</w:t>
      </w:r>
    </w:p>
    <w:p w14:paraId="57BCD510" w14:textId="77777777" w:rsidR="00606497" w:rsidRPr="00606497" w:rsidRDefault="00606497" w:rsidP="00606497">
      <w:pPr>
        <w:keepLines/>
        <w:overflowPunct w:val="0"/>
        <w:autoSpaceDE w:val="0"/>
        <w:autoSpaceDN w:val="0"/>
        <w:adjustRightInd w:val="0"/>
        <w:ind w:left="1440"/>
        <w:contextualSpacing/>
        <w:textAlignment w:val="baseline"/>
      </w:pPr>
    </w:p>
    <w:p w14:paraId="0246BC27" w14:textId="2DB31629" w:rsidR="00606497" w:rsidRPr="00606497" w:rsidRDefault="00236F8F" w:rsidP="00236F8F">
      <w:pPr>
        <w:pStyle w:val="B10"/>
      </w:pPr>
      <w:r>
        <w:t>1)</w:t>
      </w:r>
      <w:r>
        <w:tab/>
      </w:r>
      <w:ins w:id="1213" w:author="Reimes, Jan" w:date="2024-05-23T22:28:00Z" w16du:dateUtc="2024-05-23T13:28:00Z">
        <w:r w:rsidR="00B210EA" w:rsidRPr="00B210EA">
          <w:t xml:space="preserve">The decoded MASA signal is captured by the test equipment. The decoded MASA metadata includes estimated direction indices and direct-to-total energy ratio quantities </w:t>
        </w:r>
        <w:proofErr w:type="spellStart"/>
        <w:r w:rsidR="00B210EA" w:rsidRPr="00B210EA">
          <w:t>r_dir</w:t>
        </w:r>
        <w:proofErr w:type="spellEnd"/>
        <w:r w:rsidR="00B210EA" w:rsidRPr="00B210EA">
          <w:t xml:space="preserve"> (</w:t>
        </w:r>
        <w:proofErr w:type="spellStart"/>
        <w:r w:rsidR="00B210EA" w:rsidRPr="00B210EA">
          <w:t>n,k,i</w:t>
        </w:r>
        <w:proofErr w:type="spellEnd"/>
        <w:r w:rsidR="00B210EA" w:rsidRPr="00B210EA">
          <w:t xml:space="preserve">) for each subframe n and MASA spatial metadata frequency band k in every metadata frames </w:t>
        </w:r>
        <w:proofErr w:type="spellStart"/>
        <w:r w:rsidR="00B210EA" w:rsidRPr="00B210EA">
          <w:t>i</w:t>
        </w:r>
        <w:proofErr w:type="spellEnd"/>
        <w:r w:rsidR="00B210EA" w:rsidRPr="00B210EA">
          <w:t>. Direction indices are further converted to the direction angular values (ϕ^' (</w:t>
        </w:r>
        <w:proofErr w:type="spellStart"/>
        <w:r w:rsidR="00B210EA" w:rsidRPr="00B210EA">
          <w:t>n,k,i</w:t>
        </w:r>
        <w:proofErr w:type="spellEnd"/>
        <w:r w:rsidR="00B210EA" w:rsidRPr="00B210EA">
          <w:t>),θ^' (</w:t>
        </w:r>
        <w:proofErr w:type="spellStart"/>
        <w:r w:rsidR="00B210EA" w:rsidRPr="00B210EA">
          <w:t>n,k,i</w:t>
        </w:r>
        <w:proofErr w:type="spellEnd"/>
        <w:r w:rsidR="00B210EA" w:rsidRPr="00B210EA">
          <w:t>)) as described in 3GPP TS 26.258 Annex A [xx]. Total energy E(</w:t>
        </w:r>
        <w:proofErr w:type="spellStart"/>
        <w:r w:rsidR="00B210EA" w:rsidRPr="00B210EA">
          <w:t>k,n,i</w:t>
        </w:r>
        <w:proofErr w:type="spellEnd"/>
        <w:r w:rsidR="00B210EA" w:rsidRPr="00B210EA">
          <w:t xml:space="preserve">) of the transport channel(s) is </w:t>
        </w:r>
        <w:proofErr w:type="spellStart"/>
        <w:r w:rsidR="00B210EA" w:rsidRPr="00B210EA">
          <w:t>estimed</w:t>
        </w:r>
        <w:proofErr w:type="spellEnd"/>
        <w:r w:rsidR="00B210EA" w:rsidRPr="00B210EA">
          <w:t xml:space="preserve"> for each subframe in every frame and MASA spatial metadata frequency bands.</w:t>
        </w:r>
      </w:ins>
      <w:del w:id="1214" w:author="Reimes, Jan" w:date="2024-05-23T22:28:00Z" w16du:dateUtc="2024-05-23T13:28:00Z">
        <w:r w:rsidR="00606497" w:rsidRPr="00606497" w:rsidDel="00B210EA">
          <w:delText>The MASA format representation is captured by the test equipment. The MASA representation includes estimated source angles and direct-to-total energy ratio quantities per time-frequency tiles. Total energy per time-frequency tile is estimated from the transport signals.</w:delText>
        </w:r>
      </w:del>
    </w:p>
    <w:p w14:paraId="7A6EC8DE" w14:textId="1F63B0D9" w:rsidR="00606497" w:rsidRPr="00606497" w:rsidRDefault="00236F8F" w:rsidP="00236F8F">
      <w:pPr>
        <w:pStyle w:val="B10"/>
      </w:pPr>
      <w:r>
        <w:t>2)</w:t>
      </w:r>
      <w:r>
        <w:tab/>
      </w:r>
      <w:del w:id="1215" w:author="Reimes, Jan" w:date="2024-05-23T22:29:00Z" w16du:dateUtc="2024-05-23T13:29:00Z">
        <w:r w:rsidR="00606497" w:rsidRPr="00606497" w:rsidDel="00B210EA">
          <w:delText xml:space="preserve">The direct-to-total ratio times energy weighted azimuth and elevation angles (in radians) are mapped into Cartesian coordinate vectors </w:delText>
        </w:r>
      </w:del>
      <m:oMath>
        <m:r>
          <w:del w:id="1216" w:author="Reimes, Jan" w:date="2024-05-23T22:29:00Z" w16du:dateUtc="2024-05-23T13:29:00Z">
            <w:rPr>
              <w:rFonts w:ascii="Cambria Math" w:hAnsi="Cambria Math"/>
            </w:rPr>
            <m:t>X</m:t>
          </w:del>
        </m:r>
      </m:oMath>
      <w:del w:id="1217" w:author="Reimes, Jan" w:date="2024-05-23T22:29:00Z" w16du:dateUtc="2024-05-23T13:29:00Z">
        <w:r w:rsidR="00606497" w:rsidRPr="00606497" w:rsidDel="00B210EA">
          <w:delText xml:space="preserve">, </w:delText>
        </w:r>
      </w:del>
      <m:oMath>
        <m:r>
          <w:del w:id="1218" w:author="Reimes, Jan" w:date="2024-05-23T22:29:00Z" w16du:dateUtc="2024-05-23T13:29:00Z">
            <w:rPr>
              <w:rFonts w:ascii="Cambria Math" w:hAnsi="Cambria Math"/>
            </w:rPr>
            <m:t>Y</m:t>
          </w:del>
        </m:r>
      </m:oMath>
      <w:del w:id="1219" w:author="Reimes, Jan" w:date="2024-05-23T22:29:00Z" w16du:dateUtc="2024-05-23T13:29:00Z">
        <w:r w:rsidR="00606497" w:rsidRPr="00606497" w:rsidDel="00B210EA">
          <w:delText xml:space="preserve"> and </w:delText>
        </w:r>
      </w:del>
      <m:oMath>
        <m:r>
          <w:del w:id="1220" w:author="Reimes, Jan" w:date="2024-05-23T22:29:00Z" w16du:dateUtc="2024-05-23T13:29:00Z">
            <w:rPr>
              <w:rFonts w:ascii="Cambria Math" w:hAnsi="Cambria Math"/>
            </w:rPr>
            <m:t>Z</m:t>
          </w:del>
        </m:r>
      </m:oMath>
      <w:del w:id="1221" w:author="Reimes, Jan" w:date="2024-05-23T22:29:00Z" w16du:dateUtc="2024-05-23T13:29:00Z">
        <w:r w:rsidR="00606497" w:rsidRPr="00606497" w:rsidDel="00B210EA">
          <w:delText xml:space="preserve"> over all subframes and [N] frequency bands:</w:delText>
        </w:r>
      </w:del>
      <w:ins w:id="1222" w:author="Reimes, Jan" w:date="2024-05-23T22:29:00Z" w16du:dateUtc="2024-05-23T13:29:00Z">
        <w:r w:rsidR="00B210EA" w:rsidRPr="00B210EA">
          <w:t xml:space="preserve"> </w:t>
        </w:r>
        <w:r w:rsidR="00B210EA">
          <w:t>Estimated direction angular values</w:t>
        </w:r>
        <w:r w:rsidR="00B210EA" w:rsidRPr="00677034">
          <w:t xml:space="preserve"> </w:t>
        </w:r>
        <w:r w:rsidR="00B210EA">
          <w:t xml:space="preserve">(in radians) </w:t>
        </w:r>
        <w:r w:rsidR="00B210EA" w:rsidRPr="00677034">
          <w:t xml:space="preserve">are mapped into Cartesian coordinate vectors </w:t>
        </w:r>
      </w:ins>
      <m:oMath>
        <m:r>
          <w:ins w:id="1223" w:author="Reimes, Jan" w:date="2024-05-23T22:29:00Z" w16du:dateUtc="2024-05-23T13:29:00Z">
            <w:rPr>
              <w:rFonts w:ascii="Cambria Math" w:hAnsi="Cambria Math"/>
            </w:rPr>
            <m:t>X</m:t>
          </w:ins>
        </m:r>
      </m:oMath>
      <w:ins w:id="1224" w:author="Reimes, Jan" w:date="2024-05-23T22:29:00Z" w16du:dateUtc="2024-05-23T13:29:00Z">
        <w:r w:rsidR="00B210EA" w:rsidRPr="00677034">
          <w:t xml:space="preserve">, </w:t>
        </w:r>
      </w:ins>
      <m:oMath>
        <m:r>
          <w:ins w:id="1225" w:author="Reimes, Jan" w:date="2024-05-23T22:29:00Z" w16du:dateUtc="2024-05-23T13:29:00Z">
            <w:rPr>
              <w:rFonts w:ascii="Cambria Math" w:hAnsi="Cambria Math"/>
            </w:rPr>
            <m:t>Y</m:t>
          </w:ins>
        </m:r>
      </m:oMath>
      <w:ins w:id="1226" w:author="Reimes, Jan" w:date="2024-05-23T22:29:00Z" w16du:dateUtc="2024-05-23T13:29:00Z">
        <w:r w:rsidR="00B210EA" w:rsidRPr="00677034">
          <w:t xml:space="preserve"> and </w:t>
        </w:r>
      </w:ins>
      <m:oMath>
        <m:r>
          <w:ins w:id="1227" w:author="Reimes, Jan" w:date="2024-05-23T22:29:00Z" w16du:dateUtc="2024-05-23T13:29:00Z">
            <w:rPr>
              <w:rFonts w:ascii="Cambria Math" w:hAnsi="Cambria Math"/>
            </w:rPr>
            <m:t>Z</m:t>
          </w:ins>
        </m:r>
      </m:oMath>
      <w:ins w:id="1228" w:author="Reimes, Jan" w:date="2024-05-23T22:29:00Z" w16du:dateUtc="2024-05-23T13:29:00Z">
        <w:r w:rsidR="00B210EA" w:rsidRPr="00677034">
          <w:t xml:space="preserve"> over all subframes</w:t>
        </w:r>
        <w:r w:rsidR="00B210EA">
          <w:t xml:space="preserve"> </w:t>
        </w:r>
      </w:ins>
      <m:oMath>
        <m:r>
          <w:ins w:id="1229" w:author="Reimes, Jan" w:date="2024-05-23T22:29:00Z" w16du:dateUtc="2024-05-23T13:29:00Z">
            <w:rPr>
              <w:rFonts w:ascii="Cambria Math" w:hAnsi="Cambria Math"/>
            </w:rPr>
            <m:t>N=4</m:t>
          </w:ins>
        </m:r>
      </m:oMath>
      <w:ins w:id="1230" w:author="Reimes, Jan" w:date="2024-05-23T22:29:00Z" w16du:dateUtc="2024-05-23T13:29:00Z">
        <w:r w:rsidR="00B210EA" w:rsidRPr="00677034">
          <w:t xml:space="preserve"> </w:t>
        </w:r>
        <w:r w:rsidR="00B210EA">
          <w:t xml:space="preserve">in every frame </w:t>
        </w:r>
      </w:ins>
      <m:oMath>
        <m:r>
          <w:ins w:id="1231" w:author="Reimes, Jan" w:date="2024-05-23T22:29:00Z" w16du:dateUtc="2024-05-23T13:29:00Z">
            <w:rPr>
              <w:rFonts w:ascii="Cambria Math" w:hAnsi="Cambria Math"/>
            </w:rPr>
            <m:t>I</m:t>
          </w:ins>
        </m:r>
      </m:oMath>
      <w:ins w:id="1232" w:author="Reimes, Jan" w:date="2024-05-23T22:29:00Z" w16du:dateUtc="2024-05-23T13:29:00Z">
        <w:r w:rsidR="00B210EA">
          <w:t xml:space="preserve"> </w:t>
        </w:r>
        <w:r w:rsidR="00B210EA" w:rsidRPr="00677034">
          <w:t xml:space="preserve">and </w:t>
        </w:r>
        <w:r w:rsidR="00B210EA">
          <w:t xml:space="preserve">MASA spatial metadata </w:t>
        </w:r>
        <w:r w:rsidR="00B210EA" w:rsidRPr="00677034">
          <w:t>frequency bands</w:t>
        </w:r>
        <w:r w:rsidR="00B210EA">
          <w:t xml:space="preserve"> </w:t>
        </w:r>
      </w:ins>
      <m:oMath>
        <m:r>
          <w:ins w:id="1233" w:author="Reimes, Jan" w:date="2024-05-23T22:29:00Z" w16du:dateUtc="2024-05-23T13:29:00Z">
            <w:rPr>
              <w:rFonts w:ascii="Cambria Math" w:hAnsi="Cambria Math"/>
            </w:rPr>
            <m:t>K=20</m:t>
          </w:ins>
        </m:r>
      </m:oMath>
      <w:ins w:id="1234" w:author="Reimes, Jan" w:date="2024-05-23T22:29:00Z" w16du:dateUtc="2024-05-23T13:29:00Z">
        <w:r w:rsidR="00B210EA">
          <w:t xml:space="preserve"> as</w:t>
        </w:r>
        <w:r w:rsidR="00B210EA" w:rsidRPr="00677034">
          <w:t>:</w:t>
        </w:r>
      </w:ins>
    </w:p>
    <w:p w14:paraId="76B42394" w14:textId="6231B4F1" w:rsidR="00B210EA" w:rsidRPr="00B210EA" w:rsidRDefault="00B210EA" w:rsidP="00B210EA">
      <w:pPr>
        <w:pStyle w:val="EQ"/>
        <w:rPr>
          <w:ins w:id="1235" w:author="Reimes, Jan" w:date="2024-05-23T22:29:00Z" w16du:dateUtc="2024-05-23T13:29:00Z"/>
          <w:rFonts w:eastAsiaTheme="minorEastAsia"/>
          <w:lang w:val="de-DE"/>
        </w:rPr>
      </w:pPr>
      <w:ins w:id="1236" w:author="Reimes, Jan" w:date="2024-05-23T22:30:00Z" w16du:dateUtc="2024-05-23T13:30:00Z">
        <w:r>
          <w:rPr>
            <w:iCs/>
            <w:noProof w:val="0"/>
          </w:rPr>
          <w:tab/>
        </w:r>
      </w:ins>
      <m:oMath>
        <m:r>
          <w:ins w:id="1237" w:author="Reimes, Jan" w:date="2024-05-23T22:29:00Z" w16du:dateUtc="2024-05-23T13:29:00Z">
            <w:rPr>
              <w:rFonts w:ascii="Cambria Math" w:hAnsi="Cambria Math"/>
            </w:rPr>
            <m:t>X</m:t>
          </w:ins>
        </m:r>
        <m:r>
          <w:ins w:id="1238" w:author="Reimes, Jan" w:date="2024-05-23T22:29:00Z" w16du:dateUtc="2024-05-23T13:29:00Z">
            <m:rPr>
              <m:sty m:val="p"/>
            </m:rPr>
            <w:rPr>
              <w:rFonts w:ascii="Cambria Math" w:hAnsi="Cambria Math"/>
            </w:rPr>
            <m:t>=</m:t>
          </w:ins>
        </m:r>
        <m:nary>
          <m:naryPr>
            <m:chr m:val="∑"/>
            <m:limLoc m:val="subSup"/>
            <m:ctrlPr>
              <w:ins w:id="1239" w:author="Reimes, Jan" w:date="2024-05-23T22:29:00Z" w16du:dateUtc="2024-05-23T13:29:00Z">
                <w:rPr>
                  <w:rFonts w:ascii="Cambria Math" w:eastAsiaTheme="minorHAnsi" w:hAnsi="Cambria Math"/>
                  <w:kern w:val="2"/>
                  <w:sz w:val="22"/>
                  <w:szCs w:val="22"/>
                  <w:lang/>
                  <w14:ligatures w14:val="standardContextual"/>
                </w:rPr>
              </w:ins>
            </m:ctrlPr>
          </m:naryPr>
          <m:sub>
            <m:r>
              <w:ins w:id="1240" w:author="Reimes, Jan" w:date="2024-05-23T22:29:00Z" w16du:dateUtc="2024-05-23T13:29:00Z">
                <w:rPr>
                  <w:rFonts w:ascii="Cambria Math" w:hAnsi="Cambria Math"/>
                </w:rPr>
                <m:t>i</m:t>
              </w:ins>
            </m:r>
          </m:sub>
          <m:sup>
            <m:r>
              <w:ins w:id="1241" w:author="Reimes, Jan" w:date="2024-05-23T22:29:00Z" w16du:dateUtc="2024-05-23T13:29:00Z">
                <w:rPr>
                  <w:rFonts w:ascii="Cambria Math" w:hAnsi="Cambria Math"/>
                </w:rPr>
                <m:t>I</m:t>
              </w:ins>
            </m:r>
          </m:sup>
          <m:e>
            <m:nary>
              <m:naryPr>
                <m:chr m:val="∑"/>
                <m:limLoc m:val="subSup"/>
                <m:ctrlPr>
                  <w:ins w:id="1242" w:author="Reimes, Jan" w:date="2024-05-23T22:29:00Z" w16du:dateUtc="2024-05-23T13:29:00Z">
                    <w:rPr>
                      <w:rFonts w:ascii="Cambria Math" w:eastAsiaTheme="minorHAnsi" w:hAnsi="Cambria Math"/>
                      <w:kern w:val="2"/>
                      <w:sz w:val="22"/>
                      <w:szCs w:val="22"/>
                      <w:lang/>
                      <w14:ligatures w14:val="standardContextual"/>
                    </w:rPr>
                  </w:ins>
                </m:ctrlPr>
              </m:naryPr>
              <m:sub>
                <m:r>
                  <w:ins w:id="1243" w:author="Reimes, Jan" w:date="2024-05-23T22:29:00Z" w16du:dateUtc="2024-05-23T13:29:00Z">
                    <w:rPr>
                      <w:rFonts w:ascii="Cambria Math" w:hAnsi="Cambria Math"/>
                    </w:rPr>
                    <m:t>n</m:t>
                  </w:ins>
                </m:r>
              </m:sub>
              <m:sup>
                <m:r>
                  <w:ins w:id="1244" w:author="Reimes, Jan" w:date="2024-05-23T22:29:00Z" w16du:dateUtc="2024-05-23T13:29:00Z">
                    <m:rPr>
                      <m:sty m:val="p"/>
                    </m:rPr>
                    <w:rPr>
                      <w:rFonts w:ascii="Cambria Math" w:hAnsi="Cambria Math"/>
                    </w:rPr>
                    <m:t>4</m:t>
                  </w:ins>
                </m:r>
              </m:sup>
              <m:e>
                <m:nary>
                  <m:naryPr>
                    <m:chr m:val="∑"/>
                    <m:limLoc m:val="subSup"/>
                    <m:ctrlPr>
                      <w:ins w:id="1245" w:author="Reimes, Jan" w:date="2024-05-23T22:29:00Z" w16du:dateUtc="2024-05-23T13:29:00Z">
                        <w:rPr>
                          <w:rFonts w:ascii="Cambria Math" w:hAnsi="Cambria Math"/>
                        </w:rPr>
                      </w:ins>
                    </m:ctrlPr>
                  </m:naryPr>
                  <m:sub>
                    <m:r>
                      <w:ins w:id="1246" w:author="Reimes, Jan" w:date="2024-05-23T22:29:00Z" w16du:dateUtc="2024-05-23T13:29:00Z">
                        <w:rPr>
                          <w:rFonts w:ascii="Cambria Math" w:hAnsi="Cambria Math"/>
                        </w:rPr>
                        <m:t>k</m:t>
                      </w:ins>
                    </m:r>
                  </m:sub>
                  <m:sup>
                    <m:r>
                      <w:ins w:id="1247" w:author="Reimes, Jan" w:date="2024-05-23T22:29:00Z" w16du:dateUtc="2024-05-23T13:29:00Z">
                        <m:rPr>
                          <m:sty m:val="p"/>
                        </m:rPr>
                        <w:rPr>
                          <w:rFonts w:ascii="Cambria Math" w:hAnsi="Cambria Math"/>
                        </w:rPr>
                        <m:t>20</m:t>
                      </w:ins>
                    </m:r>
                  </m:sup>
                  <m:e>
                    <m:func>
                      <m:funcPr>
                        <m:ctrlPr>
                          <w:ins w:id="1248" w:author="Reimes, Jan" w:date="2024-05-23T22:29:00Z" w16du:dateUtc="2024-05-23T13:29:00Z">
                            <w:rPr>
                              <w:rFonts w:ascii="Cambria Math" w:hAnsi="Cambria Math"/>
                            </w:rPr>
                          </w:ins>
                        </m:ctrlPr>
                      </m:funcPr>
                      <m:fName>
                        <m:r>
                          <w:ins w:id="1249" w:author="Reimes, Jan" w:date="2024-05-23T22:29:00Z" w16du:dateUtc="2024-05-23T13:29:00Z">
                            <m:rPr>
                              <m:sty m:val="p"/>
                            </m:rPr>
                            <w:rPr>
                              <w:rFonts w:ascii="Cambria Math" w:hAnsi="Cambria Math"/>
                            </w:rPr>
                            <m:t>(cos</m:t>
                          </w:ins>
                        </m:r>
                      </m:fName>
                      <m:e>
                        <m:sSup>
                          <m:sSupPr>
                            <m:ctrlPr>
                              <w:ins w:id="1250" w:author="Reimes, Jan" w:date="2024-05-23T22:29:00Z" w16du:dateUtc="2024-05-23T13:29:00Z">
                                <w:rPr>
                                  <w:rFonts w:ascii="Cambria Math" w:hAnsi="Cambria Math"/>
                                </w:rPr>
                              </w:ins>
                            </m:ctrlPr>
                          </m:sSupPr>
                          <m:e>
                            <m:r>
                              <w:ins w:id="1251" w:author="Reimes, Jan" w:date="2024-05-23T22:29:00Z" w16du:dateUtc="2024-05-23T13:29:00Z">
                                <m:rPr>
                                  <m:sty m:val="p"/>
                                </m:rPr>
                                <w:rPr>
                                  <w:rFonts w:ascii="Cambria Math" w:hAnsi="Cambria Math"/>
                                </w:rPr>
                                <m:t>(</m:t>
                              </w:ins>
                            </m:r>
                            <m:r>
                              <w:ins w:id="1252" w:author="Reimes, Jan" w:date="2024-05-23T22:29:00Z" w16du:dateUtc="2024-05-23T13:29:00Z">
                                <w:rPr>
                                  <w:rFonts w:ascii="Cambria Math" w:hAnsi="Cambria Math"/>
                                </w:rPr>
                                <m:t>ϕ</m:t>
                              </w:ins>
                            </m:r>
                          </m:e>
                          <m:sup>
                            <m:r>
                              <w:ins w:id="1253" w:author="Reimes, Jan" w:date="2024-05-23T22:29:00Z" w16du:dateUtc="2024-05-23T13:29:00Z">
                                <m:rPr>
                                  <m:sty m:val="p"/>
                                </m:rPr>
                                <w:rPr>
                                  <w:rFonts w:ascii="Cambria Math" w:hAnsi="Cambria Math"/>
                                </w:rPr>
                                <m:t>'</m:t>
                              </w:ins>
                            </m:r>
                          </m:sup>
                        </m:sSup>
                        <m:r>
                          <w:ins w:id="1254" w:author="Reimes, Jan" w:date="2024-05-23T22:29:00Z" w16du:dateUtc="2024-05-23T13:29:00Z">
                            <m:rPr>
                              <m:sty m:val="p"/>
                            </m:rPr>
                            <w:rPr>
                              <w:rFonts w:ascii="Cambria Math" w:hAnsi="Cambria Math"/>
                            </w:rPr>
                            <m:t>(</m:t>
                          </w:ins>
                        </m:r>
                        <m:r>
                          <w:ins w:id="1255" w:author="Reimes, Jan" w:date="2024-05-23T22:29:00Z" w16du:dateUtc="2024-05-23T13:29:00Z">
                            <w:rPr>
                              <w:rFonts w:ascii="Cambria Math" w:hAnsi="Cambria Math"/>
                            </w:rPr>
                            <m:t>n</m:t>
                          </w:ins>
                        </m:r>
                        <m:r>
                          <w:ins w:id="1256" w:author="Reimes, Jan" w:date="2024-05-23T22:29:00Z" w16du:dateUtc="2024-05-23T13:29:00Z">
                            <m:rPr>
                              <m:sty m:val="p"/>
                            </m:rPr>
                            <w:rPr>
                              <w:rFonts w:ascii="Cambria Math" w:hAnsi="Cambria Math"/>
                            </w:rPr>
                            <m:t>,</m:t>
                          </w:ins>
                        </m:r>
                        <m:r>
                          <w:ins w:id="1257" w:author="Reimes, Jan" w:date="2024-05-23T22:29:00Z" w16du:dateUtc="2024-05-23T13:29:00Z">
                            <w:rPr>
                              <w:rFonts w:ascii="Cambria Math" w:hAnsi="Cambria Math"/>
                            </w:rPr>
                            <m:t>k</m:t>
                          </w:ins>
                        </m:r>
                        <m:r>
                          <w:ins w:id="1258" w:author="Reimes, Jan" w:date="2024-05-23T22:29:00Z" w16du:dateUtc="2024-05-23T13:29:00Z">
                            <m:rPr>
                              <m:sty m:val="p"/>
                            </m:rPr>
                            <w:rPr>
                              <w:rFonts w:ascii="Cambria Math" w:hAnsi="Cambria Math"/>
                            </w:rPr>
                            <m:t>,</m:t>
                          </w:ins>
                        </m:r>
                        <m:r>
                          <w:ins w:id="1259" w:author="Reimes, Jan" w:date="2024-05-23T22:29:00Z" w16du:dateUtc="2024-05-23T13:29:00Z">
                            <w:rPr>
                              <w:rFonts w:ascii="Cambria Math" w:hAnsi="Cambria Math"/>
                            </w:rPr>
                            <m:t>i</m:t>
                          </w:ins>
                        </m:r>
                        <m:r>
                          <w:ins w:id="1260" w:author="Reimes, Jan" w:date="2024-05-23T22:29:00Z" w16du:dateUtc="2024-05-23T13:29:00Z">
                            <m:rPr>
                              <m:sty m:val="p"/>
                            </m:rPr>
                            <w:rPr>
                              <w:rFonts w:ascii="Cambria Math" w:hAnsi="Cambria Math"/>
                            </w:rPr>
                            <m:t>))</m:t>
                          </w:ins>
                        </m:r>
                      </m:e>
                    </m:func>
                    <m:r>
                      <w:ins w:id="1261" w:author="Reimes, Jan" w:date="2024-05-23T22:29:00Z" w16du:dateUtc="2024-05-23T13:29:00Z">
                        <m:rPr>
                          <m:sty m:val="p"/>
                        </m:rPr>
                        <w:rPr>
                          <w:rFonts w:ascii="Cambria Math" w:hAnsi="Cambria Math"/>
                        </w:rPr>
                        <m:t>⋅</m:t>
                      </w:ins>
                    </m:r>
                    <m:func>
                      <m:funcPr>
                        <m:ctrlPr>
                          <w:ins w:id="1262" w:author="Reimes, Jan" w:date="2024-05-23T22:29:00Z" w16du:dateUtc="2024-05-23T13:29:00Z">
                            <w:rPr>
                              <w:rFonts w:ascii="Cambria Math" w:hAnsi="Cambria Math"/>
                            </w:rPr>
                          </w:ins>
                        </m:ctrlPr>
                      </m:funcPr>
                      <m:fName>
                        <m:r>
                          <w:ins w:id="1263" w:author="Reimes, Jan" w:date="2024-05-23T22:29:00Z" w16du:dateUtc="2024-05-23T13:29:00Z">
                            <m:rPr>
                              <m:sty m:val="p"/>
                            </m:rPr>
                            <w:rPr>
                              <w:rFonts w:ascii="Cambria Math" w:hAnsi="Cambria Math"/>
                            </w:rPr>
                            <m:t>cos</m:t>
                          </w:ins>
                        </m:r>
                      </m:fName>
                      <m:e>
                        <m:d>
                          <m:dPr>
                            <m:ctrlPr>
                              <w:ins w:id="1264" w:author="Reimes, Jan" w:date="2024-05-23T22:29:00Z" w16du:dateUtc="2024-05-23T13:29:00Z">
                                <w:rPr>
                                  <w:rFonts w:ascii="Cambria Math" w:hAnsi="Cambria Math"/>
                                </w:rPr>
                              </w:ins>
                            </m:ctrlPr>
                          </m:dPr>
                          <m:e>
                            <m:sSup>
                              <m:sSupPr>
                                <m:ctrlPr>
                                  <w:ins w:id="1265" w:author="Reimes, Jan" w:date="2024-05-23T22:29:00Z" w16du:dateUtc="2024-05-23T13:29:00Z">
                                    <w:rPr>
                                      <w:rFonts w:ascii="Cambria Math" w:hAnsi="Cambria Math"/>
                                    </w:rPr>
                                  </w:ins>
                                </m:ctrlPr>
                              </m:sSupPr>
                              <m:e>
                                <m:r>
                                  <w:ins w:id="1266" w:author="Reimes, Jan" w:date="2024-05-23T22:29:00Z" w16du:dateUtc="2024-05-23T13:29:00Z">
                                    <w:rPr>
                                      <w:rFonts w:ascii="Cambria Math" w:hAnsi="Cambria Math"/>
                                    </w:rPr>
                                    <m:t>θ</m:t>
                                  </w:ins>
                                </m:r>
                              </m:e>
                              <m:sup>
                                <m:r>
                                  <w:ins w:id="1267" w:author="Reimes, Jan" w:date="2024-05-23T22:29:00Z" w16du:dateUtc="2024-05-23T13:29:00Z">
                                    <m:rPr>
                                      <m:sty m:val="p"/>
                                    </m:rPr>
                                    <w:rPr>
                                      <w:rFonts w:ascii="Cambria Math" w:hAnsi="Cambria Math"/>
                                    </w:rPr>
                                    <m:t>'</m:t>
                                  </w:ins>
                                </m:r>
                              </m:sup>
                            </m:sSup>
                            <m:d>
                              <m:dPr>
                                <m:ctrlPr>
                                  <w:ins w:id="1268" w:author="Reimes, Jan" w:date="2024-05-23T22:29:00Z" w16du:dateUtc="2024-05-23T13:29:00Z">
                                    <w:rPr>
                                      <w:rFonts w:ascii="Cambria Math" w:hAnsi="Cambria Math"/>
                                    </w:rPr>
                                  </w:ins>
                                </m:ctrlPr>
                              </m:dPr>
                              <m:e>
                                <m:r>
                                  <w:ins w:id="1269" w:author="Reimes, Jan" w:date="2024-05-23T22:29:00Z" w16du:dateUtc="2024-05-23T13:29:00Z">
                                    <w:rPr>
                                      <w:rFonts w:ascii="Cambria Math" w:hAnsi="Cambria Math"/>
                                    </w:rPr>
                                    <m:t>n</m:t>
                                  </w:ins>
                                </m:r>
                                <m:r>
                                  <w:ins w:id="1270" w:author="Reimes, Jan" w:date="2024-05-23T22:29:00Z" w16du:dateUtc="2024-05-23T13:29:00Z">
                                    <m:rPr>
                                      <m:sty m:val="p"/>
                                    </m:rPr>
                                    <w:rPr>
                                      <w:rFonts w:ascii="Cambria Math" w:hAnsi="Cambria Math"/>
                                    </w:rPr>
                                    <m:t>,</m:t>
                                  </w:ins>
                                </m:r>
                                <m:r>
                                  <w:ins w:id="1271" w:author="Reimes, Jan" w:date="2024-05-23T22:29:00Z" w16du:dateUtc="2024-05-23T13:29:00Z">
                                    <w:rPr>
                                      <w:rFonts w:ascii="Cambria Math" w:hAnsi="Cambria Math"/>
                                    </w:rPr>
                                    <m:t>k</m:t>
                                  </w:ins>
                                </m:r>
                                <m:r>
                                  <w:ins w:id="1272" w:author="Reimes, Jan" w:date="2024-05-23T22:29:00Z" w16du:dateUtc="2024-05-23T13:29:00Z">
                                    <m:rPr>
                                      <m:sty m:val="p"/>
                                    </m:rPr>
                                    <w:rPr>
                                      <w:rFonts w:ascii="Cambria Math" w:hAnsi="Cambria Math"/>
                                    </w:rPr>
                                    <m:t>,</m:t>
                                  </w:ins>
                                </m:r>
                                <m:r>
                                  <w:ins w:id="1273" w:author="Reimes, Jan" w:date="2024-05-23T22:29:00Z" w16du:dateUtc="2024-05-23T13:29:00Z">
                                    <w:rPr>
                                      <w:rFonts w:ascii="Cambria Math" w:hAnsi="Cambria Math"/>
                                    </w:rPr>
                                    <m:t>i</m:t>
                                  </w:ins>
                                </m:r>
                              </m:e>
                            </m:d>
                          </m:e>
                        </m:d>
                      </m:e>
                    </m:func>
                    <m:r>
                      <w:ins w:id="1274" w:author="Reimes, Jan" w:date="2024-05-23T22:29:00Z" w16du:dateUtc="2024-05-23T13:29:00Z">
                        <m:rPr>
                          <m:sty m:val="p"/>
                        </m:rPr>
                        <w:rPr>
                          <w:rFonts w:ascii="Cambria Math" w:hAnsi="Cambria Math"/>
                        </w:rPr>
                        <m:t>⋅</m:t>
                      </w:ins>
                    </m:r>
                    <m:sSub>
                      <m:sSubPr>
                        <m:ctrlPr>
                          <w:ins w:id="1275" w:author="Reimes, Jan" w:date="2024-05-23T22:29:00Z" w16du:dateUtc="2024-05-23T13:29:00Z">
                            <w:rPr>
                              <w:rFonts w:ascii="Cambria Math" w:hAnsi="Cambria Math"/>
                            </w:rPr>
                          </w:ins>
                        </m:ctrlPr>
                      </m:sSubPr>
                      <m:e>
                        <m:r>
                          <w:ins w:id="1276" w:author="Reimes, Jan" w:date="2024-05-23T22:29:00Z" w16du:dateUtc="2024-05-23T13:29:00Z">
                            <w:rPr>
                              <w:rFonts w:ascii="Cambria Math" w:hAnsi="Cambria Math"/>
                            </w:rPr>
                            <m:t>r</m:t>
                          </w:ins>
                        </m:r>
                      </m:e>
                      <m:sub>
                        <m:r>
                          <w:ins w:id="1277" w:author="Reimes, Jan" w:date="2024-05-23T22:29:00Z" w16du:dateUtc="2024-05-23T13:29:00Z">
                            <w:rPr>
                              <w:rFonts w:ascii="Cambria Math" w:hAnsi="Cambria Math"/>
                            </w:rPr>
                            <m:t>dir</m:t>
                          </w:ins>
                        </m:r>
                      </m:sub>
                    </m:sSub>
                    <m:r>
                      <w:ins w:id="1278" w:author="Reimes, Jan" w:date="2024-05-23T22:29:00Z" w16du:dateUtc="2024-05-23T13:29:00Z">
                        <m:rPr>
                          <m:sty m:val="p"/>
                        </m:rPr>
                        <w:rPr>
                          <w:rFonts w:ascii="Cambria Math" w:hAnsi="Cambria Math"/>
                        </w:rPr>
                        <m:t>(</m:t>
                      </w:ins>
                    </m:r>
                    <m:r>
                      <w:ins w:id="1279" w:author="Reimes, Jan" w:date="2024-05-23T22:29:00Z" w16du:dateUtc="2024-05-23T13:29:00Z">
                        <w:rPr>
                          <w:rFonts w:ascii="Cambria Math" w:hAnsi="Cambria Math"/>
                        </w:rPr>
                        <m:t>n</m:t>
                      </w:ins>
                    </m:r>
                    <m:r>
                      <w:ins w:id="1280" w:author="Reimes, Jan" w:date="2024-05-23T22:29:00Z" w16du:dateUtc="2024-05-23T13:29:00Z">
                        <m:rPr>
                          <m:sty m:val="p"/>
                        </m:rPr>
                        <w:rPr>
                          <w:rFonts w:ascii="Cambria Math" w:hAnsi="Cambria Math"/>
                        </w:rPr>
                        <m:t>,</m:t>
                      </w:ins>
                    </m:r>
                    <m:r>
                      <w:ins w:id="1281" w:author="Reimes, Jan" w:date="2024-05-23T22:29:00Z" w16du:dateUtc="2024-05-23T13:29:00Z">
                        <w:rPr>
                          <w:rFonts w:ascii="Cambria Math" w:hAnsi="Cambria Math"/>
                        </w:rPr>
                        <m:t>k</m:t>
                      </w:ins>
                    </m:r>
                    <m:r>
                      <w:ins w:id="1282" w:author="Reimes, Jan" w:date="2024-05-23T22:29:00Z" w16du:dateUtc="2024-05-23T13:29:00Z">
                        <m:rPr>
                          <m:sty m:val="p"/>
                        </m:rPr>
                        <w:rPr>
                          <w:rFonts w:ascii="Cambria Math" w:hAnsi="Cambria Math"/>
                        </w:rPr>
                        <m:t>,</m:t>
                      </w:ins>
                    </m:r>
                    <m:r>
                      <w:ins w:id="1283" w:author="Reimes, Jan" w:date="2024-05-23T22:29:00Z" w16du:dateUtc="2024-05-23T13:29:00Z">
                        <w:rPr>
                          <w:rFonts w:ascii="Cambria Math" w:hAnsi="Cambria Math"/>
                        </w:rPr>
                        <m:t>i</m:t>
                      </w:ins>
                    </m:r>
                    <m:r>
                      <w:ins w:id="1284" w:author="Reimes, Jan" w:date="2024-05-23T22:29:00Z" w16du:dateUtc="2024-05-23T13:29:00Z">
                        <m:rPr>
                          <m:sty m:val="p"/>
                        </m:rPr>
                        <w:rPr>
                          <w:rFonts w:ascii="Cambria Math" w:hAnsi="Cambria Math"/>
                        </w:rPr>
                        <m:t>)⋅</m:t>
                      </w:ins>
                    </m:r>
                    <m:r>
                      <w:ins w:id="1285" w:author="Reimes, Jan" w:date="2024-05-23T22:29:00Z" w16du:dateUtc="2024-05-23T13:29:00Z">
                        <w:rPr>
                          <w:rFonts w:ascii="Cambria Math" w:hAnsi="Cambria Math"/>
                        </w:rPr>
                        <m:t>E</m:t>
                      </w:ins>
                    </m:r>
                    <m:r>
                      <w:ins w:id="1286" w:author="Reimes, Jan" w:date="2024-05-23T22:29:00Z" w16du:dateUtc="2024-05-23T13:29:00Z">
                        <m:rPr>
                          <m:sty m:val="p"/>
                        </m:rPr>
                        <w:rPr>
                          <w:rFonts w:ascii="Cambria Math" w:hAnsi="Cambria Math"/>
                        </w:rPr>
                        <m:t>(</m:t>
                      </w:ins>
                    </m:r>
                    <m:r>
                      <w:ins w:id="1287" w:author="Reimes, Jan" w:date="2024-05-23T22:29:00Z" w16du:dateUtc="2024-05-23T13:29:00Z">
                        <w:rPr>
                          <w:rFonts w:ascii="Cambria Math" w:hAnsi="Cambria Math"/>
                        </w:rPr>
                        <m:t>k</m:t>
                      </w:ins>
                    </m:r>
                    <m:r>
                      <w:ins w:id="1288" w:author="Reimes, Jan" w:date="2024-05-23T22:29:00Z" w16du:dateUtc="2024-05-23T13:29:00Z">
                        <m:rPr>
                          <m:sty m:val="p"/>
                        </m:rPr>
                        <w:rPr>
                          <w:rFonts w:ascii="Cambria Math" w:hAnsi="Cambria Math"/>
                        </w:rPr>
                        <m:t>,</m:t>
                      </w:ins>
                    </m:r>
                    <m:r>
                      <w:ins w:id="1289" w:author="Reimes, Jan" w:date="2024-05-23T22:29:00Z" w16du:dateUtc="2024-05-23T13:29:00Z">
                        <w:rPr>
                          <w:rFonts w:ascii="Cambria Math" w:hAnsi="Cambria Math"/>
                        </w:rPr>
                        <m:t>n</m:t>
                      </w:ins>
                    </m:r>
                    <m:r>
                      <w:ins w:id="1290" w:author="Reimes, Jan" w:date="2024-05-23T22:29:00Z" w16du:dateUtc="2024-05-23T13:29:00Z">
                        <m:rPr>
                          <m:sty m:val="p"/>
                        </m:rPr>
                        <w:rPr>
                          <w:rFonts w:ascii="Cambria Math" w:hAnsi="Cambria Math"/>
                        </w:rPr>
                        <m:t>,</m:t>
                      </w:ins>
                    </m:r>
                    <m:r>
                      <w:ins w:id="1291" w:author="Reimes, Jan" w:date="2024-05-23T22:29:00Z" w16du:dateUtc="2024-05-23T13:29:00Z">
                        <w:rPr>
                          <w:rFonts w:ascii="Cambria Math" w:hAnsi="Cambria Math"/>
                        </w:rPr>
                        <m:t>i</m:t>
                      </w:ins>
                    </m:r>
                    <m:r>
                      <w:ins w:id="1292" w:author="Reimes, Jan" w:date="2024-05-23T22:29:00Z" w16du:dateUtc="2024-05-23T13:29:00Z">
                        <m:rPr>
                          <m:sty m:val="p"/>
                        </m:rPr>
                        <w:rPr>
                          <w:rFonts w:ascii="Cambria Math" w:hAnsi="Cambria Math"/>
                        </w:rPr>
                        <m:t>))</m:t>
                      </w:ins>
                    </m:r>
                  </m:e>
                </m:nary>
              </m:e>
            </m:nary>
          </m:e>
        </m:nary>
      </m:oMath>
      <w:ins w:id="1293" w:author="Reimes, Jan" w:date="2024-05-23T22:30:00Z" w16du:dateUtc="2024-05-23T13:30:00Z">
        <w:r>
          <w:rPr>
            <w:noProof w:val="0"/>
            <w:kern w:val="2"/>
            <w:sz w:val="22"/>
            <w:szCs w:val="22"/>
            <w:lang w:val="de-DE"/>
            <w14:ligatures w14:val="standardContextual"/>
          </w:rPr>
          <w:tab/>
        </w:r>
      </w:ins>
    </w:p>
    <w:p w14:paraId="77C5EC75" w14:textId="35DD82A6" w:rsidR="00B210EA" w:rsidRPr="00B210EA" w:rsidRDefault="00B210EA" w:rsidP="00B210EA">
      <w:pPr>
        <w:pStyle w:val="EQ"/>
        <w:rPr>
          <w:ins w:id="1294" w:author="Reimes, Jan" w:date="2024-05-23T22:29:00Z" w16du:dateUtc="2024-05-23T13:29:00Z"/>
          <w:rFonts w:eastAsiaTheme="minorEastAsia"/>
          <w:lang w:val="de-DE"/>
        </w:rPr>
      </w:pPr>
      <w:ins w:id="1295" w:author="Reimes, Jan" w:date="2024-05-23T22:30:00Z" w16du:dateUtc="2024-05-23T13:30:00Z">
        <w:r>
          <w:rPr>
            <w:rFonts w:eastAsiaTheme="minorEastAsia"/>
            <w:iCs/>
          </w:rPr>
          <w:tab/>
        </w:r>
      </w:ins>
      <m:oMath>
        <m:r>
          <w:ins w:id="1296" w:author="Reimes, Jan" w:date="2024-05-23T22:29:00Z" w16du:dateUtc="2024-05-23T13:29:00Z">
            <w:rPr>
              <w:rFonts w:ascii="Cambria Math" w:hAnsi="Cambria Math"/>
            </w:rPr>
            <m:t>Y</m:t>
          </w:ins>
        </m:r>
        <m:r>
          <w:ins w:id="1297" w:author="Reimes, Jan" w:date="2024-05-23T22:29:00Z" w16du:dateUtc="2024-05-23T13:29:00Z">
            <m:rPr>
              <m:sty m:val="p"/>
            </m:rPr>
            <w:rPr>
              <w:rFonts w:ascii="Cambria Math" w:hAnsi="Cambria Math"/>
            </w:rPr>
            <m:t>=</m:t>
          </w:ins>
        </m:r>
        <m:nary>
          <m:naryPr>
            <m:chr m:val="∑"/>
            <m:limLoc m:val="subSup"/>
            <m:ctrlPr>
              <w:ins w:id="1298" w:author="Reimes, Jan" w:date="2024-05-23T22:29:00Z" w16du:dateUtc="2024-05-23T13:29:00Z">
                <w:rPr>
                  <w:rFonts w:ascii="Cambria Math" w:eastAsiaTheme="minorHAnsi" w:hAnsi="Cambria Math"/>
                  <w:kern w:val="2"/>
                  <w:sz w:val="22"/>
                  <w:szCs w:val="22"/>
                  <w:lang/>
                  <w14:ligatures w14:val="standardContextual"/>
                </w:rPr>
              </w:ins>
            </m:ctrlPr>
          </m:naryPr>
          <m:sub>
            <m:r>
              <w:ins w:id="1299" w:author="Reimes, Jan" w:date="2024-05-23T22:29:00Z" w16du:dateUtc="2024-05-23T13:29:00Z">
                <w:rPr>
                  <w:rFonts w:ascii="Cambria Math" w:hAnsi="Cambria Math"/>
                </w:rPr>
                <m:t>i</m:t>
              </w:ins>
            </m:r>
          </m:sub>
          <m:sup>
            <m:r>
              <w:ins w:id="1300" w:author="Reimes, Jan" w:date="2024-05-23T22:29:00Z" w16du:dateUtc="2024-05-23T13:29:00Z">
                <w:rPr>
                  <w:rFonts w:ascii="Cambria Math" w:hAnsi="Cambria Math"/>
                </w:rPr>
                <m:t>I</m:t>
              </w:ins>
            </m:r>
          </m:sup>
          <m:e>
            <m:nary>
              <m:naryPr>
                <m:chr m:val="∑"/>
                <m:limLoc m:val="subSup"/>
                <m:ctrlPr>
                  <w:ins w:id="1301" w:author="Reimes, Jan" w:date="2024-05-23T22:29:00Z" w16du:dateUtc="2024-05-23T13:29:00Z">
                    <w:rPr>
                      <w:rFonts w:ascii="Cambria Math" w:eastAsiaTheme="minorHAnsi" w:hAnsi="Cambria Math"/>
                      <w:kern w:val="2"/>
                      <w:sz w:val="22"/>
                      <w:szCs w:val="22"/>
                      <w:lang/>
                      <w14:ligatures w14:val="standardContextual"/>
                    </w:rPr>
                  </w:ins>
                </m:ctrlPr>
              </m:naryPr>
              <m:sub>
                <m:r>
                  <w:ins w:id="1302" w:author="Reimes, Jan" w:date="2024-05-23T22:29:00Z" w16du:dateUtc="2024-05-23T13:29:00Z">
                    <w:rPr>
                      <w:rFonts w:ascii="Cambria Math" w:hAnsi="Cambria Math"/>
                    </w:rPr>
                    <m:t>n</m:t>
                  </w:ins>
                </m:r>
              </m:sub>
              <m:sup>
                <m:r>
                  <w:ins w:id="1303" w:author="Reimes, Jan" w:date="2024-05-23T22:29:00Z" w16du:dateUtc="2024-05-23T13:29:00Z">
                    <m:rPr>
                      <m:sty m:val="p"/>
                    </m:rPr>
                    <w:rPr>
                      <w:rFonts w:ascii="Cambria Math" w:hAnsi="Cambria Math"/>
                    </w:rPr>
                    <m:t>4</m:t>
                  </w:ins>
                </m:r>
              </m:sup>
              <m:e>
                <m:nary>
                  <m:naryPr>
                    <m:chr m:val="∑"/>
                    <m:limLoc m:val="subSup"/>
                    <m:ctrlPr>
                      <w:ins w:id="1304" w:author="Reimes, Jan" w:date="2024-05-23T22:29:00Z" w16du:dateUtc="2024-05-23T13:29:00Z">
                        <w:rPr>
                          <w:rFonts w:ascii="Cambria Math" w:eastAsiaTheme="minorHAnsi" w:hAnsi="Cambria Math"/>
                          <w:kern w:val="2"/>
                          <w:sz w:val="22"/>
                          <w:szCs w:val="22"/>
                          <w:lang/>
                          <w14:ligatures w14:val="standardContextual"/>
                        </w:rPr>
                      </w:ins>
                    </m:ctrlPr>
                  </m:naryPr>
                  <m:sub>
                    <m:r>
                      <w:ins w:id="1305" w:author="Reimes, Jan" w:date="2024-05-23T22:29:00Z" w16du:dateUtc="2024-05-23T13:29:00Z">
                        <w:rPr>
                          <w:rFonts w:ascii="Cambria Math" w:hAnsi="Cambria Math"/>
                        </w:rPr>
                        <m:t>k</m:t>
                      </w:ins>
                    </m:r>
                  </m:sub>
                  <m:sup>
                    <m:r>
                      <w:ins w:id="1306" w:author="Reimes, Jan" w:date="2024-05-23T22:29:00Z" w16du:dateUtc="2024-05-23T13:29:00Z">
                        <m:rPr>
                          <m:sty m:val="p"/>
                        </m:rPr>
                        <w:rPr>
                          <w:rFonts w:ascii="Cambria Math" w:hAnsi="Cambria Math"/>
                        </w:rPr>
                        <m:t>20</m:t>
                      </w:ins>
                    </m:r>
                  </m:sup>
                  <m:e>
                    <m:r>
                      <w:ins w:id="1307" w:author="Reimes, Jan" w:date="2024-05-23T22:29:00Z" w16du:dateUtc="2024-05-23T13:29:00Z">
                        <m:rPr>
                          <m:sty m:val="p"/>
                        </m:rPr>
                        <w:rPr>
                          <w:rFonts w:ascii="Cambria Math" w:eastAsiaTheme="minorEastAsia" w:hAnsi="Cambria Math"/>
                        </w:rPr>
                        <m:t>(</m:t>
                      </w:ins>
                    </m:r>
                    <m:func>
                      <m:funcPr>
                        <m:ctrlPr>
                          <w:ins w:id="1308" w:author="Reimes, Jan" w:date="2024-05-23T22:29:00Z" w16du:dateUtc="2024-05-23T13:29:00Z">
                            <w:rPr>
                              <w:rFonts w:ascii="Cambria Math" w:hAnsi="Cambria Math"/>
                            </w:rPr>
                          </w:ins>
                        </m:ctrlPr>
                      </m:funcPr>
                      <m:fName>
                        <m:r>
                          <w:ins w:id="1309" w:author="Reimes, Jan" w:date="2024-05-23T22:29:00Z" w16du:dateUtc="2024-05-23T13:29:00Z">
                            <m:rPr>
                              <m:sty m:val="p"/>
                            </m:rPr>
                            <w:rPr>
                              <w:rFonts w:ascii="Cambria Math" w:hAnsi="Cambria Math"/>
                            </w:rPr>
                            <m:t>sin</m:t>
                          </w:ins>
                        </m:r>
                      </m:fName>
                      <m:e>
                        <m:d>
                          <m:dPr>
                            <m:ctrlPr>
                              <w:ins w:id="1310" w:author="Reimes, Jan" w:date="2024-05-23T22:29:00Z" w16du:dateUtc="2024-05-23T13:29:00Z">
                                <w:rPr>
                                  <w:rFonts w:ascii="Cambria Math" w:hAnsi="Cambria Math"/>
                                </w:rPr>
                              </w:ins>
                            </m:ctrlPr>
                          </m:dPr>
                          <m:e>
                            <m:sSup>
                              <m:sSupPr>
                                <m:ctrlPr>
                                  <w:ins w:id="1311" w:author="Reimes, Jan" w:date="2024-05-23T22:29:00Z" w16du:dateUtc="2024-05-23T13:29:00Z">
                                    <w:rPr>
                                      <w:rFonts w:ascii="Cambria Math" w:hAnsi="Cambria Math"/>
                                    </w:rPr>
                                  </w:ins>
                                </m:ctrlPr>
                              </m:sSupPr>
                              <m:e>
                                <m:r>
                                  <w:ins w:id="1312" w:author="Reimes, Jan" w:date="2024-05-23T22:29:00Z" w16du:dateUtc="2024-05-23T13:29:00Z">
                                    <w:rPr>
                                      <w:rFonts w:ascii="Cambria Math" w:hAnsi="Cambria Math"/>
                                    </w:rPr>
                                    <m:t>ϕ</m:t>
                                  </w:ins>
                                </m:r>
                              </m:e>
                              <m:sup>
                                <m:r>
                                  <w:ins w:id="1313" w:author="Reimes, Jan" w:date="2024-05-23T22:29:00Z" w16du:dateUtc="2024-05-23T13:29:00Z">
                                    <m:rPr>
                                      <m:sty m:val="p"/>
                                    </m:rPr>
                                    <w:rPr>
                                      <w:rFonts w:ascii="Cambria Math" w:hAnsi="Cambria Math"/>
                                    </w:rPr>
                                    <m:t>'</m:t>
                                  </w:ins>
                                </m:r>
                              </m:sup>
                            </m:sSup>
                            <m:r>
                              <w:ins w:id="1314" w:author="Reimes, Jan" w:date="2024-05-23T22:29:00Z" w16du:dateUtc="2024-05-23T13:29:00Z">
                                <m:rPr>
                                  <m:sty m:val="p"/>
                                </m:rPr>
                                <w:rPr>
                                  <w:rFonts w:ascii="Cambria Math" w:hAnsi="Cambria Math"/>
                                </w:rPr>
                                <m:t>(</m:t>
                              </w:ins>
                            </m:r>
                            <m:r>
                              <w:ins w:id="1315" w:author="Reimes, Jan" w:date="2024-05-23T22:29:00Z" w16du:dateUtc="2024-05-23T13:29:00Z">
                                <w:rPr>
                                  <w:rFonts w:ascii="Cambria Math" w:hAnsi="Cambria Math"/>
                                </w:rPr>
                                <m:t>n</m:t>
                              </w:ins>
                            </m:r>
                            <m:r>
                              <w:ins w:id="1316" w:author="Reimes, Jan" w:date="2024-05-23T22:29:00Z" w16du:dateUtc="2024-05-23T13:29:00Z">
                                <m:rPr>
                                  <m:sty m:val="p"/>
                                </m:rPr>
                                <w:rPr>
                                  <w:rFonts w:ascii="Cambria Math" w:hAnsi="Cambria Math"/>
                                </w:rPr>
                                <m:t>,</m:t>
                              </w:ins>
                            </m:r>
                            <m:r>
                              <w:ins w:id="1317" w:author="Reimes, Jan" w:date="2024-05-23T22:29:00Z" w16du:dateUtc="2024-05-23T13:29:00Z">
                                <w:rPr>
                                  <w:rFonts w:ascii="Cambria Math" w:hAnsi="Cambria Math"/>
                                </w:rPr>
                                <m:t>k</m:t>
                              </w:ins>
                            </m:r>
                            <m:r>
                              <w:ins w:id="1318" w:author="Reimes, Jan" w:date="2024-05-23T22:29:00Z" w16du:dateUtc="2024-05-23T13:29:00Z">
                                <m:rPr>
                                  <m:sty m:val="p"/>
                                </m:rPr>
                                <w:rPr>
                                  <w:rFonts w:ascii="Cambria Math" w:hAnsi="Cambria Math"/>
                                </w:rPr>
                                <m:t>,</m:t>
                              </w:ins>
                            </m:r>
                            <m:r>
                              <w:ins w:id="1319" w:author="Reimes, Jan" w:date="2024-05-23T22:29:00Z" w16du:dateUtc="2024-05-23T13:29:00Z">
                                <w:rPr>
                                  <w:rFonts w:ascii="Cambria Math" w:hAnsi="Cambria Math"/>
                                </w:rPr>
                                <m:t>i</m:t>
                              </w:ins>
                            </m:r>
                            <m:r>
                              <w:ins w:id="1320" w:author="Reimes, Jan" w:date="2024-05-23T22:29:00Z" w16du:dateUtc="2024-05-23T13:29:00Z">
                                <m:rPr>
                                  <m:sty m:val="p"/>
                                </m:rPr>
                                <w:rPr>
                                  <w:rFonts w:ascii="Cambria Math" w:hAnsi="Cambria Math"/>
                                </w:rPr>
                                <m:t>)</m:t>
                              </w:ins>
                            </m:r>
                          </m:e>
                        </m:d>
                      </m:e>
                    </m:func>
                    <m:r>
                      <w:ins w:id="1321" w:author="Reimes, Jan" w:date="2024-05-23T22:29:00Z" w16du:dateUtc="2024-05-23T13:29:00Z">
                        <m:rPr>
                          <m:sty m:val="p"/>
                        </m:rPr>
                        <w:rPr>
                          <w:rFonts w:ascii="Cambria Math" w:hAnsi="Cambria Math"/>
                        </w:rPr>
                        <m:t>⋅</m:t>
                      </w:ins>
                    </m:r>
                    <m:func>
                      <m:funcPr>
                        <m:ctrlPr>
                          <w:ins w:id="1322" w:author="Reimes, Jan" w:date="2024-05-23T22:29:00Z" w16du:dateUtc="2024-05-23T13:29:00Z">
                            <w:rPr>
                              <w:rFonts w:ascii="Cambria Math" w:hAnsi="Cambria Math"/>
                            </w:rPr>
                          </w:ins>
                        </m:ctrlPr>
                      </m:funcPr>
                      <m:fName>
                        <m:r>
                          <w:ins w:id="1323" w:author="Reimes, Jan" w:date="2024-05-23T22:29:00Z" w16du:dateUtc="2024-05-23T13:29:00Z">
                            <m:rPr>
                              <m:sty m:val="p"/>
                            </m:rPr>
                            <w:rPr>
                              <w:rFonts w:ascii="Cambria Math" w:hAnsi="Cambria Math"/>
                            </w:rPr>
                            <m:t>cos</m:t>
                          </w:ins>
                        </m:r>
                      </m:fName>
                      <m:e>
                        <m:d>
                          <m:dPr>
                            <m:ctrlPr>
                              <w:ins w:id="1324" w:author="Reimes, Jan" w:date="2024-05-23T22:29:00Z" w16du:dateUtc="2024-05-23T13:29:00Z">
                                <w:rPr>
                                  <w:rFonts w:ascii="Cambria Math" w:hAnsi="Cambria Math"/>
                                </w:rPr>
                              </w:ins>
                            </m:ctrlPr>
                          </m:dPr>
                          <m:e>
                            <m:sSup>
                              <m:sSupPr>
                                <m:ctrlPr>
                                  <w:ins w:id="1325" w:author="Reimes, Jan" w:date="2024-05-23T22:29:00Z" w16du:dateUtc="2024-05-23T13:29:00Z">
                                    <w:rPr>
                                      <w:rFonts w:ascii="Cambria Math" w:hAnsi="Cambria Math"/>
                                    </w:rPr>
                                  </w:ins>
                                </m:ctrlPr>
                              </m:sSupPr>
                              <m:e>
                                <m:r>
                                  <w:ins w:id="1326" w:author="Reimes, Jan" w:date="2024-05-23T22:29:00Z" w16du:dateUtc="2024-05-23T13:29:00Z">
                                    <w:rPr>
                                      <w:rFonts w:ascii="Cambria Math" w:hAnsi="Cambria Math"/>
                                    </w:rPr>
                                    <m:t>θ</m:t>
                                  </w:ins>
                                </m:r>
                              </m:e>
                              <m:sup>
                                <m:r>
                                  <w:ins w:id="1327" w:author="Reimes, Jan" w:date="2024-05-23T22:29:00Z" w16du:dateUtc="2024-05-23T13:29:00Z">
                                    <m:rPr>
                                      <m:sty m:val="p"/>
                                    </m:rPr>
                                    <w:rPr>
                                      <w:rFonts w:ascii="Cambria Math" w:hAnsi="Cambria Math"/>
                                    </w:rPr>
                                    <m:t>'</m:t>
                                  </w:ins>
                                </m:r>
                              </m:sup>
                            </m:sSup>
                            <m:d>
                              <m:dPr>
                                <m:ctrlPr>
                                  <w:ins w:id="1328" w:author="Reimes, Jan" w:date="2024-05-23T22:29:00Z" w16du:dateUtc="2024-05-23T13:29:00Z">
                                    <w:rPr>
                                      <w:rFonts w:ascii="Cambria Math" w:hAnsi="Cambria Math"/>
                                    </w:rPr>
                                  </w:ins>
                                </m:ctrlPr>
                              </m:dPr>
                              <m:e>
                                <m:r>
                                  <w:ins w:id="1329" w:author="Reimes, Jan" w:date="2024-05-23T22:29:00Z" w16du:dateUtc="2024-05-23T13:29:00Z">
                                    <w:rPr>
                                      <w:rFonts w:ascii="Cambria Math" w:hAnsi="Cambria Math"/>
                                    </w:rPr>
                                    <m:t>n</m:t>
                                  </w:ins>
                                </m:r>
                                <m:r>
                                  <w:ins w:id="1330" w:author="Reimes, Jan" w:date="2024-05-23T22:29:00Z" w16du:dateUtc="2024-05-23T13:29:00Z">
                                    <m:rPr>
                                      <m:sty m:val="p"/>
                                    </m:rPr>
                                    <w:rPr>
                                      <w:rFonts w:ascii="Cambria Math" w:hAnsi="Cambria Math"/>
                                    </w:rPr>
                                    <m:t>,</m:t>
                                  </w:ins>
                                </m:r>
                                <m:r>
                                  <w:ins w:id="1331" w:author="Reimes, Jan" w:date="2024-05-23T22:29:00Z" w16du:dateUtc="2024-05-23T13:29:00Z">
                                    <w:rPr>
                                      <w:rFonts w:ascii="Cambria Math" w:hAnsi="Cambria Math"/>
                                    </w:rPr>
                                    <m:t>k</m:t>
                                  </w:ins>
                                </m:r>
                                <m:r>
                                  <w:ins w:id="1332" w:author="Reimes, Jan" w:date="2024-05-23T22:29:00Z" w16du:dateUtc="2024-05-23T13:29:00Z">
                                    <m:rPr>
                                      <m:sty m:val="p"/>
                                    </m:rPr>
                                    <w:rPr>
                                      <w:rFonts w:ascii="Cambria Math" w:hAnsi="Cambria Math"/>
                                    </w:rPr>
                                    <m:t>,</m:t>
                                  </w:ins>
                                </m:r>
                                <m:r>
                                  <w:ins w:id="1333" w:author="Reimes, Jan" w:date="2024-05-23T22:29:00Z" w16du:dateUtc="2024-05-23T13:29:00Z">
                                    <w:rPr>
                                      <w:rFonts w:ascii="Cambria Math" w:hAnsi="Cambria Math"/>
                                    </w:rPr>
                                    <m:t>i</m:t>
                                  </w:ins>
                                </m:r>
                              </m:e>
                            </m:d>
                          </m:e>
                        </m:d>
                      </m:e>
                    </m:func>
                    <m:r>
                      <w:ins w:id="1334" w:author="Reimes, Jan" w:date="2024-05-23T22:29:00Z" w16du:dateUtc="2024-05-23T13:29:00Z">
                        <m:rPr>
                          <m:sty m:val="p"/>
                        </m:rPr>
                        <w:rPr>
                          <w:rFonts w:ascii="Cambria Math" w:hAnsi="Cambria Math"/>
                        </w:rPr>
                        <m:t>⋅</m:t>
                      </w:ins>
                    </m:r>
                    <m:sSub>
                      <m:sSubPr>
                        <m:ctrlPr>
                          <w:ins w:id="1335" w:author="Reimes, Jan" w:date="2024-05-23T22:29:00Z" w16du:dateUtc="2024-05-23T13:29:00Z">
                            <w:rPr>
                              <w:rFonts w:ascii="Cambria Math" w:hAnsi="Cambria Math"/>
                            </w:rPr>
                          </w:ins>
                        </m:ctrlPr>
                      </m:sSubPr>
                      <m:e>
                        <m:r>
                          <w:ins w:id="1336" w:author="Reimes, Jan" w:date="2024-05-23T22:29:00Z" w16du:dateUtc="2024-05-23T13:29:00Z">
                            <w:rPr>
                              <w:rFonts w:ascii="Cambria Math" w:hAnsi="Cambria Math"/>
                            </w:rPr>
                            <m:t>r</m:t>
                          </w:ins>
                        </m:r>
                      </m:e>
                      <m:sub>
                        <m:r>
                          <w:ins w:id="1337" w:author="Reimes, Jan" w:date="2024-05-23T22:29:00Z" w16du:dateUtc="2024-05-23T13:29:00Z">
                            <w:rPr>
                              <w:rFonts w:ascii="Cambria Math" w:hAnsi="Cambria Math"/>
                            </w:rPr>
                            <m:t>dir</m:t>
                          </w:ins>
                        </m:r>
                      </m:sub>
                    </m:sSub>
                    <m:r>
                      <w:ins w:id="1338" w:author="Reimes, Jan" w:date="2024-05-23T22:29:00Z" w16du:dateUtc="2024-05-23T13:29:00Z">
                        <m:rPr>
                          <m:sty m:val="p"/>
                        </m:rPr>
                        <w:rPr>
                          <w:rFonts w:ascii="Cambria Math" w:hAnsi="Cambria Math"/>
                        </w:rPr>
                        <m:t>(</m:t>
                      </w:ins>
                    </m:r>
                    <m:r>
                      <w:ins w:id="1339" w:author="Reimes, Jan" w:date="2024-05-23T22:29:00Z" w16du:dateUtc="2024-05-23T13:29:00Z">
                        <w:rPr>
                          <w:rFonts w:ascii="Cambria Math" w:hAnsi="Cambria Math"/>
                        </w:rPr>
                        <m:t>n</m:t>
                      </w:ins>
                    </m:r>
                    <m:r>
                      <w:ins w:id="1340" w:author="Reimes, Jan" w:date="2024-05-23T22:29:00Z" w16du:dateUtc="2024-05-23T13:29:00Z">
                        <m:rPr>
                          <m:sty m:val="p"/>
                        </m:rPr>
                        <w:rPr>
                          <w:rFonts w:ascii="Cambria Math" w:hAnsi="Cambria Math"/>
                        </w:rPr>
                        <m:t>,</m:t>
                      </w:ins>
                    </m:r>
                    <m:r>
                      <w:ins w:id="1341" w:author="Reimes, Jan" w:date="2024-05-23T22:29:00Z" w16du:dateUtc="2024-05-23T13:29:00Z">
                        <w:rPr>
                          <w:rFonts w:ascii="Cambria Math" w:hAnsi="Cambria Math"/>
                        </w:rPr>
                        <m:t>k</m:t>
                      </w:ins>
                    </m:r>
                    <m:r>
                      <w:ins w:id="1342" w:author="Reimes, Jan" w:date="2024-05-23T22:29:00Z" w16du:dateUtc="2024-05-23T13:29:00Z">
                        <m:rPr>
                          <m:sty m:val="p"/>
                        </m:rPr>
                        <w:rPr>
                          <w:rFonts w:ascii="Cambria Math" w:hAnsi="Cambria Math"/>
                        </w:rPr>
                        <m:t>,</m:t>
                      </w:ins>
                    </m:r>
                    <m:r>
                      <w:ins w:id="1343" w:author="Reimes, Jan" w:date="2024-05-23T22:29:00Z" w16du:dateUtc="2024-05-23T13:29:00Z">
                        <w:rPr>
                          <w:rFonts w:ascii="Cambria Math" w:hAnsi="Cambria Math"/>
                        </w:rPr>
                        <m:t>i</m:t>
                      </w:ins>
                    </m:r>
                    <m:r>
                      <w:ins w:id="1344" w:author="Reimes, Jan" w:date="2024-05-23T22:29:00Z" w16du:dateUtc="2024-05-23T13:29:00Z">
                        <m:rPr>
                          <m:sty m:val="p"/>
                        </m:rPr>
                        <w:rPr>
                          <w:rFonts w:ascii="Cambria Math" w:hAnsi="Cambria Math"/>
                        </w:rPr>
                        <m:t>)⋅</m:t>
                      </w:ins>
                    </m:r>
                    <m:r>
                      <w:ins w:id="1345" w:author="Reimes, Jan" w:date="2024-05-23T22:29:00Z" w16du:dateUtc="2024-05-23T13:29:00Z">
                        <w:rPr>
                          <w:rFonts w:ascii="Cambria Math" w:hAnsi="Cambria Math"/>
                        </w:rPr>
                        <m:t>E</m:t>
                      </w:ins>
                    </m:r>
                    <m:r>
                      <w:ins w:id="1346" w:author="Reimes, Jan" w:date="2024-05-23T22:29:00Z" w16du:dateUtc="2024-05-23T13:29:00Z">
                        <m:rPr>
                          <m:sty m:val="p"/>
                        </m:rPr>
                        <w:rPr>
                          <w:rFonts w:ascii="Cambria Math" w:hAnsi="Cambria Math"/>
                        </w:rPr>
                        <m:t>(</m:t>
                      </w:ins>
                    </m:r>
                    <m:r>
                      <w:ins w:id="1347" w:author="Reimes, Jan" w:date="2024-05-23T22:29:00Z" w16du:dateUtc="2024-05-23T13:29:00Z">
                        <w:rPr>
                          <w:rFonts w:ascii="Cambria Math" w:hAnsi="Cambria Math"/>
                        </w:rPr>
                        <m:t>k</m:t>
                      </w:ins>
                    </m:r>
                    <m:r>
                      <w:ins w:id="1348" w:author="Reimes, Jan" w:date="2024-05-23T22:29:00Z" w16du:dateUtc="2024-05-23T13:29:00Z">
                        <m:rPr>
                          <m:sty m:val="p"/>
                        </m:rPr>
                        <w:rPr>
                          <w:rFonts w:ascii="Cambria Math" w:hAnsi="Cambria Math"/>
                        </w:rPr>
                        <m:t>,</m:t>
                      </w:ins>
                    </m:r>
                    <m:r>
                      <w:ins w:id="1349" w:author="Reimes, Jan" w:date="2024-05-23T22:29:00Z" w16du:dateUtc="2024-05-23T13:29:00Z">
                        <w:rPr>
                          <w:rFonts w:ascii="Cambria Math" w:hAnsi="Cambria Math"/>
                        </w:rPr>
                        <m:t>n</m:t>
                      </w:ins>
                    </m:r>
                    <m:r>
                      <w:ins w:id="1350" w:author="Reimes, Jan" w:date="2024-05-23T22:29:00Z" w16du:dateUtc="2024-05-23T13:29:00Z">
                        <m:rPr>
                          <m:sty m:val="p"/>
                        </m:rPr>
                        <w:rPr>
                          <w:rFonts w:ascii="Cambria Math" w:hAnsi="Cambria Math"/>
                        </w:rPr>
                        <m:t>,</m:t>
                      </w:ins>
                    </m:r>
                    <m:r>
                      <w:ins w:id="1351" w:author="Reimes, Jan" w:date="2024-05-23T22:29:00Z" w16du:dateUtc="2024-05-23T13:29:00Z">
                        <w:rPr>
                          <w:rFonts w:ascii="Cambria Math" w:hAnsi="Cambria Math"/>
                        </w:rPr>
                        <m:t>i</m:t>
                      </w:ins>
                    </m:r>
                    <m:r>
                      <w:ins w:id="1352" w:author="Reimes, Jan" w:date="2024-05-23T22:29:00Z" w16du:dateUtc="2024-05-23T13:29:00Z">
                        <m:rPr>
                          <m:sty m:val="p"/>
                        </m:rPr>
                        <w:rPr>
                          <w:rFonts w:ascii="Cambria Math" w:hAnsi="Cambria Math"/>
                        </w:rPr>
                        <m:t>)</m:t>
                      </w:ins>
                    </m:r>
                    <m:r>
                      <w:ins w:id="1353" w:author="Reimes, Jan" w:date="2024-05-23T22:29:00Z" w16du:dateUtc="2024-05-23T13:29:00Z">
                        <m:rPr>
                          <m:sty m:val="p"/>
                        </m:rPr>
                        <w:rPr>
                          <w:rFonts w:ascii="Cambria Math" w:eastAsiaTheme="minorEastAsia" w:hAnsi="Cambria Math"/>
                        </w:rPr>
                        <m:t>),</m:t>
                      </w:ins>
                    </m:r>
                  </m:e>
                </m:nary>
              </m:e>
            </m:nary>
          </m:e>
        </m:nary>
      </m:oMath>
      <w:ins w:id="1354" w:author="Reimes, Jan" w:date="2024-05-23T22:30:00Z" w16du:dateUtc="2024-05-23T13:30:00Z">
        <w:r>
          <w:rPr>
            <w:rFonts w:eastAsiaTheme="minorEastAsia"/>
            <w:kern w:val="2"/>
            <w:sz w:val="22"/>
            <w:szCs w:val="22"/>
            <w:lang w:val="de-DE"/>
            <w14:ligatures w14:val="standardContextual"/>
          </w:rPr>
          <w:tab/>
        </w:r>
      </w:ins>
    </w:p>
    <w:p w14:paraId="25461917" w14:textId="526DBA1D" w:rsidR="00B210EA" w:rsidRPr="00606497" w:rsidRDefault="00B210EA" w:rsidP="00B210EA">
      <w:pPr>
        <w:pStyle w:val="EQ"/>
        <w:rPr>
          <w:ins w:id="1355" w:author="Reimes, Jan" w:date="2024-05-23T22:29:00Z" w16du:dateUtc="2024-05-23T13:29:00Z"/>
        </w:rPr>
      </w:pPr>
      <w:ins w:id="1356" w:author="Reimes, Jan" w:date="2024-05-23T22:30:00Z" w16du:dateUtc="2024-05-23T13:30:00Z">
        <w:r>
          <w:rPr>
            <w:rFonts w:eastAsiaTheme="minorEastAsia"/>
            <w:iCs/>
          </w:rPr>
          <w:tab/>
        </w:r>
      </w:ins>
      <m:oMath>
        <m:r>
          <w:ins w:id="1357" w:author="Reimes, Jan" w:date="2024-05-23T22:29:00Z" w16du:dateUtc="2024-05-23T13:29:00Z">
            <w:rPr>
              <w:rFonts w:ascii="Cambria Math" w:hAnsi="Cambria Math"/>
            </w:rPr>
            <m:t>Z</m:t>
          </w:ins>
        </m:r>
        <m:r>
          <w:ins w:id="1358" w:author="Reimes, Jan" w:date="2024-05-23T22:29:00Z" w16du:dateUtc="2024-05-23T13:29:00Z">
            <m:rPr>
              <m:sty m:val="p"/>
            </m:rPr>
            <w:rPr>
              <w:rFonts w:ascii="Cambria Math" w:hAnsi="Cambria Math"/>
            </w:rPr>
            <m:t>=</m:t>
          </w:ins>
        </m:r>
        <m:nary>
          <m:naryPr>
            <m:chr m:val="∑"/>
            <m:limLoc m:val="subSup"/>
            <m:ctrlPr>
              <w:ins w:id="1359" w:author="Reimes, Jan" w:date="2024-05-23T22:29:00Z" w16du:dateUtc="2024-05-23T13:29:00Z">
                <w:rPr>
                  <w:rFonts w:ascii="Cambria Math" w:eastAsiaTheme="minorHAnsi" w:hAnsi="Cambria Math"/>
                  <w:kern w:val="2"/>
                  <w:sz w:val="22"/>
                  <w:szCs w:val="22"/>
                  <w:lang/>
                  <w14:ligatures w14:val="standardContextual"/>
                </w:rPr>
              </w:ins>
            </m:ctrlPr>
          </m:naryPr>
          <m:sub>
            <m:r>
              <w:ins w:id="1360" w:author="Reimes, Jan" w:date="2024-05-23T22:29:00Z" w16du:dateUtc="2024-05-23T13:29:00Z">
                <w:rPr>
                  <w:rFonts w:ascii="Cambria Math" w:hAnsi="Cambria Math"/>
                </w:rPr>
                <m:t>i</m:t>
              </w:ins>
            </m:r>
          </m:sub>
          <m:sup>
            <m:r>
              <w:ins w:id="1361" w:author="Reimes, Jan" w:date="2024-05-23T22:29:00Z" w16du:dateUtc="2024-05-23T13:29:00Z">
                <w:rPr>
                  <w:rFonts w:ascii="Cambria Math" w:hAnsi="Cambria Math"/>
                </w:rPr>
                <m:t>I</m:t>
              </w:ins>
            </m:r>
          </m:sup>
          <m:e>
            <m:nary>
              <m:naryPr>
                <m:chr m:val="∑"/>
                <m:limLoc m:val="subSup"/>
                <m:ctrlPr>
                  <w:ins w:id="1362" w:author="Reimes, Jan" w:date="2024-05-23T22:29:00Z" w16du:dateUtc="2024-05-23T13:29:00Z">
                    <w:rPr>
                      <w:rFonts w:ascii="Cambria Math" w:eastAsiaTheme="minorHAnsi" w:hAnsi="Cambria Math"/>
                      <w:kern w:val="2"/>
                      <w:sz w:val="22"/>
                      <w:szCs w:val="22"/>
                      <w:lang/>
                      <w14:ligatures w14:val="standardContextual"/>
                    </w:rPr>
                  </w:ins>
                </m:ctrlPr>
              </m:naryPr>
              <m:sub>
                <m:r>
                  <w:ins w:id="1363" w:author="Reimes, Jan" w:date="2024-05-23T22:29:00Z" w16du:dateUtc="2024-05-23T13:29:00Z">
                    <w:rPr>
                      <w:rFonts w:ascii="Cambria Math" w:hAnsi="Cambria Math"/>
                    </w:rPr>
                    <m:t>n</m:t>
                  </w:ins>
                </m:r>
              </m:sub>
              <m:sup>
                <m:r>
                  <w:ins w:id="1364" w:author="Reimes, Jan" w:date="2024-05-23T22:29:00Z" w16du:dateUtc="2024-05-23T13:29:00Z">
                    <m:rPr>
                      <m:sty m:val="p"/>
                    </m:rPr>
                    <w:rPr>
                      <w:rFonts w:ascii="Cambria Math" w:hAnsi="Cambria Math"/>
                    </w:rPr>
                    <m:t>4</m:t>
                  </w:ins>
                </m:r>
              </m:sup>
              <m:e>
                <m:nary>
                  <m:naryPr>
                    <m:chr m:val="∑"/>
                    <m:limLoc m:val="subSup"/>
                    <m:ctrlPr>
                      <w:ins w:id="1365" w:author="Reimes, Jan" w:date="2024-05-23T22:29:00Z" w16du:dateUtc="2024-05-23T13:29:00Z">
                        <w:rPr>
                          <w:rFonts w:ascii="Cambria Math" w:hAnsi="Cambria Math"/>
                        </w:rPr>
                      </w:ins>
                    </m:ctrlPr>
                  </m:naryPr>
                  <m:sub>
                    <m:r>
                      <w:ins w:id="1366" w:author="Reimes, Jan" w:date="2024-05-23T22:29:00Z" w16du:dateUtc="2024-05-23T13:29:00Z">
                        <w:rPr>
                          <w:rFonts w:ascii="Cambria Math" w:hAnsi="Cambria Math"/>
                        </w:rPr>
                        <m:t>k</m:t>
                      </w:ins>
                    </m:r>
                  </m:sub>
                  <m:sup>
                    <m:r>
                      <w:ins w:id="1367" w:author="Reimes, Jan" w:date="2024-05-23T22:29:00Z" w16du:dateUtc="2024-05-23T13:29:00Z">
                        <m:rPr>
                          <m:sty m:val="p"/>
                        </m:rPr>
                        <w:rPr>
                          <w:rFonts w:ascii="Cambria Math" w:hAnsi="Cambria Math"/>
                        </w:rPr>
                        <m:t>20</m:t>
                      </w:ins>
                    </m:r>
                  </m:sup>
                  <m:e>
                    <m:r>
                      <w:ins w:id="1368" w:author="Reimes, Jan" w:date="2024-05-23T22:29:00Z" w16du:dateUtc="2024-05-23T13:29:00Z">
                        <m:rPr>
                          <m:sty m:val="p"/>
                        </m:rPr>
                        <w:rPr>
                          <w:rFonts w:ascii="Cambria Math" w:eastAsiaTheme="minorEastAsia" w:hAnsi="Cambria Math"/>
                        </w:rPr>
                        <m:t>(</m:t>
                      </w:ins>
                    </m:r>
                    <m:func>
                      <m:funcPr>
                        <m:ctrlPr>
                          <w:ins w:id="1369" w:author="Reimes, Jan" w:date="2024-05-23T22:29:00Z" w16du:dateUtc="2024-05-23T13:29:00Z">
                            <w:rPr>
                              <w:rFonts w:ascii="Cambria Math" w:hAnsi="Cambria Math"/>
                            </w:rPr>
                          </w:ins>
                        </m:ctrlPr>
                      </m:funcPr>
                      <m:fName>
                        <m:r>
                          <w:ins w:id="1370" w:author="Reimes, Jan" w:date="2024-05-23T22:29:00Z" w16du:dateUtc="2024-05-23T13:29:00Z">
                            <m:rPr>
                              <m:sty m:val="p"/>
                            </m:rPr>
                            <w:rPr>
                              <w:rFonts w:ascii="Cambria Math" w:hAnsi="Cambria Math"/>
                            </w:rPr>
                            <m:t>sin</m:t>
                          </w:ins>
                        </m:r>
                      </m:fName>
                      <m:e>
                        <m:d>
                          <m:dPr>
                            <m:ctrlPr>
                              <w:ins w:id="1371" w:author="Reimes, Jan" w:date="2024-05-23T22:29:00Z" w16du:dateUtc="2024-05-23T13:29:00Z">
                                <w:rPr>
                                  <w:rFonts w:ascii="Cambria Math" w:hAnsi="Cambria Math"/>
                                </w:rPr>
                              </w:ins>
                            </m:ctrlPr>
                          </m:dPr>
                          <m:e>
                            <m:sSup>
                              <m:sSupPr>
                                <m:ctrlPr>
                                  <w:ins w:id="1372" w:author="Reimes, Jan" w:date="2024-05-23T22:29:00Z" w16du:dateUtc="2024-05-23T13:29:00Z">
                                    <w:rPr>
                                      <w:rFonts w:ascii="Cambria Math" w:hAnsi="Cambria Math"/>
                                    </w:rPr>
                                  </w:ins>
                                </m:ctrlPr>
                              </m:sSupPr>
                              <m:e>
                                <m:r>
                                  <w:ins w:id="1373" w:author="Reimes, Jan" w:date="2024-05-23T22:29:00Z" w16du:dateUtc="2024-05-23T13:29:00Z">
                                    <w:rPr>
                                      <w:rFonts w:ascii="Cambria Math" w:hAnsi="Cambria Math"/>
                                    </w:rPr>
                                    <m:t>ϕ</m:t>
                                  </w:ins>
                                </m:r>
                              </m:e>
                              <m:sup>
                                <m:r>
                                  <w:ins w:id="1374" w:author="Reimes, Jan" w:date="2024-05-23T22:29:00Z" w16du:dateUtc="2024-05-23T13:29:00Z">
                                    <m:rPr>
                                      <m:sty m:val="p"/>
                                    </m:rPr>
                                    <w:rPr>
                                      <w:rFonts w:ascii="Cambria Math" w:hAnsi="Cambria Math"/>
                                    </w:rPr>
                                    <m:t>'</m:t>
                                  </w:ins>
                                </m:r>
                              </m:sup>
                            </m:sSup>
                            <m:r>
                              <w:ins w:id="1375" w:author="Reimes, Jan" w:date="2024-05-23T22:29:00Z" w16du:dateUtc="2024-05-23T13:29:00Z">
                                <m:rPr>
                                  <m:sty m:val="p"/>
                                </m:rPr>
                                <w:rPr>
                                  <w:rFonts w:ascii="Cambria Math" w:hAnsi="Cambria Math"/>
                                </w:rPr>
                                <m:t>(</m:t>
                              </w:ins>
                            </m:r>
                            <m:r>
                              <w:ins w:id="1376" w:author="Reimes, Jan" w:date="2024-05-23T22:29:00Z" w16du:dateUtc="2024-05-23T13:29:00Z">
                                <w:rPr>
                                  <w:rFonts w:ascii="Cambria Math" w:hAnsi="Cambria Math"/>
                                </w:rPr>
                                <m:t>n</m:t>
                              </w:ins>
                            </m:r>
                            <m:r>
                              <w:ins w:id="1377" w:author="Reimes, Jan" w:date="2024-05-23T22:29:00Z" w16du:dateUtc="2024-05-23T13:29:00Z">
                                <m:rPr>
                                  <m:sty m:val="p"/>
                                </m:rPr>
                                <w:rPr>
                                  <w:rFonts w:ascii="Cambria Math" w:hAnsi="Cambria Math"/>
                                </w:rPr>
                                <m:t>,</m:t>
                              </w:ins>
                            </m:r>
                            <m:r>
                              <w:ins w:id="1378" w:author="Reimes, Jan" w:date="2024-05-23T22:29:00Z" w16du:dateUtc="2024-05-23T13:29:00Z">
                                <w:rPr>
                                  <w:rFonts w:ascii="Cambria Math" w:hAnsi="Cambria Math"/>
                                </w:rPr>
                                <m:t>k</m:t>
                              </w:ins>
                            </m:r>
                            <m:r>
                              <w:ins w:id="1379" w:author="Reimes, Jan" w:date="2024-05-23T22:29:00Z" w16du:dateUtc="2024-05-23T13:29:00Z">
                                <m:rPr>
                                  <m:sty m:val="p"/>
                                </m:rPr>
                                <w:rPr>
                                  <w:rFonts w:ascii="Cambria Math" w:hAnsi="Cambria Math"/>
                                </w:rPr>
                                <m:t>,</m:t>
                              </w:ins>
                            </m:r>
                            <m:r>
                              <w:ins w:id="1380" w:author="Reimes, Jan" w:date="2024-05-23T22:29:00Z" w16du:dateUtc="2024-05-23T13:29:00Z">
                                <w:rPr>
                                  <w:rFonts w:ascii="Cambria Math" w:hAnsi="Cambria Math"/>
                                </w:rPr>
                                <m:t>i</m:t>
                              </w:ins>
                            </m:r>
                            <m:r>
                              <w:ins w:id="1381" w:author="Reimes, Jan" w:date="2024-05-23T22:29:00Z" w16du:dateUtc="2024-05-23T13:29:00Z">
                                <m:rPr>
                                  <m:sty m:val="p"/>
                                </m:rPr>
                                <w:rPr>
                                  <w:rFonts w:ascii="Cambria Math" w:hAnsi="Cambria Math"/>
                                </w:rPr>
                                <m:t>)</m:t>
                              </w:ins>
                            </m:r>
                          </m:e>
                        </m:d>
                      </m:e>
                    </m:func>
                    <m:r>
                      <w:ins w:id="1382" w:author="Reimes, Jan" w:date="2024-05-23T22:29:00Z" w16du:dateUtc="2024-05-23T13:29:00Z">
                        <m:rPr>
                          <m:sty m:val="p"/>
                        </m:rPr>
                        <w:rPr>
                          <w:rFonts w:ascii="Cambria Math" w:hAnsi="Cambria Math"/>
                        </w:rPr>
                        <m:t>⋅</m:t>
                      </w:ins>
                    </m:r>
                    <m:sSub>
                      <m:sSubPr>
                        <m:ctrlPr>
                          <w:ins w:id="1383" w:author="Reimes, Jan" w:date="2024-05-23T22:29:00Z" w16du:dateUtc="2024-05-23T13:29:00Z">
                            <w:rPr>
                              <w:rFonts w:ascii="Cambria Math" w:hAnsi="Cambria Math"/>
                            </w:rPr>
                          </w:ins>
                        </m:ctrlPr>
                      </m:sSubPr>
                      <m:e>
                        <m:r>
                          <w:ins w:id="1384" w:author="Reimes, Jan" w:date="2024-05-23T22:29:00Z" w16du:dateUtc="2024-05-23T13:29:00Z">
                            <w:rPr>
                              <w:rFonts w:ascii="Cambria Math" w:hAnsi="Cambria Math"/>
                            </w:rPr>
                            <m:t>r</m:t>
                          </w:ins>
                        </m:r>
                      </m:e>
                      <m:sub>
                        <m:r>
                          <w:ins w:id="1385" w:author="Reimes, Jan" w:date="2024-05-23T22:29:00Z" w16du:dateUtc="2024-05-23T13:29:00Z">
                            <w:rPr>
                              <w:rFonts w:ascii="Cambria Math" w:hAnsi="Cambria Math"/>
                            </w:rPr>
                            <m:t>dir</m:t>
                          </w:ins>
                        </m:r>
                      </m:sub>
                    </m:sSub>
                    <m:r>
                      <w:ins w:id="1386" w:author="Reimes, Jan" w:date="2024-05-23T22:29:00Z" w16du:dateUtc="2024-05-23T13:29:00Z">
                        <m:rPr>
                          <m:sty m:val="p"/>
                        </m:rPr>
                        <w:rPr>
                          <w:rFonts w:ascii="Cambria Math" w:hAnsi="Cambria Math"/>
                        </w:rPr>
                        <m:t>(</m:t>
                      </w:ins>
                    </m:r>
                    <m:r>
                      <w:ins w:id="1387" w:author="Reimes, Jan" w:date="2024-05-23T22:29:00Z" w16du:dateUtc="2024-05-23T13:29:00Z">
                        <w:rPr>
                          <w:rFonts w:ascii="Cambria Math" w:hAnsi="Cambria Math"/>
                        </w:rPr>
                        <m:t>n</m:t>
                      </w:ins>
                    </m:r>
                    <m:r>
                      <w:ins w:id="1388" w:author="Reimes, Jan" w:date="2024-05-23T22:29:00Z" w16du:dateUtc="2024-05-23T13:29:00Z">
                        <m:rPr>
                          <m:sty m:val="p"/>
                        </m:rPr>
                        <w:rPr>
                          <w:rFonts w:ascii="Cambria Math" w:hAnsi="Cambria Math"/>
                        </w:rPr>
                        <m:t>,</m:t>
                      </w:ins>
                    </m:r>
                    <m:r>
                      <w:ins w:id="1389" w:author="Reimes, Jan" w:date="2024-05-23T22:29:00Z" w16du:dateUtc="2024-05-23T13:29:00Z">
                        <w:rPr>
                          <w:rFonts w:ascii="Cambria Math" w:hAnsi="Cambria Math"/>
                        </w:rPr>
                        <m:t>k</m:t>
                      </w:ins>
                    </m:r>
                    <m:r>
                      <w:ins w:id="1390" w:author="Reimes, Jan" w:date="2024-05-23T22:29:00Z" w16du:dateUtc="2024-05-23T13:29:00Z">
                        <m:rPr>
                          <m:sty m:val="p"/>
                        </m:rPr>
                        <w:rPr>
                          <w:rFonts w:ascii="Cambria Math" w:hAnsi="Cambria Math"/>
                        </w:rPr>
                        <m:t>,</m:t>
                      </w:ins>
                    </m:r>
                    <m:r>
                      <w:ins w:id="1391" w:author="Reimes, Jan" w:date="2024-05-23T22:29:00Z" w16du:dateUtc="2024-05-23T13:29:00Z">
                        <w:rPr>
                          <w:rFonts w:ascii="Cambria Math" w:hAnsi="Cambria Math"/>
                        </w:rPr>
                        <m:t>i</m:t>
                      </w:ins>
                    </m:r>
                    <m:r>
                      <w:ins w:id="1392" w:author="Reimes, Jan" w:date="2024-05-23T22:29:00Z" w16du:dateUtc="2024-05-23T13:29:00Z">
                        <m:rPr>
                          <m:sty m:val="p"/>
                        </m:rPr>
                        <w:rPr>
                          <w:rFonts w:ascii="Cambria Math" w:hAnsi="Cambria Math"/>
                        </w:rPr>
                        <m:t>)⋅</m:t>
                      </w:ins>
                    </m:r>
                    <m:r>
                      <w:ins w:id="1393" w:author="Reimes, Jan" w:date="2024-05-23T22:29:00Z" w16du:dateUtc="2024-05-23T13:29:00Z">
                        <w:rPr>
                          <w:rFonts w:ascii="Cambria Math" w:hAnsi="Cambria Math"/>
                        </w:rPr>
                        <m:t>E</m:t>
                      </w:ins>
                    </m:r>
                    <m:r>
                      <w:ins w:id="1394" w:author="Reimes, Jan" w:date="2024-05-23T22:29:00Z" w16du:dateUtc="2024-05-23T13:29:00Z">
                        <m:rPr>
                          <m:sty m:val="p"/>
                        </m:rPr>
                        <w:rPr>
                          <w:rFonts w:ascii="Cambria Math" w:hAnsi="Cambria Math"/>
                        </w:rPr>
                        <m:t>(</m:t>
                      </w:ins>
                    </m:r>
                    <m:r>
                      <w:ins w:id="1395" w:author="Reimes, Jan" w:date="2024-05-23T22:29:00Z" w16du:dateUtc="2024-05-23T13:29:00Z">
                        <w:rPr>
                          <w:rFonts w:ascii="Cambria Math" w:hAnsi="Cambria Math"/>
                        </w:rPr>
                        <m:t>k</m:t>
                      </w:ins>
                    </m:r>
                    <m:r>
                      <w:ins w:id="1396" w:author="Reimes, Jan" w:date="2024-05-23T22:29:00Z" w16du:dateUtc="2024-05-23T13:29:00Z">
                        <m:rPr>
                          <m:sty m:val="p"/>
                        </m:rPr>
                        <w:rPr>
                          <w:rFonts w:ascii="Cambria Math" w:hAnsi="Cambria Math"/>
                        </w:rPr>
                        <m:t>,</m:t>
                      </w:ins>
                    </m:r>
                    <m:r>
                      <w:ins w:id="1397" w:author="Reimes, Jan" w:date="2024-05-23T22:29:00Z" w16du:dateUtc="2024-05-23T13:29:00Z">
                        <w:rPr>
                          <w:rFonts w:ascii="Cambria Math" w:hAnsi="Cambria Math"/>
                        </w:rPr>
                        <m:t>n</m:t>
                      </w:ins>
                    </m:r>
                    <m:r>
                      <w:ins w:id="1398" w:author="Reimes, Jan" w:date="2024-05-23T22:29:00Z" w16du:dateUtc="2024-05-23T13:29:00Z">
                        <m:rPr>
                          <m:sty m:val="p"/>
                        </m:rPr>
                        <w:rPr>
                          <w:rFonts w:ascii="Cambria Math" w:hAnsi="Cambria Math"/>
                        </w:rPr>
                        <m:t>,</m:t>
                      </w:ins>
                    </m:r>
                    <m:r>
                      <w:ins w:id="1399" w:author="Reimes, Jan" w:date="2024-05-23T22:29:00Z" w16du:dateUtc="2024-05-23T13:29:00Z">
                        <w:rPr>
                          <w:rFonts w:ascii="Cambria Math" w:hAnsi="Cambria Math"/>
                        </w:rPr>
                        <m:t>i</m:t>
                      </w:ins>
                    </m:r>
                    <m:r>
                      <w:ins w:id="1400" w:author="Reimes, Jan" w:date="2024-05-23T22:29:00Z" w16du:dateUtc="2024-05-23T13:29:00Z">
                        <m:rPr>
                          <m:sty m:val="p"/>
                        </m:rPr>
                        <w:rPr>
                          <w:rFonts w:ascii="Cambria Math" w:hAnsi="Cambria Math"/>
                        </w:rPr>
                        <m:t>)</m:t>
                      </w:ins>
                    </m:r>
                    <m:r>
                      <w:ins w:id="1401" w:author="Reimes, Jan" w:date="2024-05-23T22:29:00Z" w16du:dateUtc="2024-05-23T13:29:00Z">
                        <m:rPr>
                          <m:sty m:val="p"/>
                        </m:rPr>
                        <w:rPr>
                          <w:rFonts w:ascii="Cambria Math" w:eastAsiaTheme="minorEastAsia" w:hAnsi="Cambria Math"/>
                        </w:rPr>
                        <m:t>)</m:t>
                      </w:ins>
                    </m:r>
                    <m:r>
                      <w:ins w:id="1402" w:author="Reimes, Jan" w:date="2024-05-23T22:29:00Z" w16du:dateUtc="2024-05-23T13:29:00Z">
                        <m:rPr>
                          <m:sty m:val="p"/>
                        </m:rPr>
                        <w:rPr>
                          <w:rFonts w:ascii="Cambria Math" w:hAnsi="Cambria Math"/>
                        </w:rPr>
                        <m:t>)</m:t>
                      </w:ins>
                    </m:r>
                  </m:e>
                </m:nary>
                <m:r>
                  <w:ins w:id="1403" w:author="Reimes, Jan" w:date="2024-05-23T22:29:00Z" w16du:dateUtc="2024-05-23T13:29:00Z">
                    <m:rPr>
                      <m:sty m:val="p"/>
                    </m:rPr>
                    <w:rPr>
                      <w:rFonts w:ascii="Cambria Math" w:hAnsi="Cambria Math"/>
                    </w:rPr>
                    <m:t>,</m:t>
                  </w:ins>
                </m:r>
              </m:e>
            </m:nary>
          </m:e>
        </m:nary>
      </m:oMath>
      <w:ins w:id="1404" w:author="Reimes, Jan" w:date="2024-05-23T22:30:00Z" w16du:dateUtc="2024-05-23T13:30:00Z">
        <w:r>
          <w:rPr>
            <w:rFonts w:eastAsiaTheme="minorEastAsia"/>
            <w:kern w:val="2"/>
            <w:sz w:val="22"/>
            <w:szCs w:val="22"/>
            <w:lang w:val="de-DE"/>
            <w14:ligatures w14:val="standardContextual"/>
          </w:rPr>
          <w:tab/>
        </w:r>
      </w:ins>
    </w:p>
    <w:p w14:paraId="07B2D211" w14:textId="77777777" w:rsidR="00B210EA" w:rsidRPr="00606497" w:rsidRDefault="00B210EA" w:rsidP="00236F8F">
      <w:pPr>
        <w:overflowPunct w:val="0"/>
        <w:autoSpaceDE w:val="0"/>
        <w:autoSpaceDN w:val="0"/>
        <w:adjustRightInd w:val="0"/>
        <w:contextualSpacing/>
        <w:textAlignment w:val="baseline"/>
      </w:pPr>
    </w:p>
    <w:p w14:paraId="4EA0DE13" w14:textId="77777777" w:rsidR="000479B3" w:rsidRPr="000479B3" w:rsidRDefault="000479B3" w:rsidP="000479B3">
      <w:pPr>
        <w:pStyle w:val="B10"/>
        <w:ind w:firstLine="0"/>
        <w:rPr>
          <w:ins w:id="1405" w:author="Reimes, Jan" w:date="2024-05-23T22:31:00Z" w16du:dateUtc="2024-05-23T13:31:00Z"/>
          <w:rFonts w:eastAsia="DengXian"/>
          <w:lang w:val="en-US"/>
        </w:rPr>
      </w:pPr>
      <w:ins w:id="1406" w:author="Reimes, Jan" w:date="2024-05-23T22:31:00Z" w16du:dateUtc="2024-05-23T13:31:00Z">
        <w:r w:rsidRPr="000479B3">
          <w:rPr>
            <w:rFonts w:eastAsia="DengXian"/>
            <w:lang w:val="en-US"/>
          </w:rPr>
          <w:t xml:space="preserve">where </w:t>
        </w:r>
      </w:ins>
      <m:oMath>
        <m:r>
          <w:ins w:id="1407" w:author="Reimes, Jan" w:date="2024-05-23T22:31:00Z" w16du:dateUtc="2024-05-23T13:31:00Z">
            <w:rPr>
              <w:rFonts w:ascii="Cambria Math" w:eastAsia="DengXian" w:hAnsi="Cambria Math"/>
              <w:lang w:val="en-US"/>
            </w:rPr>
            <m:t>k</m:t>
          </w:ins>
        </m:r>
      </m:oMath>
      <w:ins w:id="1408" w:author="Reimes, Jan" w:date="2024-05-23T22:31:00Z" w16du:dateUtc="2024-05-23T13:31:00Z">
        <w:r w:rsidRPr="000479B3">
          <w:rPr>
            <w:rFonts w:eastAsia="DengXian"/>
            <w:iCs/>
            <w:lang w:val="en-US"/>
          </w:rPr>
          <w:t xml:space="preserve"> </w:t>
        </w:r>
        <w:r w:rsidRPr="000479B3">
          <w:rPr>
            <w:lang w:val="en-US"/>
          </w:rPr>
          <w:t xml:space="preserve">is the index of the MASA spatial frequency bands, </w:t>
        </w:r>
      </w:ins>
      <m:oMath>
        <m:r>
          <w:ins w:id="1409" w:author="Reimes, Jan" w:date="2024-05-23T22:31:00Z" w16du:dateUtc="2024-05-23T13:31:00Z">
            <w:rPr>
              <w:rFonts w:ascii="Cambria Math" w:hAnsi="Cambria Math"/>
              <w:lang w:val="en-US"/>
            </w:rPr>
            <m:t>n</m:t>
          </w:ins>
        </m:r>
      </m:oMath>
      <w:ins w:id="1410" w:author="Reimes, Jan" w:date="2024-05-23T22:31:00Z" w16du:dateUtc="2024-05-23T13:31:00Z">
        <w:r w:rsidRPr="000479B3">
          <w:rPr>
            <w:rFonts w:eastAsia="DengXian"/>
            <w:lang w:val="en-US"/>
          </w:rPr>
          <w:t xml:space="preserve"> is the index of the subframe and </w:t>
        </w:r>
      </w:ins>
      <m:oMath>
        <m:r>
          <w:ins w:id="1411" w:author="Reimes, Jan" w:date="2024-05-23T22:31:00Z" w16du:dateUtc="2024-05-23T13:31:00Z">
            <w:rPr>
              <w:rFonts w:ascii="Cambria Math" w:eastAsia="DengXian" w:hAnsi="Cambria Math"/>
              <w:lang w:val="en-US"/>
            </w:rPr>
            <m:t>i</m:t>
          </w:ins>
        </m:r>
      </m:oMath>
      <w:ins w:id="1412" w:author="Reimes, Jan" w:date="2024-05-23T22:31:00Z" w16du:dateUtc="2024-05-23T13:31:00Z">
        <w:r w:rsidRPr="000479B3">
          <w:rPr>
            <w:rFonts w:eastAsia="DengXian"/>
            <w:lang w:val="en-US"/>
          </w:rPr>
          <w:t xml:space="preserve"> is the index of the frame.</w:t>
        </w:r>
      </w:ins>
    </w:p>
    <w:p w14:paraId="72754F96" w14:textId="1E3E1463" w:rsidR="00606497" w:rsidRPr="00606497" w:rsidRDefault="00606497" w:rsidP="00606497">
      <w:pPr>
        <w:overflowPunct w:val="0"/>
        <w:autoSpaceDE w:val="0"/>
        <w:autoSpaceDN w:val="0"/>
        <w:adjustRightInd w:val="0"/>
        <w:ind w:left="720"/>
        <w:contextualSpacing/>
        <w:textAlignment w:val="baseline"/>
        <w:rPr>
          <w:rFonts w:eastAsia="DengXian"/>
        </w:rPr>
      </w:pPr>
      <w:del w:id="1413" w:author="Reimes, Jan" w:date="2024-05-23T22:31:00Z" w16du:dateUtc="2024-05-23T13:31:00Z">
        <w:r w:rsidRPr="00606497" w:rsidDel="000479B3">
          <w:rPr>
            <w:rFonts w:eastAsia="DengXian"/>
          </w:rPr>
          <w:delText xml:space="preserve">where </w:delText>
        </w:r>
      </w:del>
      <m:oMath>
        <m:r>
          <w:del w:id="1414" w:author="Reimes, Jan" w:date="2024-05-23T22:31:00Z" w16du:dateUtc="2024-05-23T13:31:00Z">
            <w:rPr>
              <w:rFonts w:ascii="Cambria Math" w:eastAsia="DengXian" w:hAnsi="Cambria Math"/>
            </w:rPr>
            <m:t>n</m:t>
          </w:del>
        </m:r>
      </m:oMath>
      <w:del w:id="1415" w:author="Reimes, Jan" w:date="2024-05-23T22:31:00Z" w16du:dateUtc="2024-05-23T13:31:00Z">
        <w:r w:rsidRPr="00606497" w:rsidDel="000479B3">
          <w:rPr>
            <w:rFonts w:eastAsia="DengXian"/>
            <w:iCs/>
          </w:rPr>
          <w:delText xml:space="preserve"> </w:delText>
        </w:r>
        <w:r w:rsidRPr="00606497" w:rsidDel="000479B3">
          <w:delText xml:space="preserve">is the index of the frequency bands and </w:delText>
        </w:r>
      </w:del>
      <m:oMath>
        <m:r>
          <w:del w:id="1416" w:author="Reimes, Jan" w:date="2024-05-23T22:31:00Z" w16du:dateUtc="2024-05-23T13:31:00Z">
            <w:rPr>
              <w:rFonts w:ascii="Cambria Math" w:hAnsi="Cambria Math"/>
            </w:rPr>
            <m:t>k</m:t>
          </w:del>
        </m:r>
      </m:oMath>
      <w:del w:id="1417" w:author="Reimes, Jan" w:date="2024-05-23T22:31:00Z" w16du:dateUtc="2024-05-23T13:31:00Z">
        <w:r w:rsidRPr="00606497" w:rsidDel="000479B3">
          <w:rPr>
            <w:rFonts w:eastAsia="DengXian"/>
          </w:rPr>
          <w:delText xml:space="preserve"> is the index of the subframes</w:delText>
        </w:r>
      </w:del>
      <w:r w:rsidRPr="00606497">
        <w:rPr>
          <w:rFonts w:eastAsia="DengXian"/>
        </w:rPr>
        <w:t>.</w:t>
      </w:r>
    </w:p>
    <w:p w14:paraId="197B2395" w14:textId="77777777" w:rsidR="00606497" w:rsidRPr="00606497" w:rsidRDefault="00606497" w:rsidP="00606497">
      <w:pPr>
        <w:overflowPunct w:val="0"/>
        <w:autoSpaceDE w:val="0"/>
        <w:autoSpaceDN w:val="0"/>
        <w:adjustRightInd w:val="0"/>
        <w:ind w:left="720"/>
        <w:contextualSpacing/>
        <w:textAlignment w:val="baseline"/>
        <w:rPr>
          <w:rFonts w:eastAsia="DengXian"/>
          <w:i/>
          <w:iCs/>
        </w:rPr>
      </w:pPr>
    </w:p>
    <w:p w14:paraId="2410D72F" w14:textId="23CD292C" w:rsidR="00606497" w:rsidRPr="00606497" w:rsidRDefault="00236F8F" w:rsidP="00236F8F">
      <w:pPr>
        <w:pStyle w:val="B10"/>
      </w:pPr>
      <w:r>
        <w:t>3)</w:t>
      </w:r>
      <w:r>
        <w:tab/>
      </w:r>
      <w:r w:rsidR="00606497" w:rsidRPr="00606497">
        <w:t xml:space="preserve">The </w:t>
      </w:r>
      <w:ins w:id="1418" w:author="Reimes, Jan" w:date="2024-05-23T22:31:00Z" w16du:dateUtc="2024-05-23T13:31:00Z">
        <w:r w:rsidR="000479B3">
          <w:t xml:space="preserve">sound source direction </w:t>
        </w:r>
      </w:ins>
      <w:del w:id="1419" w:author="Reimes, Jan" w:date="2024-05-23T22:32:00Z" w16du:dateUtc="2024-05-23T13:32:00Z">
        <w:r w:rsidR="00606497" w:rsidRPr="00606497" w:rsidDel="000479B3">
          <w:delText xml:space="preserve">direction of arrival </w:delText>
        </w:r>
      </w:del>
      <w:r w:rsidR="00606497" w:rsidRPr="00606497">
        <w:t xml:space="preserve">estimation </w:t>
      </w:r>
      <m:oMath>
        <m:r>
          <w:ins w:id="1420" w:author="Reimes, Jan" w:date="2024-05-23T22:15:00Z" w16du:dateUtc="2024-05-23T13:15:00Z">
            <w:rPr>
              <w:rFonts w:ascii="Cambria Math" w:hAnsi="Cambria Math"/>
            </w:rPr>
            <m:t>(</m:t>
          </w:ins>
        </m:r>
        <m:sSub>
          <m:sSubPr>
            <m:ctrlPr>
              <w:ins w:id="1421" w:author="Reimes, Jan" w:date="2024-05-23T22:15:00Z" w16du:dateUtc="2024-05-23T13:15:00Z">
                <w:rPr>
                  <w:rFonts w:ascii="Cambria Math" w:hAnsi="Cambria Math"/>
                  <w:i/>
                </w:rPr>
              </w:ins>
            </m:ctrlPr>
          </m:sSubPr>
          <m:e>
            <m:r>
              <w:ins w:id="1422" w:author="Reimes, Jan" w:date="2024-05-23T22:15:00Z" w16du:dateUtc="2024-05-23T13:15:00Z">
                <w:rPr>
                  <w:rFonts w:ascii="Cambria Math" w:hAnsi="Cambria Math"/>
                </w:rPr>
                <m:t>θ</m:t>
              </w:ins>
            </m:r>
          </m:e>
          <m:sub>
            <m:r>
              <w:ins w:id="1423" w:author="Reimes, Jan" w:date="2024-05-23T22:15:00Z" w16du:dateUtc="2024-05-23T13:15:00Z">
                <w:rPr>
                  <w:rFonts w:ascii="Cambria Math" w:hAnsi="Cambria Math"/>
                </w:rPr>
                <m:t>est</m:t>
              </w:ins>
            </m:r>
          </m:sub>
        </m:sSub>
        <m:r>
          <w:ins w:id="1424" w:author="Reimes, Jan" w:date="2024-05-23T22:15:00Z" w16du:dateUtc="2024-05-23T13:15:00Z">
            <w:rPr>
              <w:rFonts w:ascii="Cambria Math" w:hAnsi="Cambria Math"/>
            </w:rPr>
            <m:t>,</m:t>
          </w:ins>
        </m:r>
        <m:sSub>
          <m:sSubPr>
            <m:ctrlPr>
              <w:ins w:id="1425" w:author="Reimes, Jan" w:date="2024-05-23T22:15:00Z" w16du:dateUtc="2024-05-23T13:15:00Z">
                <w:rPr>
                  <w:rFonts w:ascii="Cambria Math" w:hAnsi="Cambria Math"/>
                  <w:i/>
                </w:rPr>
              </w:ins>
            </m:ctrlPr>
          </m:sSubPr>
          <m:e>
            <m:r>
              <w:ins w:id="1426" w:author="Reimes, Jan" w:date="2024-05-23T22:15:00Z" w16du:dateUtc="2024-05-23T13:15:00Z">
                <w:rPr>
                  <w:rFonts w:ascii="Cambria Math" w:hAnsi="Cambria Math" w:cs="Arial"/>
                </w:rPr>
                <m:t>ϕ</m:t>
              </w:ins>
            </m:r>
          </m:e>
          <m:sub>
            <m:r>
              <w:ins w:id="1427" w:author="Reimes, Jan" w:date="2024-05-23T22:15:00Z" w16du:dateUtc="2024-05-23T13:15:00Z">
                <w:rPr>
                  <w:rFonts w:ascii="Cambria Math" w:hAnsi="Cambria Math"/>
                </w:rPr>
                <m:t>est</m:t>
              </w:ins>
            </m:r>
          </m:sub>
        </m:sSub>
        <m:r>
          <w:ins w:id="1428" w:author="Reimes, Jan" w:date="2024-05-23T22:15:00Z" w16du:dateUtc="2024-05-23T13:15:00Z">
            <w:rPr>
              <w:rFonts w:ascii="Cambria Math" w:hAnsi="Cambria Math"/>
            </w:rPr>
            <m:t>)</m:t>
          </w:ins>
        </m:r>
      </m:oMath>
      <w:del w:id="1429" w:author="Reimes, Jan" w:date="2024-05-23T22:15:00Z" w16du:dateUtc="2024-05-23T13:15:00Z">
        <w:r w:rsidR="00606497" w:rsidRPr="00606497" w:rsidDel="00236F8F">
          <w:rPr>
            <w:i/>
          </w:rPr>
          <w:delText>(</w:delText>
        </w:r>
        <w:r w:rsidR="00606497" w:rsidRPr="00606497" w:rsidDel="00236F8F">
          <w:rPr>
            <w:rFonts w:ascii="Symbol" w:hAnsi="Symbol"/>
            <w:i/>
          </w:rPr>
          <w:delText></w:delText>
        </w:r>
        <w:r w:rsidR="00606497" w:rsidRPr="00606497" w:rsidDel="00236F8F">
          <w:rPr>
            <w:i/>
            <w:vertAlign w:val="subscript"/>
          </w:rPr>
          <w:delText>est</w:delText>
        </w:r>
        <w:r w:rsidR="00606497" w:rsidRPr="00606497" w:rsidDel="00236F8F">
          <w:rPr>
            <w:rFonts w:ascii="Symbol" w:hAnsi="Symbol"/>
            <w:i/>
          </w:rPr>
          <w:delText></w:delText>
        </w:r>
        <w:r w:rsidR="00606497" w:rsidRPr="00606497" w:rsidDel="00236F8F">
          <w:rPr>
            <w:rFonts w:ascii="Symbol" w:hAnsi="Symbol"/>
            <w:i/>
          </w:rPr>
          <w:delText></w:delText>
        </w:r>
        <w:r w:rsidR="00606497" w:rsidRPr="00606497" w:rsidDel="00236F8F">
          <w:rPr>
            <w:rFonts w:ascii="Symbol" w:hAnsi="Symbol"/>
            <w:i/>
          </w:rPr>
          <w:delText></w:delText>
        </w:r>
        <w:r w:rsidR="00606497" w:rsidRPr="00606497" w:rsidDel="00236F8F">
          <w:rPr>
            <w:i/>
            <w:vertAlign w:val="subscript"/>
          </w:rPr>
          <w:delText>est</w:delText>
        </w:r>
        <w:r w:rsidR="00606497" w:rsidRPr="00606497" w:rsidDel="00236F8F">
          <w:rPr>
            <w:rFonts w:ascii="Symbol" w:hAnsi="Symbol"/>
            <w:i/>
          </w:rPr>
          <w:delText></w:delText>
        </w:r>
      </w:del>
      <w:r w:rsidR="00606497" w:rsidRPr="00606497">
        <w:t xml:space="preserve"> in degrees is calculated based on the mapped Cartesian coordinate vectors using the equations:</w:t>
      </w:r>
    </w:p>
    <w:p w14:paraId="351BE790" w14:textId="743FAD14" w:rsidR="00606497" w:rsidRPr="00606497" w:rsidDel="00236F8F" w:rsidRDefault="00000000" w:rsidP="00606497">
      <w:pPr>
        <w:overflowPunct w:val="0"/>
        <w:autoSpaceDE w:val="0"/>
        <w:autoSpaceDN w:val="0"/>
        <w:adjustRightInd w:val="0"/>
        <w:ind w:left="1440"/>
        <w:contextualSpacing/>
        <w:jc w:val="center"/>
        <w:textAlignment w:val="baseline"/>
        <w:rPr>
          <w:del w:id="1430" w:author="Reimes, Jan" w:date="2024-05-23T22:14:00Z" w16du:dateUtc="2024-05-23T13:14:00Z"/>
          <w:rFonts w:eastAsia="DengXian"/>
        </w:rPr>
      </w:pPr>
      <m:oMath>
        <m:sSub>
          <m:sSubPr>
            <m:ctrlPr>
              <w:del w:id="1431" w:author="Reimes, Jan" w:date="2024-05-23T22:14:00Z" w16du:dateUtc="2024-05-23T13:14:00Z">
                <w:rPr>
                  <w:rFonts w:ascii="Cambria Math" w:hAnsi="Cambria Math"/>
                  <w:i/>
                </w:rPr>
              </w:del>
            </m:ctrlPr>
          </m:sSubPr>
          <m:e>
            <m:r>
              <w:del w:id="1432" w:author="Reimes, Jan" w:date="2024-05-23T22:14:00Z" w16du:dateUtc="2024-05-23T13:14:00Z">
                <w:rPr>
                  <w:rFonts w:ascii="Cambria Math" w:hAnsi="Cambria Math" w:cs="Arial"/>
                </w:rPr>
                <m:t>ϕ</m:t>
              </w:del>
            </m:r>
          </m:e>
          <m:sub>
            <m:r>
              <w:del w:id="1433" w:author="Reimes, Jan" w:date="2024-05-23T22:14:00Z" w16du:dateUtc="2024-05-23T13:14:00Z">
                <w:rPr>
                  <w:rFonts w:ascii="Cambria Math" w:hAnsi="Cambria Math"/>
                </w:rPr>
                <m:t>est</m:t>
              </w:del>
            </m:r>
          </m:sub>
        </m:sSub>
        <m:r>
          <w:del w:id="1434" w:author="Reimes, Jan" w:date="2024-05-23T22:14:00Z" w16du:dateUtc="2024-05-23T13:14:00Z">
            <w:rPr>
              <w:rFonts w:ascii="Cambria Math" w:hAnsi="Cambria Math"/>
            </w:rPr>
            <m:t>=</m:t>
          </w:del>
        </m:r>
        <m:f>
          <m:fPr>
            <m:ctrlPr>
              <w:del w:id="1435" w:author="Reimes, Jan" w:date="2024-05-23T22:14:00Z" w16du:dateUtc="2024-05-23T13:14:00Z">
                <w:rPr>
                  <w:rFonts w:ascii="Cambria Math" w:hAnsi="Cambria Math"/>
                  <w:i/>
                </w:rPr>
              </w:del>
            </m:ctrlPr>
          </m:fPr>
          <m:num>
            <m:func>
              <m:funcPr>
                <m:ctrlPr>
                  <w:del w:id="1436" w:author="Reimes, Jan" w:date="2024-05-23T22:14:00Z" w16du:dateUtc="2024-05-23T13:14:00Z">
                    <w:rPr>
                      <w:rFonts w:ascii="Cambria Math" w:hAnsi="Cambria Math"/>
                      <w:i/>
                    </w:rPr>
                  </w:del>
                </m:ctrlPr>
              </m:funcPr>
              <m:fName>
                <m:r>
                  <w:del w:id="1437" w:author="Reimes, Jan" w:date="2024-05-23T22:14:00Z" w16du:dateUtc="2024-05-23T13:14:00Z">
                    <m:rPr>
                      <m:sty m:val="p"/>
                    </m:rPr>
                    <w:rPr>
                      <w:rFonts w:ascii="Cambria Math" w:hAnsi="Cambria Math"/>
                    </w:rPr>
                    <m:t>arctan</m:t>
                  </w:del>
                </m:r>
              </m:fName>
              <m:e>
                <m:r>
                  <w:del w:id="1438" w:author="Reimes, Jan" w:date="2024-05-23T22:14:00Z" w16du:dateUtc="2024-05-23T13:14:00Z">
                    <w:rPr>
                      <w:rFonts w:ascii="Cambria Math" w:hAnsi="Cambria Math"/>
                    </w:rPr>
                    <m:t>(</m:t>
                  </w:del>
                </m:r>
                <m:f>
                  <m:fPr>
                    <m:ctrlPr>
                      <w:del w:id="1439" w:author="Reimes, Jan" w:date="2024-05-23T22:14:00Z" w16du:dateUtc="2024-05-23T13:14:00Z">
                        <w:rPr>
                          <w:rFonts w:ascii="Cambria Math" w:hAnsi="Cambria Math"/>
                          <w:i/>
                        </w:rPr>
                      </w:del>
                    </m:ctrlPr>
                  </m:fPr>
                  <m:num>
                    <m:r>
                      <w:del w:id="1440" w:author="Reimes, Jan" w:date="2024-05-23T22:14:00Z" w16du:dateUtc="2024-05-23T13:14:00Z">
                        <w:rPr>
                          <w:rFonts w:ascii="Cambria Math" w:hAnsi="Cambria Math"/>
                        </w:rPr>
                        <m:t>Y</m:t>
                      </w:del>
                    </m:r>
                  </m:num>
                  <m:den>
                    <m:r>
                      <w:del w:id="1441" w:author="Reimes, Jan" w:date="2024-05-23T22:14:00Z" w16du:dateUtc="2024-05-23T13:14:00Z">
                        <w:rPr>
                          <w:rFonts w:ascii="Cambria Math" w:hAnsi="Cambria Math"/>
                        </w:rPr>
                        <m:t>X</m:t>
                      </w:del>
                    </m:r>
                  </m:den>
                </m:f>
                <m:r>
                  <w:del w:id="1442" w:author="Reimes, Jan" w:date="2024-05-23T22:14:00Z" w16du:dateUtc="2024-05-23T13:14:00Z">
                    <w:rPr>
                      <w:rFonts w:ascii="Cambria Math" w:hAnsi="Cambria Math"/>
                    </w:rPr>
                    <m:t>)</m:t>
                  </w:del>
                </m:r>
              </m:e>
            </m:func>
          </m:num>
          <m:den>
            <m:r>
              <w:del w:id="1443" w:author="Reimes, Jan" w:date="2024-05-23T22:14:00Z" w16du:dateUtc="2024-05-23T13:14:00Z">
                <w:rPr>
                  <w:rFonts w:ascii="Cambria Math" w:hAnsi="Cambria Math"/>
                </w:rPr>
                <m:t>π</m:t>
              </w:del>
            </m:r>
          </m:den>
        </m:f>
        <m:r>
          <w:del w:id="1444" w:author="Reimes, Jan" w:date="2024-05-23T22:14:00Z" w16du:dateUtc="2024-05-23T13:14:00Z">
            <m:rPr>
              <m:sty m:val="p"/>
            </m:rPr>
            <w:rPr>
              <w:rFonts w:ascii="Cambria Math" w:hAnsi="Cambria Math"/>
            </w:rPr>
            <m:t>⋅</m:t>
          </w:del>
        </m:r>
        <m:r>
          <w:del w:id="1445" w:author="Reimes, Jan" w:date="2024-05-23T22:14:00Z" w16du:dateUtc="2024-05-23T13:14:00Z">
            <w:rPr>
              <w:rFonts w:ascii="Cambria Math" w:hAnsi="Cambria Math"/>
            </w:rPr>
            <m:t>180°</m:t>
          </w:del>
        </m:r>
      </m:oMath>
      <w:del w:id="1446" w:author="Reimes, Jan" w:date="2024-05-23T22:14:00Z" w16du:dateUtc="2024-05-23T13:14:00Z">
        <w:r w:rsidR="00606497" w:rsidRPr="00606497" w:rsidDel="00236F8F">
          <w:rPr>
            <w:rFonts w:eastAsia="DengXian"/>
          </w:rPr>
          <w:delText xml:space="preserve">, </w:delText>
        </w:r>
      </w:del>
    </w:p>
    <w:p w14:paraId="0A8F4FB7" w14:textId="13B9F935" w:rsidR="00606497" w:rsidRPr="00606497" w:rsidDel="00236F8F" w:rsidRDefault="00000000" w:rsidP="00606497">
      <w:pPr>
        <w:overflowPunct w:val="0"/>
        <w:autoSpaceDE w:val="0"/>
        <w:autoSpaceDN w:val="0"/>
        <w:adjustRightInd w:val="0"/>
        <w:ind w:left="1440"/>
        <w:contextualSpacing/>
        <w:jc w:val="center"/>
        <w:textAlignment w:val="baseline"/>
        <w:rPr>
          <w:del w:id="1447" w:author="Reimes, Jan" w:date="2024-05-23T22:14:00Z" w16du:dateUtc="2024-05-23T13:14:00Z"/>
          <w:rFonts w:eastAsia="DengXian"/>
        </w:rPr>
      </w:pPr>
      <m:oMath>
        <m:sSub>
          <m:sSubPr>
            <m:ctrlPr>
              <w:del w:id="1448" w:author="Reimes, Jan" w:date="2024-05-23T22:14:00Z" w16du:dateUtc="2024-05-23T13:14:00Z">
                <w:rPr>
                  <w:rFonts w:ascii="Cambria Math" w:hAnsi="Cambria Math"/>
                  <w:i/>
                </w:rPr>
              </w:del>
            </m:ctrlPr>
          </m:sSubPr>
          <m:e>
            <m:r>
              <w:del w:id="1449" w:author="Reimes, Jan" w:date="2024-05-23T22:14:00Z" w16du:dateUtc="2024-05-23T13:14:00Z">
                <w:rPr>
                  <w:rFonts w:ascii="Cambria Math" w:hAnsi="Cambria Math"/>
                </w:rPr>
                <m:t>θ</m:t>
              </w:del>
            </m:r>
          </m:e>
          <m:sub>
            <m:r>
              <w:del w:id="1450" w:author="Reimes, Jan" w:date="2024-05-23T22:14:00Z" w16du:dateUtc="2024-05-23T13:14:00Z">
                <w:rPr>
                  <w:rFonts w:ascii="Cambria Math" w:hAnsi="Cambria Math"/>
                </w:rPr>
                <m:t>est</m:t>
              </w:del>
            </m:r>
          </m:sub>
        </m:sSub>
        <m:r>
          <w:del w:id="1451" w:author="Reimes, Jan" w:date="2024-05-23T22:14:00Z" w16du:dateUtc="2024-05-23T13:14:00Z">
            <w:rPr>
              <w:rFonts w:ascii="Cambria Math" w:hAnsi="Cambria Math"/>
            </w:rPr>
            <m:t>=</m:t>
          </w:del>
        </m:r>
        <m:f>
          <m:fPr>
            <m:ctrlPr>
              <w:del w:id="1452" w:author="Reimes, Jan" w:date="2024-05-23T22:14:00Z" w16du:dateUtc="2024-05-23T13:14:00Z">
                <w:rPr>
                  <w:rFonts w:ascii="Cambria Math" w:hAnsi="Cambria Math"/>
                  <w:i/>
                </w:rPr>
              </w:del>
            </m:ctrlPr>
          </m:fPr>
          <m:num>
            <m:func>
              <m:funcPr>
                <m:ctrlPr>
                  <w:del w:id="1453" w:author="Reimes, Jan" w:date="2024-05-23T22:14:00Z" w16du:dateUtc="2024-05-23T13:14:00Z">
                    <w:rPr>
                      <w:rFonts w:ascii="Cambria Math" w:hAnsi="Cambria Math"/>
                      <w:i/>
                    </w:rPr>
                  </w:del>
                </m:ctrlPr>
              </m:funcPr>
              <m:fName>
                <m:r>
                  <w:del w:id="1454" w:author="Reimes, Jan" w:date="2024-05-23T22:14:00Z" w16du:dateUtc="2024-05-23T13:14:00Z">
                    <m:rPr>
                      <m:sty m:val="p"/>
                    </m:rPr>
                    <w:rPr>
                      <w:rFonts w:ascii="Cambria Math" w:hAnsi="Cambria Math"/>
                    </w:rPr>
                    <m:t>arctan</m:t>
                  </w:del>
                </m:r>
              </m:fName>
              <m:e>
                <m:f>
                  <m:fPr>
                    <m:ctrlPr>
                      <w:del w:id="1455" w:author="Reimes, Jan" w:date="2024-05-23T22:14:00Z" w16du:dateUtc="2024-05-23T13:14:00Z">
                        <w:rPr>
                          <w:rFonts w:ascii="Cambria Math" w:hAnsi="Cambria Math"/>
                          <w:i/>
                        </w:rPr>
                      </w:del>
                    </m:ctrlPr>
                  </m:fPr>
                  <m:num>
                    <m:r>
                      <w:del w:id="1456" w:author="Reimes, Jan" w:date="2024-05-23T22:14:00Z" w16du:dateUtc="2024-05-23T13:14:00Z">
                        <w:rPr>
                          <w:rFonts w:ascii="Cambria Math" w:hAnsi="Cambria Math"/>
                        </w:rPr>
                        <m:t>Z</m:t>
                      </w:del>
                    </m:r>
                  </m:num>
                  <m:den>
                    <m:rad>
                      <m:radPr>
                        <m:degHide m:val="1"/>
                        <m:ctrlPr>
                          <w:del w:id="1457" w:author="Reimes, Jan" w:date="2024-05-23T22:14:00Z" w16du:dateUtc="2024-05-23T13:14:00Z">
                            <w:rPr>
                              <w:rFonts w:ascii="Cambria Math" w:hAnsi="Cambria Math"/>
                              <w:i/>
                            </w:rPr>
                          </w:del>
                        </m:ctrlPr>
                      </m:radPr>
                      <m:deg/>
                      <m:e>
                        <m:sSup>
                          <m:sSupPr>
                            <m:ctrlPr>
                              <w:del w:id="1458" w:author="Reimes, Jan" w:date="2024-05-23T22:14:00Z" w16du:dateUtc="2024-05-23T13:14:00Z">
                                <w:rPr>
                                  <w:rFonts w:ascii="Cambria Math" w:hAnsi="Cambria Math"/>
                                  <w:i/>
                                </w:rPr>
                              </w:del>
                            </m:ctrlPr>
                          </m:sSupPr>
                          <m:e>
                            <m:r>
                              <w:del w:id="1459" w:author="Reimes, Jan" w:date="2024-05-23T22:14:00Z" w16du:dateUtc="2024-05-23T13:14:00Z">
                                <w:rPr>
                                  <w:rFonts w:ascii="Cambria Math" w:hAnsi="Cambria Math"/>
                                </w:rPr>
                                <m:t>X</m:t>
                              </w:del>
                            </m:r>
                          </m:e>
                          <m:sup>
                            <m:r>
                              <w:del w:id="1460" w:author="Reimes, Jan" w:date="2024-05-23T22:14:00Z" w16du:dateUtc="2024-05-23T13:14:00Z">
                                <w:rPr>
                                  <w:rFonts w:ascii="Cambria Math" w:hAnsi="Cambria Math"/>
                                </w:rPr>
                                <m:t>2</m:t>
                              </w:del>
                            </m:r>
                          </m:sup>
                        </m:sSup>
                        <m:r>
                          <w:del w:id="1461" w:author="Reimes, Jan" w:date="2024-05-23T22:14:00Z" w16du:dateUtc="2024-05-23T13:14:00Z">
                            <w:rPr>
                              <w:rFonts w:ascii="Cambria Math" w:hAnsi="Cambria Math"/>
                            </w:rPr>
                            <m:t>+</m:t>
                          </w:del>
                        </m:r>
                        <m:sSup>
                          <m:sSupPr>
                            <m:ctrlPr>
                              <w:del w:id="1462" w:author="Reimes, Jan" w:date="2024-05-23T22:14:00Z" w16du:dateUtc="2024-05-23T13:14:00Z">
                                <w:rPr>
                                  <w:rFonts w:ascii="Cambria Math" w:hAnsi="Cambria Math"/>
                                  <w:i/>
                                </w:rPr>
                              </w:del>
                            </m:ctrlPr>
                          </m:sSupPr>
                          <m:e>
                            <m:r>
                              <w:del w:id="1463" w:author="Reimes, Jan" w:date="2024-05-23T22:14:00Z" w16du:dateUtc="2024-05-23T13:14:00Z">
                                <w:rPr>
                                  <w:rFonts w:ascii="Cambria Math" w:hAnsi="Cambria Math"/>
                                </w:rPr>
                                <m:t>Y</m:t>
                              </w:del>
                            </m:r>
                          </m:e>
                          <m:sup>
                            <m:r>
                              <w:del w:id="1464" w:author="Reimes, Jan" w:date="2024-05-23T22:14:00Z" w16du:dateUtc="2024-05-23T13:14:00Z">
                                <w:rPr>
                                  <w:rFonts w:ascii="Cambria Math" w:hAnsi="Cambria Math"/>
                                </w:rPr>
                                <m:t>2</m:t>
                              </w:del>
                            </m:r>
                          </m:sup>
                        </m:sSup>
                      </m:e>
                    </m:rad>
                  </m:den>
                </m:f>
              </m:e>
            </m:func>
          </m:num>
          <m:den>
            <m:r>
              <w:del w:id="1465" w:author="Reimes, Jan" w:date="2024-05-23T22:14:00Z" w16du:dateUtc="2024-05-23T13:14:00Z">
                <w:rPr>
                  <w:rFonts w:ascii="Cambria Math" w:hAnsi="Cambria Math"/>
                </w:rPr>
                <m:t>π</m:t>
              </w:del>
            </m:r>
          </m:den>
        </m:f>
        <m:r>
          <w:del w:id="1466" w:author="Reimes, Jan" w:date="2024-05-23T22:14:00Z" w16du:dateUtc="2024-05-23T13:14:00Z">
            <m:rPr>
              <m:sty m:val="p"/>
            </m:rPr>
            <w:rPr>
              <w:rFonts w:ascii="Cambria Math" w:hAnsi="Cambria Math"/>
            </w:rPr>
            <m:t>⋅</m:t>
          </w:del>
        </m:r>
        <m:r>
          <w:del w:id="1467" w:author="Reimes, Jan" w:date="2024-05-23T22:14:00Z" w16du:dateUtc="2024-05-23T13:14:00Z">
            <w:rPr>
              <w:rFonts w:ascii="Cambria Math" w:hAnsi="Cambria Math"/>
            </w:rPr>
            <m:t>180°</m:t>
          </w:del>
        </m:r>
      </m:oMath>
      <w:del w:id="1468" w:author="Reimes, Jan" w:date="2024-05-23T22:14:00Z" w16du:dateUtc="2024-05-23T13:14:00Z">
        <w:r w:rsidR="00606497" w:rsidRPr="00606497" w:rsidDel="00236F8F">
          <w:rPr>
            <w:rFonts w:eastAsia="DengXian"/>
          </w:rPr>
          <w:delText>,</w:delText>
        </w:r>
      </w:del>
    </w:p>
    <w:p w14:paraId="782A9676" w14:textId="60BB6773" w:rsidR="00236F8F" w:rsidRPr="004F6E5E" w:rsidRDefault="00236F8F" w:rsidP="00236F8F">
      <w:pPr>
        <w:pStyle w:val="EQ"/>
        <w:rPr>
          <w:ins w:id="1469" w:author="Reimes, Jan" w:date="2024-05-23T22:16:00Z" w16du:dateUtc="2024-05-23T13:16:00Z"/>
          <w:rFonts w:eastAsiaTheme="minorEastAsia"/>
        </w:rPr>
      </w:pPr>
      <w:ins w:id="1470" w:author="Reimes, Jan" w:date="2024-05-23T22:16:00Z" w16du:dateUtc="2024-05-23T13:16:00Z">
        <w:r>
          <w:rPr>
            <w:rFonts w:eastAsia="DengXian"/>
            <w:noProof w:val="0"/>
          </w:rPr>
          <w:tab/>
        </w:r>
      </w:ins>
      <m:oMath>
        <m:sSub>
          <m:sSubPr>
            <m:ctrlPr>
              <w:ins w:id="1471" w:author="Reimes, Jan" w:date="2024-05-23T22:16:00Z" w16du:dateUtc="2024-05-23T13:16:00Z">
                <w:rPr>
                  <w:rFonts w:ascii="Cambria Math" w:hAnsi="Cambria Math"/>
                </w:rPr>
              </w:ins>
            </m:ctrlPr>
          </m:sSubPr>
          <m:e>
            <m:r>
              <w:ins w:id="1472" w:author="Reimes, Jan" w:date="2024-05-23T22:16:00Z" w16du:dateUtc="2024-05-23T13:16:00Z">
                <w:rPr>
                  <w:rFonts w:ascii="Cambria Math" w:hAnsi="Cambria Math" w:cs="Arial"/>
                </w:rPr>
                <m:t>ϕ</m:t>
              </w:ins>
            </m:r>
          </m:e>
          <m:sub>
            <m:r>
              <w:ins w:id="1473" w:author="Reimes, Jan" w:date="2024-05-23T22:16:00Z" w16du:dateUtc="2024-05-23T13:16:00Z">
                <w:rPr>
                  <w:rFonts w:ascii="Cambria Math" w:hAnsi="Cambria Math"/>
                </w:rPr>
                <m:t>est</m:t>
              </w:ins>
            </m:r>
          </m:sub>
        </m:sSub>
        <m:r>
          <w:ins w:id="1474" w:author="Reimes, Jan" w:date="2024-05-23T22:16:00Z" w16du:dateUtc="2024-05-23T13:16:00Z">
            <m:rPr>
              <m:sty m:val="p"/>
            </m:rPr>
            <w:rPr>
              <w:rFonts w:ascii="Cambria Math" w:hAnsi="Cambria Math"/>
            </w:rPr>
            <m:t>=</m:t>
          </w:ins>
        </m:r>
        <m:func>
          <m:funcPr>
            <m:ctrlPr>
              <w:ins w:id="1475" w:author="Reimes, Jan" w:date="2024-05-23T22:16:00Z" w16du:dateUtc="2024-05-23T13:16:00Z">
                <w:rPr>
                  <w:rFonts w:ascii="Cambria Math" w:hAnsi="Cambria Math"/>
                </w:rPr>
              </w:ins>
            </m:ctrlPr>
          </m:funcPr>
          <m:fName>
            <m:r>
              <w:ins w:id="1476" w:author="Reimes, Jan" w:date="2024-05-23T22:16:00Z" w16du:dateUtc="2024-05-23T13:16:00Z">
                <m:rPr>
                  <m:sty m:val="p"/>
                </m:rPr>
                <w:rPr>
                  <w:rFonts w:ascii="Cambria Math" w:hAnsi="Cambria Math"/>
                </w:rPr>
                <m:t>arctan</m:t>
              </w:ins>
            </m:r>
          </m:fName>
          <m:e>
            <m:r>
              <w:ins w:id="1477" w:author="Reimes, Jan" w:date="2024-05-23T22:16:00Z" w16du:dateUtc="2024-05-23T13:16:00Z">
                <m:rPr>
                  <m:sty m:val="p"/>
                </m:rPr>
                <w:rPr>
                  <w:rFonts w:ascii="Cambria Math" w:hAnsi="Cambria Math"/>
                </w:rPr>
                <m:t>(</m:t>
              </w:ins>
            </m:r>
            <m:r>
              <w:ins w:id="1478" w:author="Reimes, Jan" w:date="2024-05-23T22:16:00Z" w16du:dateUtc="2024-05-23T13:16:00Z">
                <w:rPr>
                  <w:rFonts w:ascii="Cambria Math" w:hAnsi="Cambria Math"/>
                </w:rPr>
                <m:t>Y</m:t>
              </w:ins>
            </m:r>
            <m:r>
              <w:ins w:id="1479" w:author="Reimes, Jan" w:date="2024-05-23T22:16:00Z" w16du:dateUtc="2024-05-23T13:16:00Z">
                <m:rPr>
                  <m:sty m:val="p"/>
                </m:rPr>
                <w:rPr>
                  <w:rFonts w:ascii="Cambria Math" w:hAnsi="Cambria Math"/>
                </w:rPr>
                <m:t xml:space="preserve">, </m:t>
              </w:ins>
            </m:r>
            <m:r>
              <w:ins w:id="1480" w:author="Reimes, Jan" w:date="2024-05-23T22:16:00Z" w16du:dateUtc="2024-05-23T13:16:00Z">
                <w:rPr>
                  <w:rFonts w:ascii="Cambria Math" w:hAnsi="Cambria Math"/>
                </w:rPr>
                <m:t>X</m:t>
              </w:ins>
            </m:r>
            <m:r>
              <w:ins w:id="1481" w:author="Reimes, Jan" w:date="2024-05-23T22:16:00Z" w16du:dateUtc="2024-05-23T13:16:00Z">
                <m:rPr>
                  <m:sty m:val="p"/>
                </m:rPr>
                <w:rPr>
                  <w:rFonts w:ascii="Cambria Math" w:hAnsi="Cambria Math"/>
                </w:rPr>
                <m:t>)</m:t>
              </w:ins>
            </m:r>
          </m:e>
        </m:func>
        <m:r>
          <w:ins w:id="1482" w:author="Reimes, Jan" w:date="2024-05-23T22:16:00Z" w16du:dateUtc="2024-05-23T13:16:00Z">
            <m:rPr>
              <m:sty m:val="p"/>
            </m:rPr>
            <w:rPr>
              <w:rFonts w:ascii="Cambria Math" w:hAnsi="Cambria Math"/>
            </w:rPr>
            <m:t>⋅</m:t>
          </w:ins>
        </m:r>
        <m:f>
          <m:fPr>
            <m:ctrlPr>
              <w:ins w:id="1483" w:author="Reimes, Jan" w:date="2024-05-23T22:16:00Z" w16du:dateUtc="2024-05-23T13:16:00Z">
                <w:rPr>
                  <w:rFonts w:ascii="Cambria Math" w:hAnsi="Cambria Math"/>
                </w:rPr>
              </w:ins>
            </m:ctrlPr>
          </m:fPr>
          <m:num>
            <m:r>
              <w:ins w:id="1484" w:author="Reimes, Jan" w:date="2024-05-23T22:16:00Z" w16du:dateUtc="2024-05-23T13:16:00Z">
                <m:rPr>
                  <m:sty m:val="p"/>
                </m:rPr>
                <w:rPr>
                  <w:rFonts w:ascii="Cambria Math" w:hAnsi="Cambria Math"/>
                </w:rPr>
                <m:t>180°</m:t>
              </w:ins>
            </m:r>
          </m:num>
          <m:den>
            <m:r>
              <w:ins w:id="1485" w:author="Reimes, Jan" w:date="2024-05-23T22:16:00Z" w16du:dateUtc="2024-05-23T13:16:00Z">
                <w:rPr>
                  <w:rFonts w:ascii="Cambria Math" w:hAnsi="Cambria Math"/>
                </w:rPr>
                <m:t>π</m:t>
              </w:ins>
            </m:r>
          </m:den>
        </m:f>
      </m:oMath>
      <w:ins w:id="1486" w:author="Reimes, Jan" w:date="2024-05-23T22:16:00Z" w16du:dateUtc="2024-05-23T13:16:00Z">
        <w:r w:rsidRPr="004F6E5E">
          <w:rPr>
            <w:rFonts w:eastAsiaTheme="minorEastAsia"/>
          </w:rPr>
          <w:t xml:space="preserve">, </w:t>
        </w:r>
        <w:r>
          <w:rPr>
            <w:rFonts w:eastAsiaTheme="minorEastAsia"/>
          </w:rPr>
          <w:tab/>
        </w:r>
      </w:ins>
    </w:p>
    <w:p w14:paraId="36F1CF23" w14:textId="4B6F7C21" w:rsidR="00606497" w:rsidRPr="00606497" w:rsidRDefault="00236F8F" w:rsidP="00236F8F">
      <w:pPr>
        <w:pStyle w:val="EQ"/>
        <w:rPr>
          <w:rFonts w:eastAsia="DengXian"/>
        </w:rPr>
      </w:pPr>
      <w:ins w:id="1487" w:author="Reimes, Jan" w:date="2024-05-23T22:16:00Z" w16du:dateUtc="2024-05-23T13:16:00Z">
        <w:r>
          <w:rPr>
            <w:rFonts w:eastAsiaTheme="minorEastAsia"/>
          </w:rPr>
          <w:tab/>
        </w:r>
      </w:ins>
      <m:oMath>
        <m:sSub>
          <m:sSubPr>
            <m:ctrlPr>
              <w:ins w:id="1488" w:author="Reimes, Jan" w:date="2024-05-23T22:16:00Z" w16du:dateUtc="2024-05-23T13:16:00Z">
                <w:rPr>
                  <w:rFonts w:ascii="Cambria Math" w:hAnsi="Cambria Math"/>
                </w:rPr>
              </w:ins>
            </m:ctrlPr>
          </m:sSubPr>
          <m:e>
            <m:r>
              <w:ins w:id="1489" w:author="Reimes, Jan" w:date="2024-05-23T22:16:00Z" w16du:dateUtc="2024-05-23T13:16:00Z">
                <w:rPr>
                  <w:rFonts w:ascii="Cambria Math" w:hAnsi="Cambria Math"/>
                </w:rPr>
                <m:t>θ</m:t>
              </w:ins>
            </m:r>
          </m:e>
          <m:sub>
            <m:r>
              <w:ins w:id="1490" w:author="Reimes, Jan" w:date="2024-05-23T22:16:00Z" w16du:dateUtc="2024-05-23T13:16:00Z">
                <w:rPr>
                  <w:rFonts w:ascii="Cambria Math" w:hAnsi="Cambria Math"/>
                </w:rPr>
                <m:t>est</m:t>
              </w:ins>
            </m:r>
          </m:sub>
        </m:sSub>
        <m:r>
          <w:ins w:id="1491" w:author="Reimes, Jan" w:date="2024-05-23T22:16:00Z" w16du:dateUtc="2024-05-23T13:16:00Z">
            <m:rPr>
              <m:sty m:val="p"/>
            </m:rPr>
            <w:rPr>
              <w:rFonts w:ascii="Cambria Math" w:hAnsi="Cambria Math"/>
            </w:rPr>
            <m:t>=</m:t>
          </w:ins>
        </m:r>
        <m:r>
          <w:ins w:id="1492" w:author="Reimes, Jan" w:date="2024-05-23T22:16:00Z" w16du:dateUtc="2024-05-23T13:16:00Z">
            <m:rPr>
              <m:nor/>
            </m:rPr>
            <m:t xml:space="preserve">arctan(Z, </m:t>
          </w:ins>
        </m:r>
        <m:rad>
          <m:radPr>
            <m:degHide m:val="1"/>
            <m:ctrlPr>
              <w:ins w:id="1493" w:author="Reimes, Jan" w:date="2024-05-23T22:16:00Z" w16du:dateUtc="2024-05-23T13:16:00Z">
                <w:rPr>
                  <w:rFonts w:ascii="Cambria Math" w:hAnsi="Cambria Math"/>
                </w:rPr>
              </w:ins>
            </m:ctrlPr>
          </m:radPr>
          <m:deg/>
          <m:e>
            <m:sSup>
              <m:sSupPr>
                <m:ctrlPr>
                  <w:ins w:id="1494" w:author="Reimes, Jan" w:date="2024-05-23T22:16:00Z" w16du:dateUtc="2024-05-23T13:16:00Z">
                    <w:rPr>
                      <w:rFonts w:ascii="Cambria Math" w:hAnsi="Cambria Math"/>
                    </w:rPr>
                  </w:ins>
                </m:ctrlPr>
              </m:sSupPr>
              <m:e>
                <m:r>
                  <w:ins w:id="1495" w:author="Reimes, Jan" w:date="2024-05-23T22:16:00Z" w16du:dateUtc="2024-05-23T13:16:00Z">
                    <w:rPr>
                      <w:rFonts w:ascii="Cambria Math" w:hAnsi="Cambria Math"/>
                    </w:rPr>
                    <m:t>X</m:t>
                  </w:ins>
                </m:r>
              </m:e>
              <m:sup>
                <m:r>
                  <w:ins w:id="1496" w:author="Reimes, Jan" w:date="2024-05-23T22:16:00Z" w16du:dateUtc="2024-05-23T13:16:00Z">
                    <m:rPr>
                      <m:sty m:val="p"/>
                    </m:rPr>
                    <w:rPr>
                      <w:rFonts w:ascii="Cambria Math" w:hAnsi="Cambria Math"/>
                    </w:rPr>
                    <m:t>2</m:t>
                  </w:ins>
                </m:r>
              </m:sup>
            </m:sSup>
            <m:r>
              <w:ins w:id="1497" w:author="Reimes, Jan" w:date="2024-05-23T22:16:00Z" w16du:dateUtc="2024-05-23T13:16:00Z">
                <m:rPr>
                  <m:sty m:val="p"/>
                </m:rPr>
                <w:rPr>
                  <w:rFonts w:ascii="Cambria Math" w:hAnsi="Cambria Math"/>
                </w:rPr>
                <m:t>+</m:t>
              </w:ins>
            </m:r>
            <m:sSup>
              <m:sSupPr>
                <m:ctrlPr>
                  <w:ins w:id="1498" w:author="Reimes, Jan" w:date="2024-05-23T22:16:00Z" w16du:dateUtc="2024-05-23T13:16:00Z">
                    <w:rPr>
                      <w:rFonts w:ascii="Cambria Math" w:hAnsi="Cambria Math"/>
                    </w:rPr>
                  </w:ins>
                </m:ctrlPr>
              </m:sSupPr>
              <m:e>
                <m:r>
                  <w:ins w:id="1499" w:author="Reimes, Jan" w:date="2024-05-23T22:16:00Z" w16du:dateUtc="2024-05-23T13:16:00Z">
                    <w:rPr>
                      <w:rFonts w:ascii="Cambria Math" w:hAnsi="Cambria Math"/>
                    </w:rPr>
                    <m:t>Y</m:t>
                  </w:ins>
                </m:r>
              </m:e>
              <m:sup>
                <m:r>
                  <w:ins w:id="1500" w:author="Reimes, Jan" w:date="2024-05-23T22:16:00Z" w16du:dateUtc="2024-05-23T13:16:00Z">
                    <m:rPr>
                      <m:sty m:val="p"/>
                    </m:rPr>
                    <w:rPr>
                      <w:rFonts w:ascii="Cambria Math" w:hAnsi="Cambria Math"/>
                    </w:rPr>
                    <m:t>2</m:t>
                  </w:ins>
                </m:r>
              </m:sup>
            </m:sSup>
          </m:e>
        </m:rad>
        <m:r>
          <w:ins w:id="1501" w:author="Reimes, Jan" w:date="2024-05-23T22:16:00Z" w16du:dateUtc="2024-05-23T13:16:00Z">
            <m:rPr>
              <m:sty m:val="p"/>
            </m:rPr>
            <w:rPr>
              <w:rFonts w:ascii="Cambria Math" w:hAnsi="Cambria Math"/>
            </w:rPr>
            <m:t>)⋅</m:t>
          </w:ins>
        </m:r>
        <m:f>
          <m:fPr>
            <m:ctrlPr>
              <w:ins w:id="1502" w:author="Reimes, Jan" w:date="2024-05-23T22:16:00Z" w16du:dateUtc="2024-05-23T13:16:00Z">
                <w:rPr>
                  <w:rFonts w:ascii="Cambria Math" w:hAnsi="Cambria Math"/>
                </w:rPr>
              </w:ins>
            </m:ctrlPr>
          </m:fPr>
          <m:num>
            <m:r>
              <w:ins w:id="1503" w:author="Reimes, Jan" w:date="2024-05-23T22:16:00Z" w16du:dateUtc="2024-05-23T13:16:00Z">
                <m:rPr>
                  <m:sty m:val="p"/>
                </m:rPr>
                <w:rPr>
                  <w:rFonts w:ascii="Cambria Math" w:hAnsi="Cambria Math"/>
                </w:rPr>
                <m:t>180°</m:t>
              </w:ins>
            </m:r>
          </m:num>
          <m:den>
            <m:r>
              <w:ins w:id="1504" w:author="Reimes, Jan" w:date="2024-05-23T22:16:00Z" w16du:dateUtc="2024-05-23T13:16:00Z">
                <w:rPr>
                  <w:rFonts w:ascii="Cambria Math" w:hAnsi="Cambria Math"/>
                </w:rPr>
                <m:t>π</m:t>
              </w:ins>
            </m:r>
          </m:den>
        </m:f>
      </m:oMath>
      <w:ins w:id="1505" w:author="Reimes, Jan" w:date="2024-05-23T22:16:00Z" w16du:dateUtc="2024-05-23T13:16:00Z">
        <w:r>
          <w:rPr>
            <w:rFonts w:eastAsia="DengXian"/>
          </w:rPr>
          <w:tab/>
        </w:r>
      </w:ins>
    </w:p>
    <w:p w14:paraId="75A43945" w14:textId="3CFFE6E3" w:rsidR="00606497" w:rsidRDefault="00236F8F" w:rsidP="00236F8F">
      <w:pPr>
        <w:pStyle w:val="B2"/>
        <w:rPr>
          <w:ins w:id="1506" w:author="Reimes, Jan" w:date="2024-05-23T22:13:00Z" w16du:dateUtc="2024-05-23T13:13:00Z"/>
        </w:rPr>
      </w:pPr>
      <w:ins w:id="1507" w:author="Reimes, Jan" w:date="2024-05-23T22:16:00Z" w16du:dateUtc="2024-05-23T13:16:00Z">
        <w:r>
          <w:t>See previous definition of the function "atan2</w:t>
        </w:r>
      </w:ins>
      <w:ins w:id="1508" w:author="Reimes, Jan" w:date="2024-05-23T22:17:00Z" w16du:dateUtc="2024-05-23T13:17:00Z">
        <w:r>
          <w:t>".</w:t>
        </w:r>
      </w:ins>
      <w:del w:id="1509" w:author="Reimes, Jan" w:date="2024-05-23T22:17:00Z" w16du:dateUtc="2024-05-23T13:17:00Z">
        <w:r w:rsidR="00606497" w:rsidRPr="00606497" w:rsidDel="00236F8F">
          <w:delText>Where the arctan function is assumed to be the computational variant “atan2” that solves the correct quadrant automatically</w:delText>
        </w:r>
      </w:del>
    </w:p>
    <w:p w14:paraId="0970C833" w14:textId="779C26E2" w:rsidR="00606497" w:rsidRPr="00606497" w:rsidRDefault="00236F8F" w:rsidP="00236F8F">
      <w:pPr>
        <w:pStyle w:val="B10"/>
      </w:pPr>
      <w:r>
        <w:t>4)</w:t>
      </w:r>
      <w:r>
        <w:tab/>
      </w:r>
      <w:r w:rsidR="00606497" w:rsidRPr="00606497">
        <w:t xml:space="preserve">The estimated </w:t>
      </w:r>
      <w:ins w:id="1510" w:author="Reimes, Jan" w:date="2024-05-23T22:32:00Z" w16du:dateUtc="2024-05-23T13:32:00Z">
        <w:r w:rsidR="000479B3">
          <w:t xml:space="preserve">sound source </w:t>
        </w:r>
      </w:ins>
      <w:r w:rsidR="00606497" w:rsidRPr="00606497">
        <w:t xml:space="preserve">direction </w:t>
      </w:r>
      <w:del w:id="1511" w:author="Reimes, Jan" w:date="2024-05-23T22:32:00Z" w16du:dateUtc="2024-05-23T13:32:00Z">
        <w:r w:rsidR="00606497" w:rsidRPr="00606497" w:rsidDel="000479B3">
          <w:delText xml:space="preserve">of arrival </w:delText>
        </w:r>
      </w:del>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est</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est</m:t>
            </m:r>
          </m:sub>
        </m:sSub>
        <m:r>
          <w:rPr>
            <w:rFonts w:ascii="Cambria Math" w:hAnsi="Cambria Math"/>
          </w:rPr>
          <m:t>)</m:t>
        </m:r>
      </m:oMath>
      <w:r w:rsidR="00606497" w:rsidRPr="00606497">
        <w:t xml:space="preserve"> is compared to the </w:t>
      </w:r>
      <w:ins w:id="1512" w:author="Reimes, Jan" w:date="2024-05-23T22:33:00Z" w16du:dateUtc="2024-05-23T13:33:00Z">
        <w:r w:rsidR="000479B3">
          <w:t>direction of the sound source</w:t>
        </w:r>
        <w:r w:rsidR="000479B3" w:rsidRPr="00677034">
          <w:t xml:space="preserve"> </w:t>
        </w:r>
      </w:ins>
      <m:oMath>
        <m:r>
          <w:ins w:id="1513" w:author="Reimes, Jan" w:date="2024-05-23T22:33:00Z" w16du:dateUtc="2024-05-23T13:33:00Z">
            <w:rPr>
              <w:rFonts w:ascii="Cambria Math" w:hAnsi="Cambria Math"/>
            </w:rPr>
            <m:t>(</m:t>
          </w:ins>
        </m:r>
        <m:sSub>
          <m:sSubPr>
            <m:ctrlPr>
              <w:ins w:id="1514" w:author="Reimes, Jan" w:date="2024-05-23T22:33:00Z" w16du:dateUtc="2024-05-23T13:33:00Z">
                <w:rPr>
                  <w:rFonts w:ascii="Cambria Math" w:hAnsi="Cambria Math"/>
                  <w:i/>
                </w:rPr>
              </w:ins>
            </m:ctrlPr>
          </m:sSubPr>
          <m:e>
            <m:r>
              <w:ins w:id="1515" w:author="Reimes, Jan" w:date="2024-05-23T22:33:00Z" w16du:dateUtc="2024-05-23T13:33:00Z">
                <w:rPr>
                  <w:rFonts w:ascii="Cambria Math" w:hAnsi="Cambria Math"/>
                </w:rPr>
                <m:t>θ</m:t>
              </w:ins>
            </m:r>
          </m:e>
          <m:sub>
            <m:r>
              <w:ins w:id="1516" w:author="Reimes, Jan" w:date="2024-05-23T22:33:00Z" w16du:dateUtc="2024-05-23T13:33:00Z">
                <w:rPr>
                  <w:rFonts w:ascii="Cambria Math" w:hAnsi="Cambria Math"/>
                </w:rPr>
                <m:t>i</m:t>
              </w:ins>
            </m:r>
          </m:sub>
        </m:sSub>
        <m:r>
          <w:ins w:id="1517" w:author="Reimes, Jan" w:date="2024-05-23T22:33:00Z" w16du:dateUtc="2024-05-23T13:33:00Z">
            <w:rPr>
              <w:rFonts w:ascii="Cambria Math" w:hAnsi="Cambria Math"/>
            </w:rPr>
            <m:t>,</m:t>
          </w:ins>
        </m:r>
        <m:sSub>
          <m:sSubPr>
            <m:ctrlPr>
              <w:ins w:id="1518" w:author="Reimes, Jan" w:date="2024-05-23T22:33:00Z" w16du:dateUtc="2024-05-23T13:33:00Z">
                <w:rPr>
                  <w:rFonts w:ascii="Cambria Math" w:hAnsi="Cambria Math"/>
                  <w:i/>
                </w:rPr>
              </w:ins>
            </m:ctrlPr>
          </m:sSubPr>
          <m:e>
            <m:r>
              <w:ins w:id="1519" w:author="Reimes, Jan" w:date="2024-05-23T22:33:00Z" w16du:dateUtc="2024-05-23T13:33:00Z">
                <w:rPr>
                  <w:rFonts w:ascii="Cambria Math" w:hAnsi="Cambria Math"/>
                </w:rPr>
                <m:t>φ</m:t>
              </w:ins>
            </m:r>
          </m:e>
          <m:sub>
            <m:r>
              <w:ins w:id="1520" w:author="Reimes, Jan" w:date="2024-05-23T22:33:00Z" w16du:dateUtc="2024-05-23T13:33:00Z">
                <w:rPr>
                  <w:rFonts w:ascii="Cambria Math" w:hAnsi="Cambria Math"/>
                </w:rPr>
                <m:t>i</m:t>
              </w:ins>
            </m:r>
          </m:sub>
        </m:sSub>
        <m:r>
          <w:ins w:id="1521" w:author="Reimes, Jan" w:date="2024-05-23T22:33:00Z" w16du:dateUtc="2024-05-23T13:33:00Z">
            <w:rPr>
              <w:rFonts w:ascii="Cambria Math" w:hAnsi="Cambria Math"/>
            </w:rPr>
            <m:t>)</m:t>
          </w:ins>
        </m:r>
      </m:oMath>
      <w:del w:id="1522" w:author="Reimes, Jan" w:date="2024-05-23T22:33:00Z" w16du:dateUtc="2024-05-23T13:33:00Z">
        <w:r w:rsidR="00606497" w:rsidRPr="00606497" w:rsidDel="000479B3">
          <w:delText xml:space="preserve">ground truth angle </w:delText>
        </w:r>
        <w:r w:rsidR="00606497" w:rsidRPr="00606497" w:rsidDel="000479B3">
          <w:rPr>
            <w:i/>
          </w:rPr>
          <w:delText>(</w:delText>
        </w:r>
        <w:r w:rsidR="00606497" w:rsidRPr="00606497" w:rsidDel="000479B3">
          <w:rPr>
            <w:rFonts w:ascii="Symbol" w:hAnsi="Symbol"/>
            <w:i/>
          </w:rPr>
          <w:delText></w:delText>
        </w:r>
        <w:r w:rsidR="00606497" w:rsidRPr="00606497" w:rsidDel="000479B3">
          <w:rPr>
            <w:i/>
            <w:vertAlign w:val="subscript"/>
          </w:rPr>
          <w:delText>i</w:delText>
        </w:r>
        <w:r w:rsidR="00606497" w:rsidRPr="00606497" w:rsidDel="000479B3">
          <w:rPr>
            <w:rFonts w:ascii="Symbol" w:hAnsi="Symbol"/>
            <w:i/>
          </w:rPr>
          <w:delText></w:delText>
        </w:r>
        <w:r w:rsidR="00606497" w:rsidRPr="00606497" w:rsidDel="000479B3">
          <w:rPr>
            <w:rFonts w:ascii="Symbol" w:hAnsi="Symbol"/>
            <w:i/>
          </w:rPr>
          <w:delText></w:delText>
        </w:r>
        <w:r w:rsidR="00606497" w:rsidRPr="00606497" w:rsidDel="000479B3">
          <w:rPr>
            <w:rFonts w:ascii="Symbol" w:hAnsi="Symbol"/>
            <w:i/>
          </w:rPr>
          <w:delText></w:delText>
        </w:r>
        <w:r w:rsidR="00606497" w:rsidRPr="00606497" w:rsidDel="000479B3">
          <w:rPr>
            <w:i/>
            <w:vertAlign w:val="subscript"/>
          </w:rPr>
          <w:delText>i</w:delText>
        </w:r>
        <w:r w:rsidR="00606497" w:rsidRPr="00606497" w:rsidDel="000479B3">
          <w:rPr>
            <w:rFonts w:ascii="Symbol" w:hAnsi="Symbol"/>
            <w:i/>
          </w:rPr>
          <w:delText></w:delText>
        </w:r>
      </w:del>
      <w:r w:rsidR="00606497" w:rsidRPr="00606497">
        <w:t>.</w:t>
      </w:r>
      <w:del w:id="1523" w:author="Reimes, Jan" w:date="2024-05-23T22:33:00Z" w16du:dateUtc="2024-05-23T13:33:00Z">
        <w:r w:rsidR="00606497" w:rsidRPr="00606497" w:rsidDel="000479B3">
          <w:delText xml:space="preserve"> </w:delText>
        </w:r>
      </w:del>
    </w:p>
    <w:p w14:paraId="46BCF3A4" w14:textId="77777777" w:rsidR="00606497" w:rsidRPr="00606497" w:rsidRDefault="00606497" w:rsidP="00236F8F">
      <w:pPr>
        <w:pStyle w:val="EditorsNote"/>
      </w:pPr>
      <w:r w:rsidRPr="00606497">
        <w:t>[Editor’s note: Potentially in several frequency bands and potentially time averaged.]</w:t>
      </w:r>
    </w:p>
    <w:p w14:paraId="59DBAD5F" w14:textId="428291DF" w:rsidR="00606497" w:rsidRPr="00606497" w:rsidDel="00236F8F" w:rsidRDefault="00606497" w:rsidP="00606497">
      <w:pPr>
        <w:overflowPunct w:val="0"/>
        <w:autoSpaceDE w:val="0"/>
        <w:autoSpaceDN w:val="0"/>
        <w:adjustRightInd w:val="0"/>
        <w:textAlignment w:val="baseline"/>
        <w:rPr>
          <w:del w:id="1524" w:author="Reimes, Jan" w:date="2024-05-23T22:14:00Z" w16du:dateUtc="2024-05-23T13:14:00Z"/>
        </w:rPr>
      </w:pPr>
      <w:del w:id="1525" w:author="Reimes, Jan" w:date="2024-05-23T22:14:00Z" w16du:dateUtc="2024-05-23T13:14:00Z">
        <w:r w:rsidRPr="00606497" w:rsidDel="00236F8F">
          <w:delText>If the sending UE is properly implemented in terms of directionality and the energy ratio analysis for the MASA metadata, the DOA metric is expected to correspond to the ground truth angle. The DOA angle calculated from the MASA metadata from the UE capture system shall be within some tolerances w.r.t. the ground truth angle to the incident sound.</w:delText>
        </w:r>
      </w:del>
    </w:p>
    <w:p w14:paraId="5B970AB3" w14:textId="77777777" w:rsidR="00606497" w:rsidRPr="00606497" w:rsidRDefault="00606497" w:rsidP="00606497">
      <w:pPr>
        <w:overflowPunct w:val="0"/>
        <w:autoSpaceDE w:val="0"/>
        <w:autoSpaceDN w:val="0"/>
        <w:adjustRightInd w:val="0"/>
        <w:textAlignment w:val="baseline"/>
      </w:pPr>
    </w:p>
    <w:p w14:paraId="4C82522A" w14:textId="77777777" w:rsidR="00606497" w:rsidRPr="00606497" w:rsidRDefault="00606497" w:rsidP="00606497">
      <w:pPr>
        <w:overflowPunct w:val="0"/>
        <w:autoSpaceDE w:val="0"/>
        <w:autoSpaceDN w:val="0"/>
        <w:adjustRightInd w:val="0"/>
        <w:textAlignment w:val="baseline"/>
      </w:pPr>
    </w:p>
    <w:p w14:paraId="3E96E6A1" w14:textId="77777777" w:rsidR="00606497" w:rsidRPr="00606497" w:rsidRDefault="00606497" w:rsidP="00C070CA">
      <w:pPr>
        <w:pStyle w:val="Heading2"/>
      </w:pPr>
      <w:r w:rsidRPr="00606497">
        <w:t>5.7</w:t>
      </w:r>
      <w:r w:rsidRPr="00606497">
        <w:tab/>
        <w:t xml:space="preserve">Test methods for receiving </w:t>
      </w:r>
      <w:proofErr w:type="gramStart"/>
      <w:r w:rsidRPr="00606497">
        <w:t>direction</w:t>
      </w:r>
      <w:proofErr w:type="gramEnd"/>
    </w:p>
    <w:p w14:paraId="3E1A925E" w14:textId="77777777" w:rsidR="00606497" w:rsidRPr="00606497" w:rsidRDefault="00606497" w:rsidP="00C070CA">
      <w:pPr>
        <w:pStyle w:val="Heading3"/>
      </w:pPr>
      <w:r w:rsidRPr="00606497">
        <w:t>5.7.1</w:t>
      </w:r>
      <w:r w:rsidRPr="00606497">
        <w:tab/>
        <w:t>Delay</w:t>
      </w:r>
    </w:p>
    <w:p w14:paraId="42D7082D" w14:textId="77777777" w:rsidR="00606497" w:rsidRPr="00606497" w:rsidRDefault="00606497" w:rsidP="00606497">
      <w:pPr>
        <w:overflowPunct w:val="0"/>
        <w:autoSpaceDE w:val="0"/>
        <w:autoSpaceDN w:val="0"/>
        <w:adjustRightInd w:val="0"/>
        <w:textAlignment w:val="baseline"/>
        <w:rPr>
          <w:b/>
          <w:bCs/>
        </w:rPr>
      </w:pPr>
      <w:r w:rsidRPr="00606497">
        <w:rPr>
          <w:b/>
          <w:bCs/>
        </w:rPr>
        <w:t xml:space="preserve">Test </w:t>
      </w:r>
      <w:proofErr w:type="gramStart"/>
      <w:r w:rsidRPr="00606497">
        <w:rPr>
          <w:b/>
          <w:bCs/>
        </w:rPr>
        <w:t>method</w:t>
      </w:r>
      <w:proofErr w:type="gramEnd"/>
    </w:p>
    <w:p w14:paraId="4E618069" w14:textId="160E99AB" w:rsidR="00606497" w:rsidRPr="00606497" w:rsidRDefault="00606497" w:rsidP="00606497">
      <w:pPr>
        <w:overflowPunct w:val="0"/>
        <w:autoSpaceDE w:val="0"/>
        <w:autoSpaceDN w:val="0"/>
        <w:adjustRightInd w:val="0"/>
        <w:textAlignment w:val="baseline"/>
      </w:pPr>
      <w:r w:rsidRPr="00606497">
        <w:t xml:space="preserve">The assessment of receiving UE delay is illustrated in </w:t>
      </w:r>
      <w:r w:rsidRPr="00606497">
        <w:fldChar w:fldCharType="begin"/>
      </w:r>
      <w:r w:rsidRPr="00606497">
        <w:instrText xml:space="preserve"> REF _Ref166589687 \h  \* MERGEFORMAT </w:instrText>
      </w:r>
      <w:r w:rsidRPr="00606497">
        <w:fldChar w:fldCharType="separate"/>
      </w:r>
      <w:r w:rsidR="00EC5391" w:rsidRPr="00EC5391">
        <w:t>Figure 1</w:t>
      </w:r>
      <w:r w:rsidRPr="00606497">
        <w:fldChar w:fldCharType="end"/>
      </w:r>
      <w:r w:rsidRPr="00606497">
        <w:t>. The default arrangement (acoustical or electrical interface) in receiving direction as defined in clause </w:t>
      </w:r>
      <w:r w:rsidR="005E5A5D" w:rsidRPr="005E5A5D">
        <w:fldChar w:fldCharType="begin"/>
      </w:r>
      <w:r w:rsidR="005E5A5D" w:rsidRPr="005E5A5D">
        <w:instrText xml:space="preserve"> REF CL_UE_TYPES \h </w:instrText>
      </w:r>
      <w:r w:rsidR="005E5A5D">
        <w:instrText xml:space="preserve"> \* MERGEFORMAT </w:instrText>
      </w:r>
      <w:r w:rsidR="005E5A5D" w:rsidRPr="005E5A5D">
        <w:fldChar w:fldCharType="separate"/>
      </w:r>
      <w:r w:rsidR="00EC5391" w:rsidRPr="00606497">
        <w:t>5.4.2</w:t>
      </w:r>
      <w:r w:rsidR="005E5A5D" w:rsidRPr="005E5A5D">
        <w:fldChar w:fldCharType="end"/>
      </w:r>
      <w:r w:rsidRPr="005E5A5D">
        <w:t xml:space="preserve"> </w:t>
      </w:r>
      <w:r w:rsidRPr="00606497">
        <w:t>for each UE type is used.</w:t>
      </w:r>
    </w:p>
    <w:p w14:paraId="0D8822BA"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eastAsia="x-none"/>
        </w:rPr>
      </w:pPr>
      <w:r w:rsidRPr="00606497">
        <w:rPr>
          <w:rFonts w:ascii="Arial" w:hAnsi="Arial"/>
          <w:b/>
          <w:noProof/>
          <w:lang w:eastAsia="x-none"/>
        </w:rPr>
        <w:drawing>
          <wp:inline distT="0" distB="0" distL="0" distR="0" wp14:anchorId="77235B07" wp14:editId="226822DE">
            <wp:extent cx="5831109" cy="1792224"/>
            <wp:effectExtent l="0" t="0" r="0" b="0"/>
            <wp:docPr id="1103324130"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571471" name="Graphic 1"/>
                    <pic:cNvPicPr/>
                  </pic:nvPicPr>
                  <pic:blipFill>
                    <a:blip r:embed="rId41">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5851248" cy="1798414"/>
                    </a:xfrm>
                    <a:prstGeom prst="rect">
                      <a:avLst/>
                    </a:prstGeom>
                  </pic:spPr>
                </pic:pic>
              </a:graphicData>
            </a:graphic>
          </wp:inline>
        </w:drawing>
      </w:r>
    </w:p>
    <w:p w14:paraId="3AA8E03C" w14:textId="046003A8" w:rsidR="00606497" w:rsidRPr="00606497" w:rsidRDefault="00606497" w:rsidP="00606497">
      <w:pPr>
        <w:keepLines/>
        <w:overflowPunct w:val="0"/>
        <w:autoSpaceDE w:val="0"/>
        <w:autoSpaceDN w:val="0"/>
        <w:adjustRightInd w:val="0"/>
        <w:spacing w:after="240"/>
        <w:jc w:val="center"/>
        <w:textAlignment w:val="baseline"/>
        <w:rPr>
          <w:rFonts w:ascii="Arial" w:hAnsi="Arial"/>
          <w:b/>
          <w:lang w:val="en-US" w:eastAsia="x-none"/>
        </w:rPr>
      </w:pPr>
      <w:bookmarkStart w:id="1526" w:name="_Ref166589687"/>
      <w:r w:rsidRPr="00606497">
        <w:rPr>
          <w:rFonts w:ascii="Arial" w:hAnsi="Arial"/>
          <w:b/>
          <w:lang w:val="en-US" w:eastAsia="x-none"/>
        </w:rPr>
        <w:t xml:space="preserve">Figure </w:t>
      </w:r>
      <w:r w:rsidRPr="00606497">
        <w:rPr>
          <w:rFonts w:ascii="Arial" w:hAnsi="Arial"/>
          <w:b/>
          <w:lang w:eastAsia="x-none"/>
        </w:rPr>
        <w:fldChar w:fldCharType="begin"/>
      </w:r>
      <w:r w:rsidRPr="00606497">
        <w:rPr>
          <w:rFonts w:ascii="Arial" w:hAnsi="Arial"/>
          <w:b/>
          <w:lang w:eastAsia="x-none"/>
        </w:rPr>
        <w:instrText xml:space="preserve"> SEQ Figure \* ARABIC </w:instrText>
      </w:r>
      <w:r w:rsidRPr="00606497">
        <w:rPr>
          <w:rFonts w:ascii="Arial" w:hAnsi="Arial"/>
          <w:b/>
          <w:lang w:eastAsia="x-none"/>
        </w:rPr>
        <w:fldChar w:fldCharType="separate"/>
      </w:r>
      <w:r w:rsidR="00EC5391">
        <w:rPr>
          <w:rFonts w:ascii="Arial" w:hAnsi="Arial"/>
          <w:b/>
          <w:noProof/>
          <w:lang w:eastAsia="x-none"/>
        </w:rPr>
        <w:t>1</w:t>
      </w:r>
      <w:r w:rsidRPr="00606497">
        <w:rPr>
          <w:rFonts w:ascii="Arial" w:hAnsi="Arial"/>
          <w:b/>
          <w:lang w:eastAsia="x-none"/>
        </w:rPr>
        <w:fldChar w:fldCharType="end"/>
      </w:r>
      <w:bookmarkEnd w:id="1526"/>
      <w:r w:rsidRPr="00606497">
        <w:rPr>
          <w:rFonts w:ascii="Arial" w:hAnsi="Arial"/>
          <w:b/>
          <w:lang w:val="en-US" w:eastAsia="x-none"/>
        </w:rPr>
        <w:t xml:space="preserve">: Test setup for receiving </w:t>
      </w:r>
      <w:proofErr w:type="gramStart"/>
      <w:r w:rsidRPr="00606497">
        <w:rPr>
          <w:rFonts w:ascii="Arial" w:hAnsi="Arial"/>
          <w:b/>
          <w:lang w:val="en-US" w:eastAsia="x-none"/>
        </w:rPr>
        <w:t>delay</w:t>
      </w:r>
      <w:proofErr w:type="gramEnd"/>
    </w:p>
    <w:p w14:paraId="7BAF2D25" w14:textId="77777777" w:rsidR="00606497" w:rsidRPr="00606497" w:rsidRDefault="00606497" w:rsidP="00606497">
      <w:pPr>
        <w:overflowPunct w:val="0"/>
        <w:autoSpaceDE w:val="0"/>
        <w:autoSpaceDN w:val="0"/>
        <w:adjustRightInd w:val="0"/>
        <w:textAlignment w:val="baseline"/>
      </w:pPr>
    </w:p>
    <w:p w14:paraId="0A63CBFF" w14:textId="6E98E244" w:rsidR="00606497" w:rsidRPr="00651B96" w:rsidRDefault="00651B96" w:rsidP="00651B96">
      <w:pPr>
        <w:pStyle w:val="B10"/>
      </w:pPr>
      <w:r w:rsidRPr="00651B96">
        <w:t>1)</w:t>
      </w:r>
      <w:r w:rsidRPr="00651B96">
        <w:tab/>
      </w:r>
      <w:r w:rsidR="00606497" w:rsidRPr="00651B96">
        <w:t>The test signal to be used for the measurements shall be the British-English single talk sequence described in clause 7.3.2 of Recommendation ITU-T P.501 [</w:t>
      </w:r>
      <w:r w:rsidRPr="00651B96">
        <w:fldChar w:fldCharType="begin"/>
      </w:r>
      <w:r w:rsidRPr="00651B96">
        <w:instrText xml:space="preserve"> REF REF_ITUT_P501 \h </w:instrText>
      </w:r>
      <w:r>
        <w:instrText xml:space="preserve"> \* MERGEFORMAT </w:instrText>
      </w:r>
      <w:r w:rsidRPr="00651B96">
        <w:fldChar w:fldCharType="separate"/>
      </w:r>
      <w:ins w:id="1527" w:author="Reimes, Jan" w:date="2024-05-23T22:45:00Z" w16du:dateUtc="2024-05-23T13:45:00Z">
        <w:r w:rsidR="00EC5391">
          <w:t>13</w:t>
        </w:r>
      </w:ins>
      <w:r w:rsidRPr="00651B96">
        <w:fldChar w:fldCharType="end"/>
      </w:r>
      <w:r w:rsidR="00606497" w:rsidRPr="00651B96">
        <w:t>].</w:t>
      </w:r>
    </w:p>
    <w:p w14:paraId="3195AA50" w14:textId="6FD05904" w:rsidR="00606497" w:rsidRPr="00651B96" w:rsidRDefault="00651B96" w:rsidP="00651B96">
      <w:pPr>
        <w:pStyle w:val="B10"/>
      </w:pPr>
      <w:r>
        <w:t>2</w:t>
      </w:r>
      <w:r w:rsidRPr="00651B96">
        <w:t>)</w:t>
      </w:r>
      <w:r w:rsidRPr="00651B96">
        <w:tab/>
      </w:r>
      <w:r w:rsidR="00606497" w:rsidRPr="00651B96">
        <w:t>For the delay measurement in receiving, virtual positioning at azimuth 0° and elevation 0° according to clause</w:t>
      </w:r>
      <w:r w:rsidRPr="00651B96">
        <w:t> </w:t>
      </w:r>
      <w:r w:rsidRPr="00651B96">
        <w:fldChar w:fldCharType="begin"/>
      </w:r>
      <w:r w:rsidRPr="00651B96">
        <w:instrText xml:space="preserve"> REF CL_TEST_SIGNALS_VPOS \h </w:instrText>
      </w:r>
      <w:r>
        <w:instrText xml:space="preserve"> \* MERGEFORMAT </w:instrText>
      </w:r>
      <w:r w:rsidRPr="00651B96">
        <w:fldChar w:fldCharType="separate"/>
      </w:r>
      <w:r w:rsidR="00EC5391" w:rsidRPr="00606497">
        <w:t>5.5.2</w:t>
      </w:r>
      <w:r w:rsidRPr="00651B96">
        <w:fldChar w:fldCharType="end"/>
      </w:r>
      <w:r w:rsidR="00606497" w:rsidRPr="00651B96">
        <w:t xml:space="preserve"> is used for the generated test signal.</w:t>
      </w:r>
    </w:p>
    <w:p w14:paraId="55B38D23" w14:textId="38FE289E" w:rsidR="00606497" w:rsidRPr="00651B96" w:rsidRDefault="00651B96" w:rsidP="00651B96">
      <w:pPr>
        <w:pStyle w:val="B10"/>
      </w:pPr>
      <w:r>
        <w:lastRenderedPageBreak/>
        <w:t>3</w:t>
      </w:r>
      <w:r w:rsidRPr="00651B96">
        <w:t>)</w:t>
      </w:r>
      <w:r w:rsidRPr="00651B96">
        <w:tab/>
      </w:r>
      <w:r w:rsidR="00606497" w:rsidRPr="00651B96">
        <w:t xml:space="preserve">The source signal is calibrated to a loudness of [-26 LKFS] as defined in </w:t>
      </w:r>
      <w:del w:id="1528" w:author="Reimes, Jan" w:date="2024-05-23T22:44:00Z" w16du:dateUtc="2024-05-23T13:44:00Z">
        <w:r w:rsidR="00606497" w:rsidRPr="00651B96" w:rsidDel="00EC5391">
          <w:delText>sub-</w:delText>
        </w:r>
      </w:del>
      <w:r w:rsidR="00606497" w:rsidRPr="00651B96">
        <w:t>clause </w:t>
      </w:r>
      <w:r w:rsidR="00606497" w:rsidRPr="00651B96">
        <w:fldChar w:fldCharType="begin"/>
      </w:r>
      <w:r w:rsidR="00606497" w:rsidRPr="00651B96">
        <w:instrText xml:space="preserve"> REF CL_TEST_SIGNALS_LEVEL \h </w:instrText>
      </w:r>
      <w:r w:rsidR="005E5A5D" w:rsidRPr="00651B96">
        <w:instrText xml:space="preserve"> \* MERGEFORMAT </w:instrText>
      </w:r>
      <w:r w:rsidR="00606497" w:rsidRPr="00651B96">
        <w:fldChar w:fldCharType="separate"/>
      </w:r>
      <w:r w:rsidR="00EC5391" w:rsidRPr="00606497">
        <w:t>5.5.1</w:t>
      </w:r>
      <w:r w:rsidR="00606497" w:rsidRPr="00651B96">
        <w:fldChar w:fldCharType="end"/>
      </w:r>
      <w:r w:rsidR="00606497" w:rsidRPr="00651B96">
        <w:t>.</w:t>
      </w:r>
    </w:p>
    <w:p w14:paraId="643A5BE4" w14:textId="167DA1F3" w:rsidR="00606497" w:rsidRPr="00651B96" w:rsidRDefault="00651B96" w:rsidP="00651B96">
      <w:pPr>
        <w:pStyle w:val="B10"/>
      </w:pPr>
      <w:r>
        <w:t>4)</w:t>
      </w:r>
      <w:r>
        <w:tab/>
      </w:r>
      <w:r w:rsidR="00606497" w:rsidRPr="00651B96">
        <w:t>The UE is setup according to the clause [2.2]. The UE and the reference client connection is setup according to clause</w:t>
      </w:r>
      <w:r w:rsidRPr="00651B96">
        <w:t> </w:t>
      </w:r>
      <w:r w:rsidRPr="00651B96">
        <w:fldChar w:fldCharType="begin"/>
      </w:r>
      <w:r w:rsidRPr="00651B96">
        <w:instrText xml:space="preserve"> REF CL_UE_TYPES \h  \* MERGEFORMAT </w:instrText>
      </w:r>
      <w:r w:rsidRPr="00651B96">
        <w:fldChar w:fldCharType="separate"/>
      </w:r>
      <w:r w:rsidR="00EC5391" w:rsidRPr="00606497">
        <w:t>5.4.2</w:t>
      </w:r>
      <w:r w:rsidRPr="00651B96">
        <w:fldChar w:fldCharType="end"/>
      </w:r>
      <w:r w:rsidR="00606497" w:rsidRPr="00651B96">
        <w:t>, the source signal is encoded by the reference client, and inserted at the POI to the UE.</w:t>
      </w:r>
    </w:p>
    <w:p w14:paraId="2DE4346A" w14:textId="40A133E9" w:rsidR="00606497" w:rsidRPr="00651B96" w:rsidRDefault="00651B96" w:rsidP="00651B96">
      <w:pPr>
        <w:pStyle w:val="B10"/>
      </w:pPr>
      <w:r>
        <w:t>5)</w:t>
      </w:r>
      <w:r>
        <w:tab/>
      </w:r>
      <w:r w:rsidR="00606497" w:rsidRPr="00651B96">
        <w:t>The capture of the UE output is carried out via …</w:t>
      </w:r>
    </w:p>
    <w:p w14:paraId="26BB8048" w14:textId="77969513" w:rsidR="00606497" w:rsidRPr="00651B96" w:rsidRDefault="00651B96" w:rsidP="00651B96">
      <w:pPr>
        <w:pStyle w:val="B2"/>
      </w:pPr>
      <w:r>
        <w:t>a)</w:t>
      </w:r>
      <w:r>
        <w:tab/>
      </w:r>
      <w:r w:rsidR="00606497" w:rsidRPr="00651B96">
        <w:t>acoustical interface (headphones or loudspeakers): recording via diffuse-field equalized HATS.</w:t>
      </w:r>
    </w:p>
    <w:p w14:paraId="0234FF5C" w14:textId="31EA7835" w:rsidR="00606497" w:rsidRPr="00651B96" w:rsidRDefault="00651B96" w:rsidP="00651B96">
      <w:pPr>
        <w:pStyle w:val="B2"/>
      </w:pPr>
      <w:r>
        <w:t>b)</w:t>
      </w:r>
      <w:r>
        <w:tab/>
      </w:r>
      <w:r w:rsidR="00606497" w:rsidRPr="00651B96">
        <w:t xml:space="preserve">electrical interface: recording via corresponding reference interface. If the captured audio format is not stereo or binaural, the default IVAS binaural renderer is used to generate a binaural signal. To calibrate the digital signal into the (pseudo-)acoustical domain, it is assumed that a level of -26 </w:t>
      </w:r>
      <w:proofErr w:type="spellStart"/>
      <w:r w:rsidR="00606497" w:rsidRPr="00651B96">
        <w:t>dBov</w:t>
      </w:r>
      <w:proofErr w:type="spellEnd"/>
      <w:r w:rsidR="00606497" w:rsidRPr="00651B96">
        <w:t xml:space="preserve"> corresponds to an acoustical level of 73 dBSPL (-21 dBPa).</w:t>
      </w:r>
    </w:p>
    <w:p w14:paraId="46351E8D" w14:textId="6D7D2382" w:rsidR="00606497" w:rsidRPr="00606497" w:rsidRDefault="00606497" w:rsidP="00651B96">
      <w:pPr>
        <w:pStyle w:val="B10"/>
      </w:pPr>
      <w:r w:rsidRPr="00606497">
        <w:t>6)</w:t>
      </w:r>
      <w:r w:rsidRPr="00606497">
        <w:tab/>
        <w:t>The UE delay in receiving direction is obtained between the electrical POI of the test equipment and the recorded signals at both ears. The cross-correlation analysis described in Annex </w:t>
      </w:r>
      <w:del w:id="1529" w:author="Reimes, Jan" w:date="2024-05-23T20:42:00Z" w16du:dateUtc="2024-05-23T11:42:00Z">
        <w:r w:rsidRPr="00606497" w:rsidDel="007D6379">
          <w:delText xml:space="preserve">X </w:delText>
        </w:r>
      </w:del>
      <w:ins w:id="1530" w:author="Reimes, Jan" w:date="2024-05-23T20:42:00Z" w16du:dateUtc="2024-05-23T11:42:00Z">
        <w:r w:rsidR="007D6379">
          <w:t>C</w:t>
        </w:r>
        <w:r w:rsidR="007D6379" w:rsidRPr="00606497">
          <w:t xml:space="preserve"> </w:t>
        </w:r>
      </w:ins>
      <w:r w:rsidRPr="00606497">
        <w:t>is carried out for both ear signals, using the mono source signal as reference. To obtain the overall delay T</w:t>
      </w:r>
      <w:r w:rsidRPr="00606497">
        <w:rPr>
          <w:vertAlign w:val="subscript"/>
        </w:rPr>
        <w:t>R</w:t>
      </w:r>
      <w:r w:rsidRPr="00606497">
        <w:t>, the results for left and right ears are averaged.</w:t>
      </w:r>
    </w:p>
    <w:p w14:paraId="7EE1CE8E" w14:textId="77777777" w:rsidR="00606497" w:rsidRPr="00606497" w:rsidRDefault="00606497" w:rsidP="00651B96">
      <w:pPr>
        <w:pStyle w:val="B10"/>
      </w:pPr>
      <w:r w:rsidRPr="00606497">
        <w:t>7)</w:t>
      </w:r>
      <w:r w:rsidRPr="00606497">
        <w:tab/>
        <w:t>The measured delay shall be compensated by the delay T</w:t>
      </w:r>
      <w:r w:rsidRPr="00606497">
        <w:rPr>
          <w:vertAlign w:val="subscript"/>
        </w:rPr>
        <w:t xml:space="preserve">TER </w:t>
      </w:r>
      <w:r w:rsidRPr="00606497">
        <w:t>introduced by the test equipment. If applicable, also the binaural renderer for the electrical interface is compensated.</w:t>
      </w:r>
    </w:p>
    <w:p w14:paraId="37BE0B6F" w14:textId="77777777" w:rsidR="00606497" w:rsidRPr="00606497" w:rsidRDefault="00606497" w:rsidP="00606497">
      <w:pPr>
        <w:overflowPunct w:val="0"/>
        <w:autoSpaceDE w:val="0"/>
        <w:autoSpaceDN w:val="0"/>
        <w:adjustRightInd w:val="0"/>
        <w:ind w:left="568" w:hanging="284"/>
        <w:textAlignment w:val="baseline"/>
      </w:pPr>
    </w:p>
    <w:p w14:paraId="10C95FE4" w14:textId="77777777" w:rsidR="00606497" w:rsidRPr="00606497" w:rsidRDefault="00606497" w:rsidP="00C070CA">
      <w:pPr>
        <w:pStyle w:val="Heading3"/>
      </w:pPr>
      <w:r w:rsidRPr="00606497">
        <w:t>5.7.2</w:t>
      </w:r>
      <w:r w:rsidRPr="00606497">
        <w:tab/>
        <w:t>Loudness</w:t>
      </w:r>
    </w:p>
    <w:p w14:paraId="18707B02" w14:textId="77777777" w:rsidR="00606497" w:rsidRPr="00606497" w:rsidRDefault="00606497" w:rsidP="00C070CA">
      <w:pPr>
        <w:pStyle w:val="Heading4"/>
      </w:pPr>
      <w:r w:rsidRPr="00606497">
        <w:t>5.7.2.1</w:t>
      </w:r>
      <w:r w:rsidRPr="00606497">
        <w:tab/>
        <w:t>Test method</w:t>
      </w:r>
    </w:p>
    <w:p w14:paraId="2E2BB2A7" w14:textId="67F643C5" w:rsidR="00606497" w:rsidRPr="00733E37" w:rsidRDefault="00733E37" w:rsidP="00733E37">
      <w:pPr>
        <w:pStyle w:val="B10"/>
      </w:pPr>
      <w:r>
        <w:t>1)</w:t>
      </w:r>
      <w:r>
        <w:tab/>
      </w:r>
      <w:r w:rsidR="00606497" w:rsidRPr="00733E37">
        <w:t>The test signal to be used for the measurements shall be the British-English single talk sequence described in clause 7.3.2 of Recommendation ITU-T P.501 [</w:t>
      </w:r>
      <w:r w:rsidR="00651B96" w:rsidRPr="00733E37">
        <w:fldChar w:fldCharType="begin"/>
      </w:r>
      <w:r w:rsidR="00651B96" w:rsidRPr="00733E37">
        <w:instrText xml:space="preserve"> REF REF_ITUT_P501 \h  \* MERGEFORMAT </w:instrText>
      </w:r>
      <w:r w:rsidR="00651B96" w:rsidRPr="00733E37">
        <w:fldChar w:fldCharType="separate"/>
      </w:r>
      <w:r w:rsidR="00EC5391">
        <w:t>13</w:t>
      </w:r>
      <w:r w:rsidR="00651B96" w:rsidRPr="00733E37">
        <w:fldChar w:fldCharType="end"/>
      </w:r>
      <w:r w:rsidR="00606497" w:rsidRPr="00733E37">
        <w:t>]</w:t>
      </w:r>
    </w:p>
    <w:p w14:paraId="5D71699D" w14:textId="397D6089" w:rsidR="00606497" w:rsidRPr="00733E37" w:rsidRDefault="00733E37" w:rsidP="00733E37">
      <w:pPr>
        <w:pStyle w:val="B10"/>
      </w:pPr>
      <w:r>
        <w:t>2)</w:t>
      </w:r>
      <w:r>
        <w:tab/>
      </w:r>
      <w:r w:rsidR="00606497" w:rsidRPr="00733E37">
        <w:t xml:space="preserve">The source signal is calibrated to a </w:t>
      </w:r>
      <w:del w:id="1531" w:author="Reimes, Jan" w:date="2024-05-23T22:44:00Z" w16du:dateUtc="2024-05-23T13:44:00Z">
        <w:r w:rsidR="00606497" w:rsidRPr="00733E37" w:rsidDel="00EC5391">
          <w:delText>[level/</w:delText>
        </w:r>
      </w:del>
      <w:r w:rsidR="00606497" w:rsidRPr="00733E37">
        <w:t>loudness</w:t>
      </w:r>
      <w:del w:id="1532" w:author="Reimes, Jan" w:date="2024-05-23T22:44:00Z" w16du:dateUtc="2024-05-23T13:44:00Z">
        <w:r w:rsidR="00606497" w:rsidRPr="00733E37" w:rsidDel="00EC5391">
          <w:delText>]</w:delText>
        </w:r>
      </w:del>
      <w:r w:rsidR="00606497" w:rsidRPr="00733E37">
        <w:t xml:space="preserve"> of [-26 LKFS] as defined in </w:t>
      </w:r>
      <w:del w:id="1533" w:author="Reimes, Jan" w:date="2024-05-23T22:44:00Z" w16du:dateUtc="2024-05-23T13:44:00Z">
        <w:r w:rsidR="00606497" w:rsidRPr="00733E37" w:rsidDel="00EC5391">
          <w:delText>sub-</w:delText>
        </w:r>
      </w:del>
      <w:r w:rsidR="00606497" w:rsidRPr="00733E37">
        <w:t xml:space="preserve">clause </w:t>
      </w:r>
      <w:r w:rsidR="00606497" w:rsidRPr="00733E37">
        <w:fldChar w:fldCharType="begin"/>
      </w:r>
      <w:r w:rsidR="00606497" w:rsidRPr="00733E37">
        <w:instrText xml:space="preserve"> REF CL_TEST_SIGNALS_LEVEL \h </w:instrText>
      </w:r>
      <w:r w:rsidR="005E5A5D" w:rsidRPr="00733E37">
        <w:instrText xml:space="preserve"> \* MERGEFORMAT </w:instrText>
      </w:r>
      <w:r w:rsidR="00606497" w:rsidRPr="00733E37">
        <w:fldChar w:fldCharType="separate"/>
      </w:r>
      <w:r w:rsidR="00EC5391" w:rsidRPr="00606497">
        <w:t>5.5.1</w:t>
      </w:r>
      <w:r w:rsidR="00606497" w:rsidRPr="00733E37">
        <w:fldChar w:fldCharType="end"/>
      </w:r>
      <w:r w:rsidR="00606497" w:rsidRPr="00733E37">
        <w:t>.</w:t>
      </w:r>
    </w:p>
    <w:p w14:paraId="62ED87AC" w14:textId="755C6A96" w:rsidR="00606497" w:rsidRPr="00733E37" w:rsidRDefault="00733E37" w:rsidP="00733E37">
      <w:pPr>
        <w:pStyle w:val="B10"/>
      </w:pPr>
      <w:r>
        <w:t>3)</w:t>
      </w:r>
      <w:r>
        <w:tab/>
      </w:r>
      <w:r w:rsidR="00606497" w:rsidRPr="00733E37">
        <w:t>The UE is setup according to the clause</w:t>
      </w:r>
      <w:r w:rsidR="00651B96" w:rsidRPr="00733E37">
        <w:t> </w:t>
      </w:r>
      <w:r w:rsidR="00651B96" w:rsidRPr="00733E37">
        <w:fldChar w:fldCharType="begin"/>
      </w:r>
      <w:r w:rsidR="00651B96" w:rsidRPr="00733E37">
        <w:instrText xml:space="preserve"> REF CL_UE_TYPES \h  \* MERGEFORMAT </w:instrText>
      </w:r>
      <w:r w:rsidR="00651B96" w:rsidRPr="00733E37">
        <w:fldChar w:fldCharType="separate"/>
      </w:r>
      <w:r w:rsidR="00EC5391" w:rsidRPr="00606497">
        <w:t>5.4.2</w:t>
      </w:r>
      <w:r w:rsidR="00651B96" w:rsidRPr="00733E37">
        <w:fldChar w:fldCharType="end"/>
      </w:r>
      <w:r w:rsidR="00606497" w:rsidRPr="00733E37">
        <w:t>. The UE and the reference client connection is setup according to clause</w:t>
      </w:r>
      <w:r w:rsidR="00651B96" w:rsidRPr="00733E37">
        <w:t> </w:t>
      </w:r>
      <w:r w:rsidR="00651B96" w:rsidRPr="00733E37">
        <w:fldChar w:fldCharType="begin"/>
      </w:r>
      <w:r w:rsidR="00651B96" w:rsidRPr="00733E37">
        <w:instrText xml:space="preserve"> REF CL_TEST_COND_SS \h  \* MERGEFORMAT </w:instrText>
      </w:r>
      <w:r w:rsidR="00651B96" w:rsidRPr="00733E37">
        <w:fldChar w:fldCharType="separate"/>
      </w:r>
      <w:r w:rsidR="00EC5391" w:rsidRPr="00606497">
        <w:t>5.3.2</w:t>
      </w:r>
      <w:r w:rsidR="00651B96" w:rsidRPr="00733E37">
        <w:fldChar w:fldCharType="end"/>
      </w:r>
      <w:r w:rsidR="00606497" w:rsidRPr="00733E37">
        <w:t>, the source signal is encoded by the reference client, and inserted at the POI to the UE.</w:t>
      </w:r>
    </w:p>
    <w:p w14:paraId="4D7AB0F1" w14:textId="70BA2602" w:rsidR="00606497" w:rsidRPr="00733E37" w:rsidRDefault="00733E37" w:rsidP="00733E37">
      <w:pPr>
        <w:pStyle w:val="B10"/>
      </w:pPr>
      <w:r>
        <w:t>4)</w:t>
      </w:r>
      <w:r>
        <w:tab/>
      </w:r>
      <w:r w:rsidR="00606497" w:rsidRPr="00733E37">
        <w:t>The capture of the UE output is carried out via …</w:t>
      </w:r>
    </w:p>
    <w:p w14:paraId="76E2F71F" w14:textId="1BA87F8A" w:rsidR="00606497" w:rsidRPr="00733E37" w:rsidRDefault="00733E37" w:rsidP="00733E37">
      <w:pPr>
        <w:pStyle w:val="B2"/>
      </w:pPr>
      <w:r>
        <w:t>a)</w:t>
      </w:r>
      <w:r>
        <w:tab/>
      </w:r>
      <w:r w:rsidR="00606497" w:rsidRPr="00733E37">
        <w:t>acoustical interface (headphones or loudspeakers): recording via diffuse-field equalized HATS.</w:t>
      </w:r>
    </w:p>
    <w:p w14:paraId="7C2F5DD7" w14:textId="26F5DD41" w:rsidR="00606497" w:rsidRPr="00733E37" w:rsidRDefault="00733E37" w:rsidP="00733E37">
      <w:pPr>
        <w:pStyle w:val="B2"/>
      </w:pPr>
      <w:r>
        <w:t>b)</w:t>
      </w:r>
      <w:r>
        <w:tab/>
      </w:r>
      <w:r w:rsidR="00606497" w:rsidRPr="00733E37">
        <w:t>electrical interface: recording via corresponding reference interface.</w:t>
      </w:r>
      <w:r w:rsidR="00651B96" w:rsidRPr="00733E37">
        <w:br/>
      </w:r>
      <w:r w:rsidR="00606497" w:rsidRPr="00733E37">
        <w:t xml:space="preserve">If the captured audio format is not stereo or binaural, the default IVAS binaural renderer is used to generate a binaural signal. To calibrate the digital signal into the (pseudo-)acoustical domain, it is assumed that a level of </w:t>
      </w:r>
      <w:r>
        <w:noBreakHyphen/>
      </w:r>
      <w:r w:rsidR="00606497" w:rsidRPr="00733E37">
        <w:t xml:space="preserve">26 </w:t>
      </w:r>
      <w:proofErr w:type="spellStart"/>
      <w:r w:rsidR="00606497" w:rsidRPr="00733E37">
        <w:t>dBov</w:t>
      </w:r>
      <w:proofErr w:type="spellEnd"/>
      <w:r w:rsidR="00606497" w:rsidRPr="00733E37">
        <w:t xml:space="preserve"> corresponds to an acoustical level of 73 dBSPL (-21 dBPa).</w:t>
      </w:r>
    </w:p>
    <w:p w14:paraId="402FEB6E" w14:textId="411625FA" w:rsidR="00606497" w:rsidRPr="00733E37" w:rsidRDefault="00733E37" w:rsidP="00733E37">
      <w:pPr>
        <w:pStyle w:val="B10"/>
      </w:pPr>
      <w:r>
        <w:t>5)</w:t>
      </w:r>
      <w:r>
        <w:tab/>
      </w:r>
      <w:r w:rsidR="00606497" w:rsidRPr="00733E37">
        <w:t xml:space="preserve">The LLR in </w:t>
      </w:r>
      <w:proofErr w:type="spellStart"/>
      <w:r w:rsidR="00606497" w:rsidRPr="00733E37">
        <w:t>phon</w:t>
      </w:r>
      <w:proofErr w:type="spellEnd"/>
      <w:r w:rsidR="00606497" w:rsidRPr="00733E37">
        <w:t xml:space="preserve"> is calculated according to clause 8.3.3 of Recommendation ITU-T P.700</w:t>
      </w:r>
      <w:r w:rsidR="00651B96" w:rsidRPr="00733E37">
        <w:t> [</w:t>
      </w:r>
      <w:r w:rsidR="00651B96" w:rsidRPr="00733E37">
        <w:fldChar w:fldCharType="begin"/>
      </w:r>
      <w:r w:rsidR="00651B96" w:rsidRPr="00733E37">
        <w:instrText xml:space="preserve"> REF REF_ITUT_P700 \h </w:instrText>
      </w:r>
      <w:r w:rsidR="00651B96" w:rsidRPr="00733E37">
        <w:fldChar w:fldCharType="separate"/>
      </w:r>
      <w:r w:rsidR="00EC5391">
        <w:rPr>
          <w:noProof/>
        </w:rPr>
        <w:t>21</w:t>
      </w:r>
      <w:r w:rsidR="00651B96" w:rsidRPr="00733E37">
        <w:fldChar w:fldCharType="end"/>
      </w:r>
      <w:r w:rsidR="00651B96" w:rsidRPr="00733E37">
        <w:t>]</w:t>
      </w:r>
      <w:r w:rsidR="00606497" w:rsidRPr="00733E37">
        <w:t xml:space="preserve"> with the captured or rendered binaural signal.</w:t>
      </w:r>
    </w:p>
    <w:p w14:paraId="0967AB36" w14:textId="4D996D58" w:rsidR="00606497" w:rsidRPr="00733E37" w:rsidRDefault="00733E37" w:rsidP="00733E37">
      <w:pPr>
        <w:pStyle w:val="B10"/>
      </w:pPr>
      <w:r>
        <w:t>6)</w:t>
      </w:r>
      <w:r>
        <w:tab/>
      </w:r>
      <w:r w:rsidR="00606497" w:rsidRPr="00733E37">
        <w:t>The same binaural signal should be used to calculate Receiving Loudness Rating (RLR) according to Recommendation ITU-T P.79 [</w:t>
      </w:r>
      <w:r w:rsidR="00651B96" w:rsidRPr="00733E37">
        <w:fldChar w:fldCharType="begin"/>
      </w:r>
      <w:r w:rsidR="00651B96" w:rsidRPr="00733E37">
        <w:instrText xml:space="preserve"> REF REF_ITUT_P79 \h </w:instrText>
      </w:r>
      <w:r w:rsidR="00651B96" w:rsidRPr="00733E37">
        <w:fldChar w:fldCharType="separate"/>
      </w:r>
      <w:r w:rsidR="00EC5391">
        <w:rPr>
          <w:noProof/>
        </w:rPr>
        <w:t>12</w:t>
      </w:r>
      <w:r w:rsidR="00651B96" w:rsidRPr="00733E37">
        <w:fldChar w:fldCharType="end"/>
      </w:r>
      <w:r w:rsidR="00606497" w:rsidRPr="00733E37">
        <w:t>] for comparison to 3GPP TS 26.131 [</w:t>
      </w:r>
      <w:r w:rsidR="00651B96" w:rsidRPr="00733E37">
        <w:fldChar w:fldCharType="begin"/>
      </w:r>
      <w:r w:rsidR="00651B96" w:rsidRPr="00733E37">
        <w:instrText xml:space="preserve"> REF REF_3GPP_TS26131 \h </w:instrText>
      </w:r>
      <w:r w:rsidR="00651B96" w:rsidRPr="00733E37">
        <w:fldChar w:fldCharType="separate"/>
      </w:r>
      <w:r w:rsidR="00EC5391">
        <w:rPr>
          <w:noProof/>
        </w:rPr>
        <w:t>24</w:t>
      </w:r>
      <w:r w:rsidR="00651B96" w:rsidRPr="00733E37">
        <w:fldChar w:fldCharType="end"/>
      </w:r>
      <w:r w:rsidR="00606497" w:rsidRPr="00733E37">
        <w:t>].</w:t>
      </w:r>
    </w:p>
    <w:p w14:paraId="691FFEB2" w14:textId="094FA705" w:rsidR="00606497" w:rsidRPr="00733E37" w:rsidRDefault="00733E37" w:rsidP="00733E37">
      <w:pPr>
        <w:pStyle w:val="B2"/>
      </w:pPr>
      <w:r>
        <w:t>a)</w:t>
      </w:r>
      <w:r>
        <w:tab/>
      </w:r>
      <w:r w:rsidR="00606497" w:rsidRPr="00733E37">
        <w:t xml:space="preserve">The inverse diffuse-field correction according to </w:t>
      </w:r>
      <w:r w:rsidR="00651B96" w:rsidRPr="00733E37">
        <w:t xml:space="preserve">Annex A of </w:t>
      </w:r>
      <w:r w:rsidR="00606497" w:rsidRPr="00733E37">
        <w:t>Recommendation ITU-T P.58</w:t>
      </w:r>
      <w:r w:rsidR="00651B96" w:rsidRPr="00733E37">
        <w:t> [</w:t>
      </w:r>
      <w:r w:rsidR="00651B96" w:rsidRPr="00733E37">
        <w:fldChar w:fldCharType="begin"/>
      </w:r>
      <w:r w:rsidR="00651B96" w:rsidRPr="00733E37">
        <w:instrText xml:space="preserve"> REF REF_ITUT_P58 \h </w:instrText>
      </w:r>
      <w:r w:rsidR="00651B96" w:rsidRPr="00733E37">
        <w:fldChar w:fldCharType="separate"/>
      </w:r>
      <w:r w:rsidR="00EC5391">
        <w:rPr>
          <w:noProof/>
        </w:rPr>
        <w:t>11</w:t>
      </w:r>
      <w:r w:rsidR="00651B96" w:rsidRPr="00733E37">
        <w:fldChar w:fldCharType="end"/>
      </w:r>
      <w:r w:rsidR="00651B96" w:rsidRPr="00733E37">
        <w:t>]</w:t>
      </w:r>
      <w:r w:rsidR="00606497" w:rsidRPr="00733E37">
        <w:t xml:space="preserve"> is applied on left and right channel of the recording to obtain the signal at DRP. Then DRP-to-ERP correction is applied.</w:t>
      </w:r>
    </w:p>
    <w:p w14:paraId="0B7AE8D4" w14:textId="050A1AC4" w:rsidR="00606497" w:rsidRPr="00733E37" w:rsidRDefault="00733E37" w:rsidP="00733E37">
      <w:pPr>
        <w:pStyle w:val="B2"/>
      </w:pPr>
      <w:r>
        <w:t>b)</w:t>
      </w:r>
      <w:r>
        <w:tab/>
      </w:r>
      <w:r w:rsidR="00606497" w:rsidRPr="00733E37">
        <w:t xml:space="preserve">The reference signal used for the RLR calculation is the original test signal specified in step 1), calibrated to </w:t>
      </w:r>
      <w:r w:rsidR="00606497" w:rsidRPr="00733E37">
        <w:noBreakHyphen/>
        <w:t>16 dBm0.</w:t>
      </w:r>
    </w:p>
    <w:p w14:paraId="0542D1A7" w14:textId="628C42BD" w:rsidR="00606497" w:rsidRPr="00733E37" w:rsidRDefault="00733E37" w:rsidP="00733E37">
      <w:pPr>
        <w:pStyle w:val="B2"/>
      </w:pPr>
      <w:r>
        <w:t>c)</w:t>
      </w:r>
      <w:r>
        <w:tab/>
      </w:r>
      <w:r w:rsidR="00606497" w:rsidRPr="00733E37">
        <w:t>The RLR is calculated according to clause 8.2.3.2 of 3GPP TS 26.132</w:t>
      </w:r>
      <w:r w:rsidR="00651B96" w:rsidRPr="00733E37">
        <w:t> [</w:t>
      </w:r>
      <w:r w:rsidR="00651B96" w:rsidRPr="00733E37">
        <w:fldChar w:fldCharType="begin"/>
      </w:r>
      <w:r w:rsidR="00651B96" w:rsidRPr="00733E37">
        <w:instrText xml:space="preserve"> REF REF_3GPP_TS26132 \h </w:instrText>
      </w:r>
      <w:r w:rsidR="00651B96" w:rsidRPr="00733E37">
        <w:fldChar w:fldCharType="separate"/>
      </w:r>
      <w:r w:rsidR="00EC5391">
        <w:rPr>
          <w:noProof/>
        </w:rPr>
        <w:t>25</w:t>
      </w:r>
      <w:r w:rsidR="00651B96" w:rsidRPr="00733E37">
        <w:fldChar w:fldCharType="end"/>
      </w:r>
      <w:r w:rsidR="00651B96" w:rsidRPr="00733E37">
        <w:t>]</w:t>
      </w:r>
      <w:r w:rsidR="00606497" w:rsidRPr="00733E37">
        <w:t>.</w:t>
      </w:r>
    </w:p>
    <w:p w14:paraId="6F71B5D4" w14:textId="334894F3" w:rsidR="00606497" w:rsidRPr="00733E37" w:rsidDel="00BA200F" w:rsidRDefault="00733E37" w:rsidP="006F2EA1">
      <w:pPr>
        <w:rPr>
          <w:del w:id="1534" w:author="Reimes, Jan" w:date="2024-05-23T17:26:00Z" w16du:dateUtc="2024-05-23T08:26:00Z"/>
        </w:rPr>
      </w:pPr>
      <w:del w:id="1535" w:author="Reimes, Jan" w:date="2024-05-23T17:26:00Z" w16du:dateUtc="2024-05-23T08:26:00Z">
        <w:r w:rsidDel="00BA200F">
          <w:delText>7)</w:delText>
        </w:r>
        <w:r w:rsidDel="00BA200F">
          <w:tab/>
        </w:r>
        <w:r w:rsidR="00606497" w:rsidRPr="00733E37" w:rsidDel="00BA200F">
          <w:delText>Steps 2-7 should be repeated for additional source positions.</w:delText>
        </w:r>
      </w:del>
    </w:p>
    <w:p w14:paraId="78596EC3" w14:textId="77777777" w:rsidR="00606497" w:rsidRPr="00606497" w:rsidRDefault="00606497" w:rsidP="006F2EA1"/>
    <w:p w14:paraId="19FB2CA6" w14:textId="77777777" w:rsidR="00606497" w:rsidRPr="00606497" w:rsidRDefault="00606497" w:rsidP="00C070CA">
      <w:pPr>
        <w:pStyle w:val="Heading4"/>
      </w:pPr>
      <w:r w:rsidRPr="00606497">
        <w:t>5.7.2.2</w:t>
      </w:r>
      <w:r w:rsidRPr="00606497">
        <w:tab/>
        <w:t>IVAS format specific definitions</w:t>
      </w:r>
    </w:p>
    <w:p w14:paraId="53EC8EE1" w14:textId="77777777" w:rsidR="00606497" w:rsidRPr="00606497" w:rsidRDefault="00606497" w:rsidP="00606497">
      <w:pPr>
        <w:overflowPunct w:val="0"/>
        <w:autoSpaceDE w:val="0"/>
        <w:autoSpaceDN w:val="0"/>
        <w:adjustRightInd w:val="0"/>
        <w:textAlignment w:val="baseline"/>
        <w:rPr>
          <w:b/>
          <w:bCs/>
        </w:rPr>
      </w:pPr>
      <w:r w:rsidRPr="00606497">
        <w:rPr>
          <w:b/>
          <w:bCs/>
        </w:rPr>
        <w:t>Stereo</w:t>
      </w:r>
    </w:p>
    <w:p w14:paraId="35323EE2" w14:textId="77777777" w:rsidR="00606497" w:rsidRPr="00606497" w:rsidDel="00BA200F" w:rsidRDefault="00606497" w:rsidP="00606497">
      <w:pPr>
        <w:overflowPunct w:val="0"/>
        <w:autoSpaceDE w:val="0"/>
        <w:autoSpaceDN w:val="0"/>
        <w:adjustRightInd w:val="0"/>
        <w:textAlignment w:val="baseline"/>
        <w:rPr>
          <w:del w:id="1536" w:author="Reimes, Jan" w:date="2024-05-23T17:28:00Z" w16du:dateUtc="2024-05-23T08:28:00Z"/>
        </w:rPr>
      </w:pPr>
      <w:del w:id="1537" w:author="Reimes, Jan" w:date="2024-05-23T17:28:00Z" w16du:dateUtc="2024-05-23T08:28:00Z">
        <w:r w:rsidRPr="00606497" w:rsidDel="00BA200F">
          <w:lastRenderedPageBreak/>
          <w:delText>[</w:delText>
        </w:r>
      </w:del>
    </w:p>
    <w:p w14:paraId="63A32237" w14:textId="0407ADE8" w:rsidR="00606497" w:rsidRPr="00606497" w:rsidRDefault="00606497" w:rsidP="00606497">
      <w:pPr>
        <w:overflowPunct w:val="0"/>
        <w:autoSpaceDE w:val="0"/>
        <w:autoSpaceDN w:val="0"/>
        <w:adjustRightInd w:val="0"/>
        <w:textAlignment w:val="baseline"/>
        <w:rPr>
          <w:color w:val="000000"/>
        </w:rPr>
      </w:pPr>
      <w:r w:rsidRPr="00606497">
        <w:t xml:space="preserve">The test signal shall be </w:t>
      </w:r>
      <w:del w:id="1538" w:author="Reimes, Jan" w:date="2024-05-23T17:30:00Z" w16du:dateUtc="2024-05-23T08:30:00Z">
        <w:r w:rsidRPr="00606497" w:rsidDel="00BA200F">
          <w:rPr>
            <w:color w:val="000000"/>
          </w:rPr>
          <w:delText>the same test signal as defined in the 5.1.3</w:delText>
        </w:r>
      </w:del>
      <w:ins w:id="1539" w:author="Reimes, Jan" w:date="2024-05-23T17:30:00Z" w16du:dateUtc="2024-05-23T08:30:00Z">
        <w:r w:rsidR="00BA200F">
          <w:rPr>
            <w:color w:val="000000"/>
          </w:rPr>
          <w:t>used</w:t>
        </w:r>
      </w:ins>
      <w:r w:rsidRPr="00606497">
        <w:rPr>
          <w:color w:val="000000"/>
        </w:rPr>
        <w:t xml:space="preserve"> for both stereo channels.</w:t>
      </w:r>
    </w:p>
    <w:p w14:paraId="04648814" w14:textId="2C14AE8E" w:rsidR="00606497" w:rsidRPr="00606497" w:rsidRDefault="00606497" w:rsidP="00606497">
      <w:pPr>
        <w:overflowPunct w:val="0"/>
        <w:autoSpaceDE w:val="0"/>
        <w:autoSpaceDN w:val="0"/>
        <w:adjustRightInd w:val="0"/>
        <w:textAlignment w:val="baseline"/>
        <w:rPr>
          <w:color w:val="000000"/>
        </w:rPr>
      </w:pPr>
      <w:del w:id="1540" w:author="Reimes, Jan" w:date="2024-05-23T17:28:00Z" w16du:dateUtc="2024-05-23T08:28:00Z">
        <w:r w:rsidRPr="00606497" w:rsidDel="00BA200F">
          <w:rPr>
            <w:color w:val="000000"/>
          </w:rPr>
          <w:delText>]</w:delText>
        </w:r>
      </w:del>
    </w:p>
    <w:p w14:paraId="1FC5108E" w14:textId="15B5B75C" w:rsidR="00606497" w:rsidRPr="00606497" w:rsidDel="00EC5391" w:rsidRDefault="00606497" w:rsidP="00606497">
      <w:pPr>
        <w:overflowPunct w:val="0"/>
        <w:autoSpaceDE w:val="0"/>
        <w:autoSpaceDN w:val="0"/>
        <w:adjustRightInd w:val="0"/>
        <w:textAlignment w:val="baseline"/>
        <w:rPr>
          <w:del w:id="1541" w:author="Reimes, Jan" w:date="2024-05-23T22:45:00Z" w16du:dateUtc="2024-05-23T13:45:00Z"/>
          <w:b/>
          <w:bCs/>
        </w:rPr>
      </w:pPr>
      <w:del w:id="1542" w:author="Reimes, Jan" w:date="2024-05-23T22:45:00Z" w16du:dateUtc="2024-05-23T13:45:00Z">
        <w:r w:rsidRPr="00606497" w:rsidDel="00EC5391">
          <w:rPr>
            <w:b/>
            <w:bCs/>
          </w:rPr>
          <w:delText>Object-based audio</w:delText>
        </w:r>
      </w:del>
    </w:p>
    <w:p w14:paraId="6618CE48" w14:textId="20E98E1D" w:rsidR="00606497" w:rsidRPr="00606497" w:rsidDel="00EC5391" w:rsidRDefault="00606497" w:rsidP="00606497">
      <w:pPr>
        <w:overflowPunct w:val="0"/>
        <w:autoSpaceDE w:val="0"/>
        <w:autoSpaceDN w:val="0"/>
        <w:adjustRightInd w:val="0"/>
        <w:textAlignment w:val="baseline"/>
        <w:rPr>
          <w:del w:id="1543" w:author="Reimes, Jan" w:date="2024-05-23T22:45:00Z" w16du:dateUtc="2024-05-23T13:45:00Z"/>
        </w:rPr>
      </w:pPr>
      <w:del w:id="1544" w:author="Reimes, Jan" w:date="2024-05-23T22:45:00Z" w16du:dateUtc="2024-05-23T13:45:00Z">
        <w:r w:rsidRPr="00606497" w:rsidDel="00EC5391">
          <w:delText>The virtual positioning of the source signal is done as defined in clause [3.4.2].</w:delText>
        </w:r>
      </w:del>
    </w:p>
    <w:p w14:paraId="60AE90EC" w14:textId="758FFBA7" w:rsidR="00606497" w:rsidRPr="00606497" w:rsidDel="00EC5391" w:rsidRDefault="00606497" w:rsidP="00B210EA">
      <w:pPr>
        <w:pStyle w:val="EditorsNote"/>
        <w:rPr>
          <w:del w:id="1545" w:author="Reimes, Jan" w:date="2024-05-23T22:45:00Z" w16du:dateUtc="2024-05-23T13:45:00Z"/>
        </w:rPr>
      </w:pPr>
      <w:del w:id="1546" w:author="Reimes, Jan" w:date="2024-05-23T22:45:00Z" w16du:dateUtc="2024-05-23T13:45:00Z">
        <w:r w:rsidRPr="00606497" w:rsidDel="00EC5391">
          <w:delText>[Editor’s note: Test cases with rotated HATS TBD]</w:delText>
        </w:r>
      </w:del>
    </w:p>
    <w:p w14:paraId="23FA95BD" w14:textId="2FB63233" w:rsidR="00606497" w:rsidRPr="00606497" w:rsidDel="00EC5391" w:rsidRDefault="00606497" w:rsidP="00606497">
      <w:pPr>
        <w:overflowPunct w:val="0"/>
        <w:autoSpaceDE w:val="0"/>
        <w:autoSpaceDN w:val="0"/>
        <w:adjustRightInd w:val="0"/>
        <w:textAlignment w:val="baseline"/>
        <w:rPr>
          <w:del w:id="1547" w:author="Reimes, Jan" w:date="2024-05-23T22:45:00Z" w16du:dateUtc="2024-05-23T13:45:00Z"/>
        </w:rPr>
      </w:pPr>
    </w:p>
    <w:p w14:paraId="5F4F2BA1" w14:textId="4296F710" w:rsidR="00606497" w:rsidRPr="00606497" w:rsidDel="00EC5391" w:rsidRDefault="00606497" w:rsidP="00606497">
      <w:pPr>
        <w:overflowPunct w:val="0"/>
        <w:autoSpaceDE w:val="0"/>
        <w:autoSpaceDN w:val="0"/>
        <w:adjustRightInd w:val="0"/>
        <w:textAlignment w:val="baseline"/>
        <w:rPr>
          <w:del w:id="1548" w:author="Reimes, Jan" w:date="2024-05-23T22:45:00Z" w16du:dateUtc="2024-05-23T13:45:00Z"/>
          <w:b/>
          <w:bCs/>
        </w:rPr>
      </w:pPr>
      <w:del w:id="1549" w:author="Reimes, Jan" w:date="2024-05-23T22:45:00Z" w16du:dateUtc="2024-05-23T13:45:00Z">
        <w:r w:rsidRPr="00606497" w:rsidDel="00EC5391">
          <w:rPr>
            <w:b/>
            <w:bCs/>
          </w:rPr>
          <w:delText>Scene-based audio</w:delText>
        </w:r>
      </w:del>
    </w:p>
    <w:p w14:paraId="7B49B3A0" w14:textId="26FEC731" w:rsidR="00606497" w:rsidRPr="00606497" w:rsidDel="00EC5391" w:rsidRDefault="00606497" w:rsidP="007E11AA">
      <w:pPr>
        <w:pStyle w:val="EQ"/>
        <w:rPr>
          <w:del w:id="1550" w:author="Reimes, Jan" w:date="2024-05-23T22:45:00Z" w16du:dateUtc="2024-05-23T13:45:00Z"/>
        </w:rPr>
      </w:pPr>
      <w:del w:id="1551" w:author="Reimes, Jan" w:date="2024-05-23T22:45:00Z" w16du:dateUtc="2024-05-23T13:45:00Z">
        <w:r w:rsidRPr="00606497" w:rsidDel="00EC5391">
          <w:delText xml:space="preserve">The virtual positioning of the source signal is done as defined in clause [3.4.2]. </w:delText>
        </w:r>
        <w:r w:rsidRPr="00606497" w:rsidDel="00EC5391">
          <w:rPr>
            <w:color w:val="000000"/>
          </w:rPr>
          <w:delText>For the test cases with rotated HATS, the signal is rotated by multiplication with</w:delText>
        </w:r>
        <w:r w:rsidRPr="00606497" w:rsidDel="00EC5391">
          <w:delText xml:space="preserve"> </w:delText>
        </w:r>
      </w:del>
      <m:oMath>
        <m:d>
          <m:dPr>
            <m:ctrlPr>
              <w:del w:id="1552" w:author="Reimes, Jan" w:date="2024-05-23T22:45:00Z" w16du:dateUtc="2024-05-23T13:45:00Z">
                <w:rPr>
                  <w:rFonts w:ascii="Cambria Math" w:eastAsia="Calibri" w:hAnsi="Cambria Math"/>
                  <w:i/>
                  <w:kern w:val="2"/>
                  <w:lang w:val="de-DE"/>
                </w:rPr>
              </w:del>
            </m:ctrlPr>
          </m:dPr>
          <m:e>
            <m:m>
              <m:mPr>
                <m:mcs>
                  <m:mc>
                    <m:mcPr>
                      <m:count m:val="4"/>
                      <m:mcJc m:val="center"/>
                    </m:mcPr>
                  </m:mc>
                </m:mcs>
                <m:ctrlPr>
                  <w:del w:id="1553" w:author="Reimes, Jan" w:date="2024-05-23T22:45:00Z" w16du:dateUtc="2024-05-23T13:45:00Z">
                    <w:rPr>
                      <w:rFonts w:ascii="Cambria Math" w:eastAsia="Calibri" w:hAnsi="Cambria Math"/>
                      <w:i/>
                      <w:kern w:val="2"/>
                      <w:lang w:val="de-DE"/>
                    </w:rPr>
                  </w:del>
                </m:ctrlPr>
              </m:mPr>
              <m:mr>
                <m:e>
                  <m:r>
                    <w:del w:id="1554" w:author="Reimes, Jan" w:date="2024-05-23T22:45:00Z" w16du:dateUtc="2024-05-23T13:45:00Z">
                      <w:rPr>
                        <w:rFonts w:ascii="Cambria Math" w:eastAsia="Calibri" w:hAnsi="Cambria Math"/>
                        <w:kern w:val="2"/>
                        <w:lang w:val="en-US"/>
                      </w:rPr>
                      <m:t>1</m:t>
                    </w:del>
                  </m:r>
                </m:e>
                <m:e>
                  <m:r>
                    <w:del w:id="1555" w:author="Reimes, Jan" w:date="2024-05-23T22:45:00Z" w16du:dateUtc="2024-05-23T13:45:00Z">
                      <w:rPr>
                        <w:rFonts w:ascii="Cambria Math" w:eastAsia="Calibri" w:hAnsi="Cambria Math"/>
                        <w:kern w:val="2"/>
                        <w:lang w:val="en-US"/>
                      </w:rPr>
                      <m:t>0</m:t>
                    </w:del>
                  </m:r>
                </m:e>
                <m:e>
                  <m:r>
                    <w:del w:id="1556" w:author="Reimes, Jan" w:date="2024-05-23T22:45:00Z" w16du:dateUtc="2024-05-23T13:45:00Z">
                      <w:rPr>
                        <w:rFonts w:ascii="Cambria Math" w:eastAsia="Calibri" w:hAnsi="Cambria Math"/>
                        <w:kern w:val="2"/>
                        <w:lang w:val="en-US"/>
                      </w:rPr>
                      <m:t>0</m:t>
                    </w:del>
                  </m:r>
                  <m:ctrlPr>
                    <w:del w:id="1557" w:author="Reimes, Jan" w:date="2024-05-23T22:45:00Z" w16du:dateUtc="2024-05-23T13:45:00Z">
                      <w:rPr>
                        <w:rFonts w:ascii="Cambria Math" w:eastAsia="Cambria Math" w:hAnsi="Cambria Math" w:cs="Cambria Math"/>
                        <w:i/>
                      </w:rPr>
                    </w:del>
                  </m:ctrlPr>
                </m:e>
                <m:e>
                  <m:r>
                    <w:del w:id="1558" w:author="Reimes, Jan" w:date="2024-05-23T22:45:00Z" w16du:dateUtc="2024-05-23T13:45:00Z">
                      <w:rPr>
                        <w:rFonts w:ascii="Cambria Math" w:eastAsia="Cambria Math" w:hAnsi="Cambria Math" w:cs="Cambria Math"/>
                      </w:rPr>
                      <m:t>0</m:t>
                    </w:del>
                  </m:r>
                </m:e>
              </m:mr>
              <m:mr>
                <m:e>
                  <m:r>
                    <w:del w:id="1559" w:author="Reimes, Jan" w:date="2024-05-23T22:45:00Z" w16du:dateUtc="2024-05-23T13:45:00Z">
                      <m:rPr>
                        <m:sty m:val="p"/>
                      </m:rPr>
                      <w:rPr>
                        <w:rFonts w:ascii="Cambria Math" w:hAnsi="Cambria Math"/>
                      </w:rPr>
                      <m:t xml:space="preserve">0 </m:t>
                    </w:del>
                  </m:r>
                </m:e>
                <m:e>
                  <m:r>
                    <w:del w:id="1560" w:author="Reimes, Jan" w:date="2024-05-23T22:45:00Z" w16du:dateUtc="2024-05-23T13:45:00Z">
                      <m:rPr>
                        <m:sty m:val="p"/>
                      </m:rPr>
                      <w:rPr>
                        <w:rFonts w:ascii="Cambria Math" w:hAnsi="Cambria Math"/>
                      </w:rPr>
                      <m:t xml:space="preserve"> cos(</m:t>
                    </w:del>
                  </m:r>
                  <m:sSub>
                    <m:sSubPr>
                      <m:ctrlPr>
                        <w:del w:id="1561" w:author="Reimes, Jan" w:date="2024-05-23T22:45:00Z" w16du:dateUtc="2024-05-23T13:45:00Z">
                          <w:rPr>
                            <w:rFonts w:ascii="Cambria Math" w:hAnsi="Cambria Math"/>
                          </w:rPr>
                        </w:del>
                      </m:ctrlPr>
                    </m:sSubPr>
                    <m:e>
                      <m:r>
                        <w:del w:id="1562" w:author="Reimes, Jan" w:date="2024-05-23T22:45:00Z" w16du:dateUtc="2024-05-23T13:45:00Z">
                          <m:rPr>
                            <m:sty m:val="p"/>
                          </m:rPr>
                          <w:rPr>
                            <w:rFonts w:ascii="Cambria Math" w:hAnsi="Cambria Math"/>
                          </w:rPr>
                          <m:t>φ</m:t>
                        </w:del>
                      </m:r>
                    </m:e>
                    <m:sub>
                      <m:r>
                        <w:del w:id="1563" w:author="Reimes, Jan" w:date="2024-05-23T22:45:00Z" w16du:dateUtc="2024-05-23T13:45:00Z">
                          <m:rPr>
                            <m:sty m:val="p"/>
                          </m:rPr>
                          <w:rPr>
                            <w:rFonts w:ascii="Cambria Math" w:hAnsi="Cambria Math"/>
                          </w:rPr>
                          <m:t>0</m:t>
                        </w:del>
                      </m:r>
                    </m:sub>
                  </m:sSub>
                  <m:r>
                    <w:del w:id="1564" w:author="Reimes, Jan" w:date="2024-05-23T22:45:00Z" w16du:dateUtc="2024-05-23T13:45:00Z">
                      <m:rPr>
                        <m:sty m:val="p"/>
                      </m:rPr>
                      <w:rPr>
                        <w:rFonts w:ascii="Cambria Math" w:hAnsi="Cambria Math"/>
                      </w:rPr>
                      <m:t>)</m:t>
                    </w:del>
                  </m:r>
                </m:e>
                <m:e>
                  <m:r>
                    <w:del w:id="1565" w:author="Reimes, Jan" w:date="2024-05-23T22:45:00Z" w16du:dateUtc="2024-05-23T13:45:00Z">
                      <w:rPr>
                        <w:rFonts w:ascii="Cambria Math" w:eastAsia="Calibri" w:hAnsi="Cambria Math"/>
                        <w:kern w:val="2"/>
                        <w:lang w:val="en-US"/>
                      </w:rPr>
                      <m:t>0</m:t>
                    </w:del>
                  </m:r>
                  <m:ctrlPr>
                    <w:del w:id="1566" w:author="Reimes, Jan" w:date="2024-05-23T22:45:00Z" w16du:dateUtc="2024-05-23T13:45:00Z">
                      <w:rPr>
                        <w:rFonts w:ascii="Cambria Math" w:eastAsia="Cambria Math" w:hAnsi="Cambria Math" w:cs="Cambria Math"/>
                        <w:i/>
                      </w:rPr>
                    </w:del>
                  </m:ctrlPr>
                </m:e>
                <m:e>
                  <m:r>
                    <w:del w:id="1567" w:author="Reimes, Jan" w:date="2024-05-23T22:45:00Z" w16du:dateUtc="2024-05-23T13:45:00Z">
                      <m:rPr>
                        <m:sty m:val="p"/>
                      </m:rPr>
                      <w:rPr>
                        <w:rFonts w:ascii="Cambria Math" w:hAnsi="Cambria Math"/>
                      </w:rPr>
                      <m:t>-sin(</m:t>
                    </w:del>
                  </m:r>
                  <m:sSub>
                    <m:sSubPr>
                      <m:ctrlPr>
                        <w:del w:id="1568" w:author="Reimes, Jan" w:date="2024-05-23T22:45:00Z" w16du:dateUtc="2024-05-23T13:45:00Z">
                          <w:rPr>
                            <w:rFonts w:ascii="Cambria Math" w:hAnsi="Cambria Math"/>
                          </w:rPr>
                        </w:del>
                      </m:ctrlPr>
                    </m:sSubPr>
                    <m:e>
                      <m:r>
                        <w:del w:id="1569" w:author="Reimes, Jan" w:date="2024-05-23T22:45:00Z" w16du:dateUtc="2024-05-23T13:45:00Z">
                          <m:rPr>
                            <m:sty m:val="p"/>
                          </m:rPr>
                          <w:rPr>
                            <w:rFonts w:ascii="Cambria Math" w:hAnsi="Cambria Math"/>
                          </w:rPr>
                          <m:t>φ</m:t>
                        </w:del>
                      </m:r>
                    </m:e>
                    <m:sub>
                      <m:r>
                        <w:del w:id="1570" w:author="Reimes, Jan" w:date="2024-05-23T22:45:00Z" w16du:dateUtc="2024-05-23T13:45:00Z">
                          <m:rPr>
                            <m:sty m:val="p"/>
                          </m:rPr>
                          <w:rPr>
                            <w:rFonts w:ascii="Cambria Math" w:hAnsi="Cambria Math"/>
                          </w:rPr>
                          <m:t>0</m:t>
                        </w:del>
                      </m:r>
                    </m:sub>
                  </m:sSub>
                  <m:r>
                    <w:del w:id="1571" w:author="Reimes, Jan" w:date="2024-05-23T22:45:00Z" w16du:dateUtc="2024-05-23T13:45:00Z">
                      <m:rPr>
                        <m:sty m:val="p"/>
                      </m:rPr>
                      <w:rPr>
                        <w:rFonts w:ascii="Cambria Math" w:hAnsi="Cambria Math"/>
                      </w:rPr>
                      <m:t>)</m:t>
                    </w:del>
                  </m:r>
                </m:e>
              </m:mr>
              <m:mr>
                <m:e>
                  <m:r>
                    <w:del w:id="1572" w:author="Reimes, Jan" w:date="2024-05-23T22:45:00Z" w16du:dateUtc="2024-05-23T13:45:00Z">
                      <w:rPr>
                        <w:rFonts w:ascii="Cambria Math" w:eastAsia="Calibri" w:hAnsi="Cambria Math"/>
                        <w:kern w:val="2"/>
                        <w:lang w:val="en-US"/>
                      </w:rPr>
                      <m:t>0</m:t>
                    </w:del>
                  </m:r>
                  <m:ctrlPr>
                    <w:del w:id="1573" w:author="Reimes, Jan" w:date="2024-05-23T22:45:00Z" w16du:dateUtc="2024-05-23T13:45:00Z">
                      <w:rPr>
                        <w:rFonts w:ascii="Cambria Math" w:eastAsia="Cambria Math" w:hAnsi="Cambria Math" w:cs="Cambria Math"/>
                        <w:i/>
                      </w:rPr>
                    </w:del>
                  </m:ctrlPr>
                </m:e>
                <m:e>
                  <m:r>
                    <w:del w:id="1574" w:author="Reimes, Jan" w:date="2024-05-23T22:45:00Z" w16du:dateUtc="2024-05-23T13:45:00Z">
                      <w:rPr>
                        <w:rFonts w:ascii="Cambria Math" w:eastAsia="Cambria Math" w:hAnsi="Cambria Math" w:cs="Cambria Math"/>
                      </w:rPr>
                      <m:t>0</m:t>
                    </w:del>
                  </m:r>
                  <m:ctrlPr>
                    <w:del w:id="1575" w:author="Reimes, Jan" w:date="2024-05-23T22:45:00Z" w16du:dateUtc="2024-05-23T13:45:00Z">
                      <w:rPr>
                        <w:rFonts w:ascii="Cambria Math" w:eastAsia="Cambria Math" w:hAnsi="Cambria Math" w:cs="Cambria Math"/>
                        <w:i/>
                      </w:rPr>
                    </w:del>
                  </m:ctrlPr>
                </m:e>
                <m:e>
                  <m:r>
                    <w:del w:id="1576" w:author="Reimes, Jan" w:date="2024-05-23T22:45:00Z" w16du:dateUtc="2024-05-23T13:45:00Z">
                      <w:rPr>
                        <w:rFonts w:ascii="Cambria Math" w:eastAsia="Cambria Math" w:hAnsi="Cambria Math" w:cs="Cambria Math"/>
                      </w:rPr>
                      <m:t>1</m:t>
                    </w:del>
                  </m:r>
                  <m:ctrlPr>
                    <w:del w:id="1577" w:author="Reimes, Jan" w:date="2024-05-23T22:45:00Z" w16du:dateUtc="2024-05-23T13:45:00Z">
                      <w:rPr>
                        <w:rFonts w:ascii="Cambria Math" w:eastAsia="Cambria Math" w:hAnsi="Cambria Math" w:cs="Cambria Math"/>
                        <w:i/>
                      </w:rPr>
                    </w:del>
                  </m:ctrlPr>
                </m:e>
                <m:e>
                  <m:r>
                    <w:del w:id="1578" w:author="Reimes, Jan" w:date="2024-05-23T22:45:00Z" w16du:dateUtc="2024-05-23T13:45:00Z">
                      <w:rPr>
                        <w:rFonts w:ascii="Cambria Math" w:eastAsia="Cambria Math" w:hAnsi="Cambria Math" w:cs="Cambria Math"/>
                      </w:rPr>
                      <m:t>0</m:t>
                    </w:del>
                  </m:r>
                  <m:ctrlPr>
                    <w:del w:id="1579" w:author="Reimes, Jan" w:date="2024-05-23T22:45:00Z" w16du:dateUtc="2024-05-23T13:45:00Z">
                      <w:rPr>
                        <w:rFonts w:ascii="Cambria Math" w:eastAsia="Cambria Math" w:hAnsi="Cambria Math" w:cs="Cambria Math"/>
                        <w:i/>
                      </w:rPr>
                    </w:del>
                  </m:ctrlPr>
                </m:e>
              </m:mr>
              <m:mr>
                <m:e>
                  <m:r>
                    <w:del w:id="1580" w:author="Reimes, Jan" w:date="2024-05-23T22:45:00Z" w16du:dateUtc="2024-05-23T13:45:00Z">
                      <w:rPr>
                        <w:rFonts w:ascii="Cambria Math" w:eastAsia="Cambria Math" w:hAnsi="Cambria Math" w:cs="Cambria Math"/>
                      </w:rPr>
                      <m:t>0</m:t>
                    </w:del>
                  </m:r>
                </m:e>
                <m:e>
                  <m:r>
                    <w:del w:id="1581" w:author="Reimes, Jan" w:date="2024-05-23T22:45:00Z" w16du:dateUtc="2024-05-23T13:45:00Z">
                      <m:rPr>
                        <m:sty m:val="p"/>
                      </m:rPr>
                      <w:rPr>
                        <w:rFonts w:ascii="Cambria Math" w:hAnsi="Cambria Math"/>
                      </w:rPr>
                      <m:t>sin(</m:t>
                    </w:del>
                  </m:r>
                  <m:sSub>
                    <m:sSubPr>
                      <m:ctrlPr>
                        <w:del w:id="1582" w:author="Reimes, Jan" w:date="2024-05-23T22:45:00Z" w16du:dateUtc="2024-05-23T13:45:00Z">
                          <w:rPr>
                            <w:rFonts w:ascii="Cambria Math" w:hAnsi="Cambria Math"/>
                          </w:rPr>
                        </w:del>
                      </m:ctrlPr>
                    </m:sSubPr>
                    <m:e>
                      <m:r>
                        <w:del w:id="1583" w:author="Reimes, Jan" w:date="2024-05-23T22:45:00Z" w16du:dateUtc="2024-05-23T13:45:00Z">
                          <m:rPr>
                            <m:sty m:val="p"/>
                          </m:rPr>
                          <w:rPr>
                            <w:rFonts w:ascii="Cambria Math" w:hAnsi="Cambria Math"/>
                          </w:rPr>
                          <m:t>φ</m:t>
                        </w:del>
                      </m:r>
                    </m:e>
                    <m:sub>
                      <m:r>
                        <w:del w:id="1584" w:author="Reimes, Jan" w:date="2024-05-23T22:45:00Z" w16du:dateUtc="2024-05-23T13:45:00Z">
                          <m:rPr>
                            <m:sty m:val="p"/>
                          </m:rPr>
                          <w:rPr>
                            <w:rFonts w:ascii="Cambria Math" w:hAnsi="Cambria Math"/>
                          </w:rPr>
                          <m:t>0</m:t>
                        </w:del>
                      </m:r>
                    </m:sub>
                  </m:sSub>
                  <m:r>
                    <w:del w:id="1585" w:author="Reimes, Jan" w:date="2024-05-23T22:45:00Z" w16du:dateUtc="2024-05-23T13:45:00Z">
                      <m:rPr>
                        <m:sty m:val="p"/>
                      </m:rPr>
                      <w:rPr>
                        <w:rFonts w:ascii="Cambria Math" w:hAnsi="Cambria Math"/>
                      </w:rPr>
                      <m:t>)</m:t>
                    </w:del>
                  </m:r>
                </m:e>
                <m:e>
                  <m:r>
                    <w:del w:id="1586" w:author="Reimes, Jan" w:date="2024-05-23T22:45:00Z" w16du:dateUtc="2024-05-23T13:45:00Z">
                      <w:rPr>
                        <w:rFonts w:ascii="Cambria Math" w:eastAsia="Calibri" w:hAnsi="Cambria Math"/>
                        <w:kern w:val="2"/>
                        <w:lang w:val="en-US"/>
                      </w:rPr>
                      <m:t>0</m:t>
                    </w:del>
                  </m:r>
                  <m:ctrlPr>
                    <w:del w:id="1587" w:author="Reimes, Jan" w:date="2024-05-23T22:45:00Z" w16du:dateUtc="2024-05-23T13:45:00Z">
                      <w:rPr>
                        <w:rFonts w:ascii="Cambria Math" w:eastAsia="Cambria Math" w:hAnsi="Cambria Math" w:cs="Cambria Math"/>
                        <w:i/>
                      </w:rPr>
                    </w:del>
                  </m:ctrlPr>
                </m:e>
                <m:e>
                  <m:r>
                    <w:del w:id="1588" w:author="Reimes, Jan" w:date="2024-05-23T22:45:00Z" w16du:dateUtc="2024-05-23T13:45:00Z">
                      <m:rPr>
                        <m:sty m:val="p"/>
                      </m:rPr>
                      <w:rPr>
                        <w:rFonts w:ascii="Cambria Math" w:hAnsi="Cambria Math"/>
                      </w:rPr>
                      <m:t>cos(</m:t>
                    </w:del>
                  </m:r>
                  <m:sSub>
                    <m:sSubPr>
                      <m:ctrlPr>
                        <w:del w:id="1589" w:author="Reimes, Jan" w:date="2024-05-23T22:45:00Z" w16du:dateUtc="2024-05-23T13:45:00Z">
                          <w:rPr>
                            <w:rFonts w:ascii="Cambria Math" w:hAnsi="Cambria Math"/>
                          </w:rPr>
                        </w:del>
                      </m:ctrlPr>
                    </m:sSubPr>
                    <m:e>
                      <m:r>
                        <w:del w:id="1590" w:author="Reimes, Jan" w:date="2024-05-23T22:45:00Z" w16du:dateUtc="2024-05-23T13:45:00Z">
                          <m:rPr>
                            <m:sty m:val="p"/>
                          </m:rPr>
                          <w:rPr>
                            <w:rFonts w:ascii="Cambria Math" w:hAnsi="Cambria Math"/>
                          </w:rPr>
                          <m:t>φ</m:t>
                        </w:del>
                      </m:r>
                    </m:e>
                    <m:sub>
                      <m:r>
                        <w:del w:id="1591" w:author="Reimes, Jan" w:date="2024-05-23T22:45:00Z" w16du:dateUtc="2024-05-23T13:45:00Z">
                          <m:rPr>
                            <m:sty m:val="p"/>
                          </m:rPr>
                          <w:rPr>
                            <w:rFonts w:ascii="Cambria Math" w:hAnsi="Cambria Math"/>
                          </w:rPr>
                          <m:t>0</m:t>
                        </w:del>
                      </m:r>
                    </m:sub>
                  </m:sSub>
                  <m:r>
                    <w:del w:id="1592" w:author="Reimes, Jan" w:date="2024-05-23T22:45:00Z" w16du:dateUtc="2024-05-23T13:45:00Z">
                      <m:rPr>
                        <m:sty m:val="p"/>
                      </m:rPr>
                      <w:rPr>
                        <w:rFonts w:ascii="Cambria Math" w:hAnsi="Cambria Math"/>
                      </w:rPr>
                      <m:t>)</m:t>
                    </w:del>
                  </m:r>
                </m:e>
              </m:mr>
            </m:m>
          </m:e>
        </m:d>
      </m:oMath>
      <w:del w:id="1593" w:author="Reimes, Jan" w:date="2024-05-23T22:45:00Z" w16du:dateUtc="2024-05-23T13:45:00Z">
        <w:r w:rsidRPr="00606497" w:rsidDel="00EC5391">
          <w:delText xml:space="preserve">. </w:delText>
        </w:r>
      </w:del>
    </w:p>
    <w:p w14:paraId="557CEFCB" w14:textId="172C78F9" w:rsidR="00606497" w:rsidRPr="007E11AA" w:rsidDel="00EC5391" w:rsidRDefault="00606497" w:rsidP="007E11AA">
      <w:pPr>
        <w:rPr>
          <w:del w:id="1594" w:author="Reimes, Jan" w:date="2024-05-23T22:45:00Z" w16du:dateUtc="2024-05-23T13:45:00Z"/>
        </w:rPr>
      </w:pPr>
    </w:p>
    <w:p w14:paraId="35082387" w14:textId="20299797" w:rsidR="00606497" w:rsidRPr="007E11AA" w:rsidDel="00EC5391" w:rsidRDefault="00606497" w:rsidP="007E11AA">
      <w:pPr>
        <w:rPr>
          <w:del w:id="1595" w:author="Reimes, Jan" w:date="2024-05-23T22:45:00Z" w16du:dateUtc="2024-05-23T13:45:00Z"/>
        </w:rPr>
      </w:pPr>
    </w:p>
    <w:p w14:paraId="1447B149" w14:textId="54FC70DE" w:rsidR="00606497" w:rsidRPr="00606497" w:rsidDel="00EC5391" w:rsidRDefault="00606497" w:rsidP="00606497">
      <w:pPr>
        <w:overflowPunct w:val="0"/>
        <w:autoSpaceDE w:val="0"/>
        <w:autoSpaceDN w:val="0"/>
        <w:adjustRightInd w:val="0"/>
        <w:textAlignment w:val="baseline"/>
        <w:rPr>
          <w:del w:id="1596" w:author="Reimes, Jan" w:date="2024-05-23T22:45:00Z" w16du:dateUtc="2024-05-23T13:45:00Z"/>
          <w:b/>
          <w:bCs/>
        </w:rPr>
      </w:pPr>
      <w:del w:id="1597" w:author="Reimes, Jan" w:date="2024-05-23T22:45:00Z" w16du:dateUtc="2024-05-23T13:45:00Z">
        <w:r w:rsidRPr="00606497" w:rsidDel="00EC5391">
          <w:rPr>
            <w:b/>
            <w:bCs/>
          </w:rPr>
          <w:delText>Metadata-assisted spatial audio</w:delText>
        </w:r>
      </w:del>
    </w:p>
    <w:p w14:paraId="1D68FCB0" w14:textId="64F216BB" w:rsidR="00606497" w:rsidRPr="00606497" w:rsidDel="00EC5391" w:rsidRDefault="00606497" w:rsidP="00606497">
      <w:pPr>
        <w:overflowPunct w:val="0"/>
        <w:autoSpaceDE w:val="0"/>
        <w:autoSpaceDN w:val="0"/>
        <w:adjustRightInd w:val="0"/>
        <w:textAlignment w:val="baseline"/>
        <w:rPr>
          <w:del w:id="1598" w:author="Reimes, Jan" w:date="2024-05-23T22:45:00Z" w16du:dateUtc="2024-05-23T13:45:00Z"/>
        </w:rPr>
      </w:pPr>
      <w:del w:id="1599" w:author="Reimes, Jan" w:date="2024-05-23T22:45:00Z" w16du:dateUtc="2024-05-23T13:45:00Z">
        <w:r w:rsidRPr="00606497" w:rsidDel="00EC5391">
          <w:delText xml:space="preserve">The virtual positioning of the source signal is done as defined in clause [3.4.2]. </w:delText>
        </w:r>
        <w:r w:rsidRPr="00606497" w:rsidDel="00EC5391">
          <w:rPr>
            <w:lang w:eastAsia="x-none"/>
          </w:rPr>
          <w:delText>The test signal shall be the same signal as defined in clause 5.1.3 for each transport channel.</w:delText>
        </w:r>
      </w:del>
    </w:p>
    <w:p w14:paraId="5FB2A422" w14:textId="6C991A51" w:rsidR="00606497" w:rsidRPr="00606497" w:rsidDel="00EC5391" w:rsidRDefault="00606497" w:rsidP="00B210EA">
      <w:pPr>
        <w:pStyle w:val="EditorsNote"/>
        <w:rPr>
          <w:del w:id="1600" w:author="Reimes, Jan" w:date="2024-05-23T22:45:00Z" w16du:dateUtc="2024-05-23T13:45:00Z"/>
        </w:rPr>
      </w:pPr>
      <w:del w:id="1601" w:author="Reimes, Jan" w:date="2024-05-23T22:45:00Z" w16du:dateUtc="2024-05-23T13:45:00Z">
        <w:r w:rsidRPr="00606497" w:rsidDel="00EC5391">
          <w:delText>[Editor’s note: Test cases with rotated HATS TBD</w:delText>
        </w:r>
        <w:r w:rsidR="00B210EA" w:rsidRPr="00606497" w:rsidDel="00EC5391">
          <w:delText>]</w:delText>
        </w:r>
      </w:del>
    </w:p>
    <w:p w14:paraId="634F8F08" w14:textId="48937748" w:rsidR="00606497" w:rsidRPr="00606497" w:rsidDel="00EC5391" w:rsidRDefault="00606497" w:rsidP="00606497">
      <w:pPr>
        <w:overflowPunct w:val="0"/>
        <w:autoSpaceDE w:val="0"/>
        <w:autoSpaceDN w:val="0"/>
        <w:adjustRightInd w:val="0"/>
        <w:textAlignment w:val="baseline"/>
        <w:rPr>
          <w:del w:id="1602" w:author="Reimes, Jan" w:date="2024-05-23T22:45:00Z" w16du:dateUtc="2024-05-23T13:45:00Z"/>
        </w:rPr>
      </w:pPr>
    </w:p>
    <w:p w14:paraId="7E2F0835" w14:textId="19EC1F4F" w:rsidR="00606497" w:rsidRPr="00606497" w:rsidDel="00EC5391" w:rsidRDefault="00606497" w:rsidP="00606497">
      <w:pPr>
        <w:overflowPunct w:val="0"/>
        <w:autoSpaceDE w:val="0"/>
        <w:autoSpaceDN w:val="0"/>
        <w:adjustRightInd w:val="0"/>
        <w:textAlignment w:val="baseline"/>
        <w:rPr>
          <w:del w:id="1603" w:author="Reimes, Jan" w:date="2024-05-23T22:45:00Z" w16du:dateUtc="2024-05-23T13:45:00Z"/>
          <w:b/>
          <w:bCs/>
        </w:rPr>
      </w:pPr>
      <w:del w:id="1604" w:author="Reimes, Jan" w:date="2024-05-23T22:45:00Z" w16du:dateUtc="2024-05-23T13:45:00Z">
        <w:r w:rsidRPr="00606497" w:rsidDel="00EC5391">
          <w:rPr>
            <w:b/>
            <w:bCs/>
          </w:rPr>
          <w:delText>Multichannel</w:delText>
        </w:r>
      </w:del>
    </w:p>
    <w:p w14:paraId="6D5AE571" w14:textId="68C92619" w:rsidR="00606497" w:rsidRPr="00606497" w:rsidDel="00EC5391" w:rsidRDefault="00606497" w:rsidP="00606497">
      <w:pPr>
        <w:overflowPunct w:val="0"/>
        <w:autoSpaceDE w:val="0"/>
        <w:autoSpaceDN w:val="0"/>
        <w:adjustRightInd w:val="0"/>
        <w:textAlignment w:val="baseline"/>
        <w:rPr>
          <w:del w:id="1605" w:author="Reimes, Jan" w:date="2024-05-23T22:45:00Z" w16du:dateUtc="2024-05-23T13:45:00Z"/>
        </w:rPr>
      </w:pPr>
      <w:del w:id="1606" w:author="Reimes, Jan" w:date="2024-05-23T22:45:00Z" w16du:dateUtc="2024-05-23T13:45:00Z">
        <w:r w:rsidRPr="00606497" w:rsidDel="00EC5391">
          <w:delText>[</w:delText>
        </w:r>
      </w:del>
    </w:p>
    <w:p w14:paraId="53211A8F" w14:textId="29151111" w:rsidR="00606497" w:rsidRPr="00606497" w:rsidDel="00EC5391" w:rsidRDefault="00606497" w:rsidP="00606497">
      <w:pPr>
        <w:overflowPunct w:val="0"/>
        <w:autoSpaceDE w:val="0"/>
        <w:autoSpaceDN w:val="0"/>
        <w:adjustRightInd w:val="0"/>
        <w:textAlignment w:val="baseline"/>
        <w:rPr>
          <w:del w:id="1607" w:author="Reimes, Jan" w:date="2024-05-23T22:45:00Z" w16du:dateUtc="2024-05-23T13:45:00Z"/>
          <w:b/>
          <w:bCs/>
        </w:rPr>
      </w:pPr>
      <w:del w:id="1608" w:author="Reimes, Jan" w:date="2024-05-23T22:45:00Z" w16du:dateUtc="2024-05-23T13:45:00Z">
        <w:r w:rsidRPr="00606497" w:rsidDel="00EC5391">
          <w:delText>The test signal shall be…</w:delText>
        </w:r>
        <w:r w:rsidRPr="00606497" w:rsidDel="00EC5391">
          <w:rPr>
            <w:color w:val="000000"/>
          </w:rPr>
          <w:delText xml:space="preserve"> / The source position is set by… / TBD</w:delText>
        </w:r>
      </w:del>
    </w:p>
    <w:p w14:paraId="3804B931" w14:textId="34B04B58" w:rsidR="00606497" w:rsidRPr="00606497" w:rsidDel="00EC5391" w:rsidRDefault="00606497" w:rsidP="00606497">
      <w:pPr>
        <w:overflowPunct w:val="0"/>
        <w:autoSpaceDE w:val="0"/>
        <w:autoSpaceDN w:val="0"/>
        <w:adjustRightInd w:val="0"/>
        <w:textAlignment w:val="baseline"/>
        <w:rPr>
          <w:del w:id="1609" w:author="Reimes, Jan" w:date="2024-05-23T22:45:00Z" w16du:dateUtc="2024-05-23T13:45:00Z"/>
        </w:rPr>
      </w:pPr>
      <w:del w:id="1610" w:author="Reimes, Jan" w:date="2024-05-23T22:45:00Z" w16du:dateUtc="2024-05-23T13:45:00Z">
        <w:r w:rsidRPr="00606497" w:rsidDel="00EC5391">
          <w:rPr>
            <w:rFonts w:eastAsia="DengXian"/>
            <w:lang w:eastAsia="ko-KR"/>
          </w:rPr>
          <w:delText>]</w:delText>
        </w:r>
      </w:del>
    </w:p>
    <w:p w14:paraId="28414D17" w14:textId="77777777" w:rsidR="00606497" w:rsidRPr="00606497" w:rsidRDefault="00606497" w:rsidP="00606497">
      <w:pPr>
        <w:overflowPunct w:val="0"/>
        <w:autoSpaceDE w:val="0"/>
        <w:autoSpaceDN w:val="0"/>
        <w:adjustRightInd w:val="0"/>
        <w:textAlignment w:val="baseline"/>
      </w:pPr>
    </w:p>
    <w:p w14:paraId="6C373F59" w14:textId="77777777" w:rsidR="00606497" w:rsidRPr="00606497" w:rsidRDefault="00606497" w:rsidP="00C070CA">
      <w:pPr>
        <w:pStyle w:val="Heading3"/>
      </w:pPr>
      <w:r w:rsidRPr="00606497">
        <w:t>5.7.3</w:t>
      </w:r>
      <w:r w:rsidRPr="00606497">
        <w:tab/>
        <w:t>Frequency response (single source)</w:t>
      </w:r>
    </w:p>
    <w:p w14:paraId="06C16EC8" w14:textId="5F84ECD5" w:rsidR="000479B3" w:rsidRPr="000479B3" w:rsidRDefault="00606497" w:rsidP="000479B3">
      <w:del w:id="1611" w:author="Reimes, Jan" w:date="2024-05-23T22:38:00Z" w16du:dateUtc="2024-05-23T13:38:00Z">
        <w:r w:rsidRPr="00606497" w:rsidDel="00B10E4E">
          <w:delText>5.7.3.1</w:delText>
        </w:r>
        <w:r w:rsidRPr="00606497" w:rsidDel="00B10E4E">
          <w:tab/>
          <w:delText>Test method</w:delText>
        </w:r>
      </w:del>
    </w:p>
    <w:p w14:paraId="004635C4" w14:textId="7DFE1191" w:rsidR="00606497" w:rsidRPr="00606497" w:rsidRDefault="00B210EA" w:rsidP="00B210EA">
      <w:pPr>
        <w:pStyle w:val="TH"/>
      </w:pPr>
      <w:bookmarkStart w:id="1612" w:name="_Hlk167280323"/>
      <w:bookmarkStart w:id="1613" w:name="TAB_RCV_RFR_POS"/>
      <w:r w:rsidRPr="00606497">
        <w:t>Table </w:t>
      </w:r>
      <w:r w:rsidRPr="00606497">
        <w:fldChar w:fldCharType="begin"/>
      </w:r>
      <w:r w:rsidRPr="00606497">
        <w:instrText xml:space="preserve"> SEQ TAB  \* MERGEFORMAT </w:instrText>
      </w:r>
      <w:r w:rsidRPr="00606497">
        <w:fldChar w:fldCharType="separate"/>
      </w:r>
      <w:r w:rsidR="00EC5391">
        <w:rPr>
          <w:noProof/>
        </w:rPr>
        <w:t>6</w:t>
      </w:r>
      <w:r w:rsidRPr="00606497">
        <w:fldChar w:fldCharType="end"/>
      </w:r>
      <w:bookmarkEnd w:id="1613"/>
      <w:r w:rsidR="00606497" w:rsidRPr="00606497">
        <w:t xml:space="preserve">: Source </w:t>
      </w:r>
      <w:ins w:id="1614" w:author="Reimes, Jan" w:date="2024-05-23T22:35:00Z" w16du:dateUtc="2024-05-23T13:35:00Z">
        <w:r w:rsidR="000479B3">
          <w:rPr>
            <w:color w:val="000000"/>
            <w:szCs w:val="16"/>
          </w:rPr>
          <w:t>directions</w:t>
        </w:r>
        <w:r w:rsidR="000479B3" w:rsidRPr="006C2ABF">
          <w:rPr>
            <w:color w:val="000000"/>
            <w:szCs w:val="16"/>
          </w:rPr>
          <w:t xml:space="preserve"> for </w:t>
        </w:r>
        <w:r w:rsidR="000479B3">
          <w:rPr>
            <w:color w:val="000000"/>
            <w:szCs w:val="16"/>
          </w:rPr>
          <w:t xml:space="preserve">assessing </w:t>
        </w:r>
      </w:ins>
      <w:del w:id="1615" w:author="Reimes, Jan" w:date="2024-05-23T22:35:00Z" w16du:dateUtc="2024-05-23T13:35:00Z">
        <w:r w:rsidR="00606497" w:rsidRPr="00606497" w:rsidDel="000479B3">
          <w:delText xml:space="preserve">positions </w:delText>
        </w:r>
      </w:del>
      <w:r w:rsidR="00606497" w:rsidRPr="00606497">
        <w:t xml:space="preserve">for sensitivity/frequency </w:t>
      </w:r>
      <w:proofErr w:type="gramStart"/>
      <w:r w:rsidR="00606497" w:rsidRPr="00606497">
        <w:t>characteristics</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01"/>
        <w:gridCol w:w="1843"/>
      </w:tblGrid>
      <w:tr w:rsidR="00606497" w:rsidRPr="00606497" w14:paraId="7018EC77" w14:textId="77777777" w:rsidTr="00B210EA">
        <w:trPr>
          <w:jc w:val="center"/>
        </w:trPr>
        <w:tc>
          <w:tcPr>
            <w:tcW w:w="2201" w:type="dxa"/>
            <w:vAlign w:val="center"/>
          </w:tcPr>
          <w:p w14:paraId="20894BBD" w14:textId="3F9D733B" w:rsidR="00606497" w:rsidRPr="00606497" w:rsidRDefault="00606497" w:rsidP="00B210EA">
            <w:pPr>
              <w:pStyle w:val="TAH"/>
            </w:pPr>
            <w:r w:rsidRPr="00606497">
              <w:t xml:space="preserve">Source azimuth </w:t>
            </w:r>
            <w:ins w:id="1616" w:author="Reimes, Jan" w:date="2024-05-23T22:19:00Z" w16du:dateUtc="2024-05-23T13:19:00Z">
              <w:r w:rsidR="00B210EA">
                <w:t>[°]</w:t>
              </w:r>
            </w:ins>
            <m:oMath>
              <m:r>
                <w:del w:id="1617" w:author="Reimes, Jan" w:date="2024-05-23T22:19:00Z" w16du:dateUtc="2024-05-23T13:19:00Z">
                  <m:rPr>
                    <m:sty m:val="b"/>
                  </m:rPr>
                  <w:rPr>
                    <w:rFonts w:ascii="Cambria Math" w:hAnsi="Cambria Math"/>
                    <w:highlight w:val="yellow"/>
                  </w:rPr>
                  <m:t>[</m:t>
                </w:del>
              </m:r>
              <m:r>
                <w:del w:id="1618" w:author="Reimes, Jan" w:date="2024-05-23T22:19:00Z" w16du:dateUtc="2024-05-23T13:19:00Z">
                  <m:rPr>
                    <m:sty m:val="bi"/>
                  </m:rPr>
                  <w:rPr>
                    <w:rFonts w:ascii="Cambria Math" w:hAnsi="Cambria Math"/>
                    <w:highlight w:val="yellow"/>
                  </w:rPr>
                  <m:t>deg</m:t>
                </w:del>
              </m:r>
              <m:r>
                <w:del w:id="1619" w:author="Reimes, Jan" w:date="2024-05-23T22:19:00Z" w16du:dateUtc="2024-05-23T13:19:00Z">
                  <m:rPr>
                    <m:sty m:val="b"/>
                  </m:rPr>
                  <w:rPr>
                    <w:rFonts w:ascii="Cambria Math" w:hAnsi="Cambria Math"/>
                    <w:highlight w:val="yellow"/>
                  </w:rPr>
                  <m:t>]</m:t>
                </w:del>
              </m:r>
            </m:oMath>
          </w:p>
        </w:tc>
        <w:tc>
          <w:tcPr>
            <w:tcW w:w="1843" w:type="dxa"/>
            <w:vAlign w:val="center"/>
          </w:tcPr>
          <w:p w14:paraId="4E2B5998" w14:textId="2FBD3E2B" w:rsidR="00606497" w:rsidRPr="00606497" w:rsidRDefault="00606497" w:rsidP="00B210EA">
            <w:pPr>
              <w:pStyle w:val="TAH"/>
            </w:pPr>
            <w:r w:rsidRPr="00606497">
              <w:t>Source elevation</w:t>
            </w:r>
            <w:ins w:id="1620" w:author="Reimes, Jan" w:date="2024-05-23T22:20:00Z" w16du:dateUtc="2024-05-23T13:20:00Z">
              <w:r w:rsidR="00B210EA">
                <w:t xml:space="preserve"> [°]</w:t>
              </w:r>
            </w:ins>
            <w:del w:id="1621" w:author="Reimes, Jan" w:date="2024-05-23T22:20:00Z" w16du:dateUtc="2024-05-23T13:20:00Z">
              <w:r w:rsidRPr="00606497" w:rsidDel="00B210EA">
                <w:delText xml:space="preserve"> </w:delText>
              </w:r>
            </w:del>
            <m:oMath>
              <m:r>
                <w:del w:id="1622" w:author="Reimes, Jan" w:date="2024-05-23T22:20:00Z" w16du:dateUtc="2024-05-23T13:20:00Z">
                  <m:rPr>
                    <m:sty m:val="b"/>
                  </m:rPr>
                  <w:rPr>
                    <w:rFonts w:ascii="Cambria Math" w:hAnsi="Cambria Math"/>
                  </w:rPr>
                  <m:t>[</m:t>
                </w:del>
              </m:r>
              <m:r>
                <w:del w:id="1623" w:author="Reimes, Jan" w:date="2024-05-23T22:20:00Z" w16du:dateUtc="2024-05-23T13:20:00Z">
                  <m:rPr>
                    <m:sty m:val="bi"/>
                  </m:rPr>
                  <w:rPr>
                    <w:rFonts w:ascii="Cambria Math" w:hAnsi="Cambria Math"/>
                    <w:highlight w:val="yellow"/>
                  </w:rPr>
                  <m:t>deg</m:t>
                </w:del>
              </m:r>
              <m:r>
                <w:del w:id="1624" w:author="Reimes, Jan" w:date="2024-05-23T22:20:00Z" w16du:dateUtc="2024-05-23T13:20:00Z">
                  <m:rPr>
                    <m:sty m:val="b"/>
                  </m:rPr>
                  <w:rPr>
                    <w:rFonts w:ascii="Cambria Math" w:hAnsi="Cambria Math"/>
                  </w:rPr>
                  <m:t>]</m:t>
                </w:del>
              </m:r>
            </m:oMath>
          </w:p>
        </w:tc>
      </w:tr>
      <w:tr w:rsidR="00606497" w:rsidRPr="00606497" w14:paraId="632067AE" w14:textId="77777777" w:rsidTr="00B210EA">
        <w:trPr>
          <w:jc w:val="center"/>
        </w:trPr>
        <w:tc>
          <w:tcPr>
            <w:tcW w:w="2201" w:type="dxa"/>
            <w:vAlign w:val="center"/>
          </w:tcPr>
          <w:p w14:paraId="07347FAE"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0</w:t>
            </w:r>
          </w:p>
        </w:tc>
        <w:tc>
          <w:tcPr>
            <w:tcW w:w="1843" w:type="dxa"/>
            <w:vAlign w:val="center"/>
          </w:tcPr>
          <w:p w14:paraId="0412DFCD"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0</w:t>
            </w:r>
          </w:p>
        </w:tc>
      </w:tr>
      <w:tr w:rsidR="00606497" w:rsidRPr="00606497" w14:paraId="32DBDAAE" w14:textId="77777777" w:rsidTr="00B210EA">
        <w:trPr>
          <w:jc w:val="center"/>
        </w:trPr>
        <w:tc>
          <w:tcPr>
            <w:tcW w:w="2201" w:type="dxa"/>
            <w:vAlign w:val="center"/>
          </w:tcPr>
          <w:p w14:paraId="6D365E7E"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180</w:t>
            </w:r>
          </w:p>
        </w:tc>
        <w:tc>
          <w:tcPr>
            <w:tcW w:w="1843" w:type="dxa"/>
            <w:vAlign w:val="center"/>
          </w:tcPr>
          <w:p w14:paraId="59D3F145"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0</w:t>
            </w:r>
          </w:p>
        </w:tc>
      </w:tr>
      <w:tr w:rsidR="00606497" w:rsidRPr="00606497" w14:paraId="59857EFE" w14:textId="77777777" w:rsidTr="00B210EA">
        <w:trPr>
          <w:jc w:val="center"/>
        </w:trPr>
        <w:tc>
          <w:tcPr>
            <w:tcW w:w="2201" w:type="dxa"/>
            <w:vAlign w:val="center"/>
          </w:tcPr>
          <w:p w14:paraId="37610D4B"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0</w:t>
            </w:r>
          </w:p>
        </w:tc>
        <w:tc>
          <w:tcPr>
            <w:tcW w:w="1843" w:type="dxa"/>
            <w:vAlign w:val="center"/>
          </w:tcPr>
          <w:p w14:paraId="2147C60C"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90</w:t>
            </w:r>
          </w:p>
        </w:tc>
      </w:tr>
      <w:tr w:rsidR="00606497" w:rsidRPr="00606497" w14:paraId="563D4F5D" w14:textId="77777777" w:rsidTr="00B210EA">
        <w:trPr>
          <w:jc w:val="center"/>
        </w:trPr>
        <w:tc>
          <w:tcPr>
            <w:tcW w:w="2201" w:type="dxa"/>
            <w:vAlign w:val="center"/>
          </w:tcPr>
          <w:p w14:paraId="7165BECC"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90</w:t>
            </w:r>
          </w:p>
        </w:tc>
        <w:tc>
          <w:tcPr>
            <w:tcW w:w="1843" w:type="dxa"/>
            <w:vAlign w:val="center"/>
          </w:tcPr>
          <w:p w14:paraId="675580DB"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0</w:t>
            </w:r>
          </w:p>
        </w:tc>
      </w:tr>
      <w:tr w:rsidR="00606497" w:rsidRPr="00606497" w14:paraId="0B6F25EC" w14:textId="77777777" w:rsidTr="00B210EA">
        <w:trPr>
          <w:jc w:val="center"/>
        </w:trPr>
        <w:tc>
          <w:tcPr>
            <w:tcW w:w="2201" w:type="dxa"/>
            <w:vAlign w:val="center"/>
          </w:tcPr>
          <w:p w14:paraId="091A7BA7"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90 (270)</w:t>
            </w:r>
          </w:p>
        </w:tc>
        <w:tc>
          <w:tcPr>
            <w:tcW w:w="1843" w:type="dxa"/>
            <w:vAlign w:val="center"/>
          </w:tcPr>
          <w:p w14:paraId="5806797A"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0</w:t>
            </w:r>
          </w:p>
        </w:tc>
      </w:tr>
    </w:tbl>
    <w:p w14:paraId="420E9817" w14:textId="77777777" w:rsidR="00606497" w:rsidRPr="00606497" w:rsidRDefault="00606497" w:rsidP="00606497">
      <w:pPr>
        <w:overflowPunct w:val="0"/>
        <w:autoSpaceDE w:val="0"/>
        <w:autoSpaceDN w:val="0"/>
        <w:adjustRightInd w:val="0"/>
        <w:textAlignment w:val="baseline"/>
      </w:pPr>
    </w:p>
    <w:p w14:paraId="44ED7D87" w14:textId="291FAEBF" w:rsidR="00606497" w:rsidRPr="00606497" w:rsidDel="00B10E4E" w:rsidRDefault="00606497" w:rsidP="00606497">
      <w:pPr>
        <w:overflowPunct w:val="0"/>
        <w:autoSpaceDE w:val="0"/>
        <w:autoSpaceDN w:val="0"/>
        <w:adjustRightInd w:val="0"/>
        <w:textAlignment w:val="baseline"/>
        <w:rPr>
          <w:moveFrom w:id="1625" w:author="Reimes, Jan" w:date="2024-05-23T22:39:00Z" w16du:dateUtc="2024-05-23T13:39:00Z"/>
          <w:rFonts w:eastAsia="DengXian"/>
          <w:lang w:eastAsia="ko-KR"/>
        </w:rPr>
      </w:pPr>
      <w:moveFromRangeStart w:id="1626" w:author="Reimes, Jan" w:date="2024-05-23T22:39:00Z" w:name="move167396368"/>
      <w:moveFrom w:id="1627" w:author="Reimes, Jan" w:date="2024-05-23T22:39:00Z" w16du:dateUtc="2024-05-23T13:39:00Z">
        <w:r w:rsidRPr="00606497" w:rsidDel="00B10E4E">
          <w:rPr>
            <w:rFonts w:eastAsia="DengXian"/>
            <w:lang w:eastAsia="ko-KR"/>
          </w:rPr>
          <w:t>The sensitivity/frequency characteristics may in addition be measured and reported for other positions.</w:t>
        </w:r>
      </w:moveFrom>
    </w:p>
    <w:moveFromRangeEnd w:id="1626"/>
    <w:p w14:paraId="65F56F58" w14:textId="15B3F205" w:rsidR="00606497" w:rsidRPr="00606497" w:rsidRDefault="00606497" w:rsidP="0018163C">
      <w:pPr>
        <w:pStyle w:val="EditorsNote"/>
        <w:rPr>
          <w:rFonts w:eastAsia="DengXian"/>
          <w:lang w:eastAsia="ko-KR"/>
        </w:rPr>
      </w:pPr>
      <w:del w:id="1628" w:author="Reimes, Jan" w:date="2024-05-23T22:38:00Z" w16du:dateUtc="2024-05-23T13:38:00Z">
        <w:r w:rsidRPr="00606497" w:rsidDel="00B10E4E">
          <w:rPr>
            <w:rFonts w:eastAsia="DengXian"/>
            <w:lang w:eastAsia="ko-KR"/>
          </w:rPr>
          <w:delText xml:space="preserve">[Editor’s note: </w:delText>
        </w:r>
        <w:r w:rsidRPr="00606497" w:rsidDel="00B10E4E">
          <w:delText>Where it is possible to assign a certain distance to the object, a large value should be specified, to avoid corner cases with close distances</w:delText>
        </w:r>
        <w:r w:rsidRPr="00606497" w:rsidDel="00B10E4E">
          <w:rPr>
            <w:rFonts w:eastAsia="DengXian"/>
            <w:lang w:eastAsia="ko-KR"/>
          </w:rPr>
          <w:delText>]</w:delText>
        </w:r>
      </w:del>
    </w:p>
    <w:p w14:paraId="13BD71DE" w14:textId="32BD1836" w:rsidR="00606497" w:rsidRPr="00606497" w:rsidRDefault="00B10E4E" w:rsidP="00606497">
      <w:pPr>
        <w:overflowPunct w:val="0"/>
        <w:autoSpaceDE w:val="0"/>
        <w:autoSpaceDN w:val="0"/>
        <w:adjustRightInd w:val="0"/>
        <w:textAlignment w:val="baseline"/>
      </w:pPr>
      <w:bookmarkStart w:id="1629" w:name="_Hlk167280351"/>
      <w:bookmarkEnd w:id="1612"/>
      <w:ins w:id="1630" w:author="Reimes, Jan" w:date="2024-05-23T22:39:00Z" w16du:dateUtc="2024-05-23T13:39:00Z">
        <w:r>
          <w:t xml:space="preserve">For </w:t>
        </w:r>
        <w:r>
          <w:t>each tested sound source direction</w:t>
        </w:r>
      </w:ins>
      <w:ins w:id="1631" w:author="Reimes, Jan" w:date="2024-05-23T22:43:00Z" w16du:dateUtc="2024-05-23T13:43:00Z">
        <w:r w:rsidR="00EC5391">
          <w:t xml:space="preserve"> listed in </w:t>
        </w:r>
        <w:r w:rsidR="00EC5391">
          <w:fldChar w:fldCharType="begin"/>
        </w:r>
        <w:r w:rsidR="00EC5391">
          <w:instrText xml:space="preserve"> REF TAB_RCV_RFR_POS \h </w:instrText>
        </w:r>
      </w:ins>
      <w:r w:rsidR="00EC5391">
        <w:fldChar w:fldCharType="separate"/>
      </w:r>
      <w:ins w:id="1632" w:author="Reimes, Jan" w:date="2024-05-23T22:45:00Z" w16du:dateUtc="2024-05-23T13:45:00Z">
        <w:r w:rsidR="00EC5391" w:rsidRPr="00606497">
          <w:t>Table </w:t>
        </w:r>
        <w:r w:rsidR="00EC5391">
          <w:rPr>
            <w:noProof/>
          </w:rPr>
          <w:t>6</w:t>
        </w:r>
      </w:ins>
      <w:ins w:id="1633" w:author="Reimes, Jan" w:date="2024-05-23T22:43:00Z" w16du:dateUtc="2024-05-23T13:43:00Z">
        <w:r w:rsidR="00EC5391">
          <w:fldChar w:fldCharType="end"/>
        </w:r>
      </w:ins>
      <w:ins w:id="1634" w:author="Reimes, Jan" w:date="2024-05-23T22:39:00Z" w16du:dateUtc="2024-05-23T13:39:00Z">
        <w:r>
          <w:t xml:space="preserve">, </w:t>
        </w:r>
        <w:r w:rsidRPr="00677034">
          <w:t>t</w:t>
        </w:r>
      </w:ins>
      <w:del w:id="1635" w:author="Reimes, Jan" w:date="2024-05-23T22:39:00Z" w16du:dateUtc="2024-05-23T13:39:00Z">
        <w:r w:rsidR="00606497" w:rsidRPr="00606497" w:rsidDel="00B10E4E">
          <w:delText>T</w:delText>
        </w:r>
      </w:del>
      <w:r w:rsidR="00606497" w:rsidRPr="00606497">
        <w:t xml:space="preserve">he </w:t>
      </w:r>
      <w:proofErr w:type="gramStart"/>
      <w:r w:rsidR="00606497" w:rsidRPr="00606497">
        <w:t>following</w:t>
      </w:r>
      <w:proofErr w:type="gramEnd"/>
      <w:r w:rsidR="00606497" w:rsidRPr="00606497">
        <w:t xml:space="preserve"> procedure shall be used:</w:t>
      </w:r>
    </w:p>
    <w:p w14:paraId="65C5FE87" w14:textId="2A6C5E9F" w:rsidR="00606497" w:rsidRPr="00606497" w:rsidRDefault="0080387F" w:rsidP="0080387F">
      <w:pPr>
        <w:pStyle w:val="B10"/>
      </w:pPr>
      <w:bookmarkStart w:id="1636" w:name="_Hlk165901877"/>
      <w:bookmarkStart w:id="1637" w:name="_Hlk165901897"/>
      <w:r>
        <w:lastRenderedPageBreak/>
        <w:t>1)</w:t>
      </w:r>
      <w:r>
        <w:tab/>
      </w:r>
      <w:r w:rsidR="00606497" w:rsidRPr="00606497">
        <w:t xml:space="preserve">The test signal to be used for the measurements shall be </w:t>
      </w:r>
      <w:r w:rsidR="00606497" w:rsidRPr="00606497">
        <w:rPr>
          <w:rFonts w:eastAsia="DengXian"/>
        </w:rPr>
        <w:t xml:space="preserve">as described in TS 26.132 clause </w:t>
      </w:r>
      <w:del w:id="1638" w:author="Reimes, Jan" w:date="2024-05-23T22:35:00Z" w16du:dateUtc="2024-05-23T13:35:00Z">
        <w:r w:rsidR="00606497" w:rsidRPr="00606497" w:rsidDel="000479B3">
          <w:rPr>
            <w:rFonts w:eastAsia="DengXian"/>
          </w:rPr>
          <w:delText>[</w:delText>
        </w:r>
      </w:del>
      <w:r w:rsidR="00606497" w:rsidRPr="00606497">
        <w:rPr>
          <w:rFonts w:eastAsia="DengXian"/>
        </w:rPr>
        <w:t>9.4.2 (SWB)</w:t>
      </w:r>
      <w:del w:id="1639" w:author="Reimes, Jan" w:date="2024-05-23T22:35:00Z" w16du:dateUtc="2024-05-23T13:35:00Z">
        <w:r w:rsidR="00606497" w:rsidRPr="00606497" w:rsidDel="000479B3">
          <w:rPr>
            <w:rFonts w:eastAsia="DengXian"/>
          </w:rPr>
          <w:delText>]</w:delText>
        </w:r>
      </w:del>
      <w:r w:rsidR="00606497" w:rsidRPr="00606497">
        <w:rPr>
          <w:rFonts w:eastAsia="DengXian"/>
        </w:rPr>
        <w:t>.</w:t>
      </w:r>
    </w:p>
    <w:p w14:paraId="77C279AD" w14:textId="71AD0F2D" w:rsidR="00606497" w:rsidRPr="00606497" w:rsidRDefault="0080387F" w:rsidP="0080387F">
      <w:pPr>
        <w:pStyle w:val="B10"/>
      </w:pPr>
      <w:bookmarkStart w:id="1640" w:name="_Hlk165887028"/>
      <w:r>
        <w:t>2)</w:t>
      </w:r>
      <w:r>
        <w:tab/>
      </w:r>
      <w:r w:rsidR="00606497" w:rsidRPr="00606497">
        <w:t xml:space="preserve">The source signal is calibrated to a </w:t>
      </w:r>
      <w:del w:id="1641" w:author="Reimes, Jan" w:date="2024-05-23T22:35:00Z" w16du:dateUtc="2024-05-23T13:35:00Z">
        <w:r w:rsidR="00606497" w:rsidRPr="00606497" w:rsidDel="000479B3">
          <w:delText>[level</w:delText>
        </w:r>
      </w:del>
      <w:r w:rsidR="00606497" w:rsidRPr="00606497">
        <w:t>/loudness</w:t>
      </w:r>
      <w:del w:id="1642" w:author="Reimes, Jan" w:date="2024-05-23T22:35:00Z" w16du:dateUtc="2024-05-23T13:35:00Z">
        <w:r w:rsidR="00606497" w:rsidRPr="00606497" w:rsidDel="000479B3">
          <w:delText>]</w:delText>
        </w:r>
      </w:del>
      <w:r w:rsidR="00606497" w:rsidRPr="00606497">
        <w:t xml:space="preserve"> of [-26 LKFS] as defined in </w:t>
      </w:r>
      <w:del w:id="1643" w:author="Reimes, Jan" w:date="2024-05-23T22:36:00Z" w16du:dateUtc="2024-05-23T13:36:00Z">
        <w:r w:rsidR="00606497" w:rsidRPr="00606497" w:rsidDel="000479B3">
          <w:delText>sub-</w:delText>
        </w:r>
      </w:del>
      <w:r w:rsidR="00606497" w:rsidRPr="00606497">
        <w:t>clause</w:t>
      </w:r>
      <w:r w:rsidR="000479B3">
        <w:t> </w:t>
      </w:r>
      <w:r w:rsidR="000479B3">
        <w:fldChar w:fldCharType="begin"/>
      </w:r>
      <w:r w:rsidR="000479B3">
        <w:instrText xml:space="preserve"> REF CL_TEST_SIGNALS_LEVEL \h </w:instrText>
      </w:r>
      <w:r w:rsidR="000479B3">
        <w:fldChar w:fldCharType="separate"/>
      </w:r>
      <w:r w:rsidR="00EC5391" w:rsidRPr="00606497">
        <w:t>5.5.1</w:t>
      </w:r>
      <w:r w:rsidR="000479B3">
        <w:fldChar w:fldCharType="end"/>
      </w:r>
      <w:r w:rsidR="00606497" w:rsidRPr="00606497">
        <w:t>.</w:t>
      </w:r>
    </w:p>
    <w:bookmarkEnd w:id="1640"/>
    <w:p w14:paraId="7AC2CC9E" w14:textId="6AF0408F" w:rsidR="00606497" w:rsidRPr="00606497" w:rsidRDefault="0080387F" w:rsidP="0080387F">
      <w:pPr>
        <w:pStyle w:val="B10"/>
      </w:pPr>
      <w:r>
        <w:t>3)</w:t>
      </w:r>
      <w:r>
        <w:tab/>
      </w:r>
      <w:r w:rsidR="00606497" w:rsidRPr="00606497">
        <w:t>The UE and the reference client are setup according to clause</w:t>
      </w:r>
      <w:del w:id="1644" w:author="Reimes, Jan" w:date="2024-05-23T22:36:00Z" w16du:dateUtc="2024-05-23T13:36:00Z">
        <w:r w:rsidR="00606497" w:rsidRPr="00606497" w:rsidDel="000479B3">
          <w:delText>(</w:delText>
        </w:r>
      </w:del>
      <w:r w:rsidR="00606497" w:rsidRPr="00606497">
        <w:t>s</w:t>
      </w:r>
      <w:del w:id="1645" w:author="Reimes, Jan" w:date="2024-05-23T22:36:00Z" w16du:dateUtc="2024-05-23T13:36:00Z">
        <w:r w:rsidR="00606497" w:rsidRPr="00606497" w:rsidDel="000479B3">
          <w:delText>)</w:delText>
        </w:r>
      </w:del>
      <w:r w:rsidR="000479B3">
        <w:t> </w:t>
      </w:r>
      <w:r w:rsidR="000479B3">
        <w:fldChar w:fldCharType="begin"/>
      </w:r>
      <w:r w:rsidR="000479B3">
        <w:instrText xml:space="preserve"> REF CL_UE_TYPES \h </w:instrText>
      </w:r>
      <w:r w:rsidR="000479B3">
        <w:fldChar w:fldCharType="separate"/>
      </w:r>
      <w:r w:rsidR="00EC5391" w:rsidRPr="00606497">
        <w:t>5.4.2</w:t>
      </w:r>
      <w:r w:rsidR="000479B3">
        <w:fldChar w:fldCharType="end"/>
      </w:r>
      <w:ins w:id="1646" w:author="Reimes, Jan" w:date="2024-05-23T22:43:00Z" w16du:dateUtc="2024-05-23T13:43:00Z">
        <w:r w:rsidR="00FD1B7F">
          <w:t xml:space="preserve"> and </w:t>
        </w:r>
        <w:r w:rsidR="00FD1B7F">
          <w:rPr>
            <w:rFonts w:eastAsia="DengXian"/>
          </w:rPr>
          <w:fldChar w:fldCharType="begin"/>
        </w:r>
        <w:r w:rsidR="00FD1B7F">
          <w:rPr>
            <w:rFonts w:eastAsia="DengXian"/>
          </w:rPr>
          <w:instrText xml:space="preserve"> REF CL_TEST_COND_SS \h </w:instrText>
        </w:r>
        <w:r w:rsidR="00FD1B7F">
          <w:rPr>
            <w:rFonts w:eastAsia="DengXian"/>
          </w:rPr>
        </w:r>
        <w:r w:rsidR="00FD1B7F">
          <w:rPr>
            <w:rFonts w:eastAsia="DengXian"/>
          </w:rPr>
          <w:fldChar w:fldCharType="separate"/>
        </w:r>
      </w:ins>
      <w:ins w:id="1647" w:author="Reimes, Jan" w:date="2024-05-23T22:45:00Z" w16du:dateUtc="2024-05-23T13:45:00Z">
        <w:r w:rsidR="00EC5391" w:rsidRPr="00606497">
          <w:t>5.3.2</w:t>
        </w:r>
      </w:ins>
      <w:ins w:id="1648" w:author="Reimes, Jan" w:date="2024-05-23T22:43:00Z" w16du:dateUtc="2024-05-23T13:43:00Z">
        <w:r w:rsidR="00FD1B7F">
          <w:rPr>
            <w:rFonts w:eastAsia="DengXian"/>
          </w:rPr>
          <w:fldChar w:fldCharType="end"/>
        </w:r>
      </w:ins>
      <w:r w:rsidR="00606497" w:rsidRPr="00606497">
        <w:t>, the source signal is encoded by the reference client, and inserted at the POI to the UE.</w:t>
      </w:r>
    </w:p>
    <w:p w14:paraId="1E30C376" w14:textId="7D4A36EB" w:rsidR="00606497" w:rsidRPr="00606497" w:rsidRDefault="0080387F" w:rsidP="0080387F">
      <w:pPr>
        <w:pStyle w:val="B10"/>
      </w:pPr>
      <w:r>
        <w:rPr>
          <w:rFonts w:eastAsia="DengXian"/>
        </w:rPr>
        <w:t>4)</w:t>
      </w:r>
      <w:r>
        <w:rPr>
          <w:rFonts w:eastAsia="DengXian"/>
        </w:rPr>
        <w:tab/>
      </w:r>
      <w:r w:rsidR="00606497" w:rsidRPr="00606497">
        <w:rPr>
          <w:rFonts w:eastAsia="DengXian"/>
        </w:rPr>
        <w:t>The sensitivity/frequency characteristics are measured as described in TS 26.132</w:t>
      </w:r>
      <w:r w:rsidR="00B210EA">
        <w:rPr>
          <w:rFonts w:eastAsia="DengXian"/>
        </w:rPr>
        <w:t> [</w:t>
      </w:r>
      <w:r w:rsidR="00B210EA">
        <w:rPr>
          <w:rFonts w:eastAsia="DengXian"/>
        </w:rPr>
        <w:fldChar w:fldCharType="begin"/>
      </w:r>
      <w:r w:rsidR="00B210EA">
        <w:rPr>
          <w:rFonts w:eastAsia="DengXian"/>
        </w:rPr>
        <w:instrText xml:space="preserve"> REF REF_3GPP_TS26132 \h </w:instrText>
      </w:r>
      <w:r w:rsidR="00B210EA">
        <w:rPr>
          <w:rFonts w:eastAsia="DengXian"/>
        </w:rPr>
      </w:r>
      <w:r w:rsidR="00B210EA">
        <w:rPr>
          <w:rFonts w:eastAsia="DengXian"/>
        </w:rPr>
        <w:fldChar w:fldCharType="separate"/>
      </w:r>
      <w:r w:rsidR="00EC5391">
        <w:rPr>
          <w:noProof/>
        </w:rPr>
        <w:t>25</w:t>
      </w:r>
      <w:r w:rsidR="00B210EA">
        <w:rPr>
          <w:rFonts w:eastAsia="DengXian"/>
        </w:rPr>
        <w:fldChar w:fldCharType="end"/>
      </w:r>
      <w:r w:rsidR="00B210EA">
        <w:rPr>
          <w:rFonts w:eastAsia="DengXian"/>
        </w:rPr>
        <w:t>]</w:t>
      </w:r>
      <w:r w:rsidR="00606497" w:rsidRPr="00606497">
        <w:rPr>
          <w:rFonts w:eastAsia="DengXian"/>
        </w:rPr>
        <w:t xml:space="preserve"> and are reported for the left and the right </w:t>
      </w:r>
      <w:del w:id="1649" w:author="Reimes, Jan" w:date="2024-05-23T22:37:00Z" w16du:dateUtc="2024-05-23T13:37:00Z">
        <w:r w:rsidR="00606497" w:rsidRPr="00606497" w:rsidDel="000479B3">
          <w:rPr>
            <w:rFonts w:eastAsia="DengXian"/>
          </w:rPr>
          <w:delText>sides</w:delText>
        </w:r>
      </w:del>
      <w:bookmarkEnd w:id="1636"/>
      <w:ins w:id="1650" w:author="Reimes, Jan" w:date="2024-05-23T22:37:00Z" w16du:dateUtc="2024-05-23T13:37:00Z">
        <w:r w:rsidR="000479B3">
          <w:rPr>
            <w:rFonts w:eastAsia="DengXian"/>
          </w:rPr>
          <w:t>ears/channels</w:t>
        </w:r>
      </w:ins>
      <w:r w:rsidR="00606497" w:rsidRPr="00606497">
        <w:rPr>
          <w:rFonts w:eastAsia="DengXian"/>
        </w:rPr>
        <w:t>.</w:t>
      </w:r>
      <w:bookmarkEnd w:id="1637"/>
    </w:p>
    <w:bookmarkEnd w:id="1629"/>
    <w:p w14:paraId="4DBAF464" w14:textId="77777777" w:rsidR="00B10E4E" w:rsidRPr="00606497" w:rsidRDefault="00B10E4E" w:rsidP="00B10E4E">
      <w:pPr>
        <w:overflowPunct w:val="0"/>
        <w:autoSpaceDE w:val="0"/>
        <w:autoSpaceDN w:val="0"/>
        <w:adjustRightInd w:val="0"/>
        <w:textAlignment w:val="baseline"/>
        <w:rPr>
          <w:moveTo w:id="1651" w:author="Reimes, Jan" w:date="2024-05-23T22:39:00Z" w16du:dateUtc="2024-05-23T13:39:00Z"/>
          <w:rFonts w:eastAsia="DengXian"/>
          <w:lang w:eastAsia="ko-KR"/>
        </w:rPr>
      </w:pPr>
      <w:moveToRangeStart w:id="1652" w:author="Reimes, Jan" w:date="2024-05-23T22:39:00Z" w:name="move167396368"/>
      <w:moveTo w:id="1653" w:author="Reimes, Jan" w:date="2024-05-23T22:39:00Z" w16du:dateUtc="2024-05-23T13:39:00Z">
        <w:r w:rsidRPr="00606497">
          <w:rPr>
            <w:rFonts w:eastAsia="DengXian"/>
            <w:lang w:eastAsia="ko-KR"/>
          </w:rPr>
          <w:t>The sensitivity/frequency characteristics may in addition be measured and reported for other positions.</w:t>
        </w:r>
      </w:moveTo>
    </w:p>
    <w:moveToRangeEnd w:id="1652"/>
    <w:p w14:paraId="4FC7354C" w14:textId="77777777" w:rsidR="00606497" w:rsidRPr="00606497" w:rsidRDefault="00606497" w:rsidP="00606497">
      <w:pPr>
        <w:overflowPunct w:val="0"/>
        <w:autoSpaceDE w:val="0"/>
        <w:autoSpaceDN w:val="0"/>
        <w:adjustRightInd w:val="0"/>
        <w:textAlignment w:val="baseline"/>
      </w:pPr>
    </w:p>
    <w:p w14:paraId="28547DA0" w14:textId="3662E025" w:rsidR="00606497" w:rsidRPr="00606497" w:rsidDel="00B10E4E" w:rsidRDefault="00606497" w:rsidP="00C070CA">
      <w:pPr>
        <w:pStyle w:val="Heading4"/>
        <w:rPr>
          <w:del w:id="1654" w:author="Reimes, Jan" w:date="2024-05-23T22:38:00Z" w16du:dateUtc="2024-05-23T13:38:00Z"/>
        </w:rPr>
      </w:pPr>
      <w:del w:id="1655" w:author="Reimes, Jan" w:date="2024-05-23T22:38:00Z" w16du:dateUtc="2024-05-23T13:38:00Z">
        <w:r w:rsidRPr="00606497" w:rsidDel="00B10E4E">
          <w:delText>5.7.3.2</w:delText>
        </w:r>
        <w:r w:rsidRPr="00606497" w:rsidDel="00B10E4E">
          <w:tab/>
          <w:delText>IVAS format specific definitions</w:delText>
        </w:r>
      </w:del>
    </w:p>
    <w:p w14:paraId="4C6434DF" w14:textId="7CC963B7" w:rsidR="00606497" w:rsidRPr="00606497" w:rsidDel="00B10E4E" w:rsidRDefault="00606497" w:rsidP="00606497">
      <w:pPr>
        <w:overflowPunct w:val="0"/>
        <w:autoSpaceDE w:val="0"/>
        <w:autoSpaceDN w:val="0"/>
        <w:adjustRightInd w:val="0"/>
        <w:textAlignment w:val="baseline"/>
        <w:rPr>
          <w:del w:id="1656" w:author="Reimes, Jan" w:date="2024-05-23T22:38:00Z" w16du:dateUtc="2024-05-23T13:38:00Z"/>
          <w:b/>
          <w:bCs/>
        </w:rPr>
      </w:pPr>
      <w:del w:id="1657" w:author="Reimes, Jan" w:date="2024-05-23T22:38:00Z" w16du:dateUtc="2024-05-23T13:38:00Z">
        <w:r w:rsidRPr="00606497" w:rsidDel="00B10E4E">
          <w:rPr>
            <w:b/>
            <w:bCs/>
          </w:rPr>
          <w:delText>Stereo</w:delText>
        </w:r>
      </w:del>
    </w:p>
    <w:p w14:paraId="3B4D2F5F" w14:textId="7E16E21D" w:rsidR="00606497" w:rsidRPr="00606497" w:rsidDel="00B10E4E" w:rsidRDefault="00606497" w:rsidP="00606497">
      <w:pPr>
        <w:overflowPunct w:val="0"/>
        <w:autoSpaceDE w:val="0"/>
        <w:autoSpaceDN w:val="0"/>
        <w:adjustRightInd w:val="0"/>
        <w:textAlignment w:val="baseline"/>
        <w:rPr>
          <w:del w:id="1658" w:author="Reimes, Jan" w:date="2024-05-23T22:38:00Z" w16du:dateUtc="2024-05-23T13:38:00Z"/>
        </w:rPr>
      </w:pPr>
      <w:del w:id="1659" w:author="Reimes, Jan" w:date="2024-05-23T22:38:00Z" w16du:dateUtc="2024-05-23T13:38:00Z">
        <w:r w:rsidRPr="00606497" w:rsidDel="00B10E4E">
          <w:delText>[</w:delText>
        </w:r>
      </w:del>
    </w:p>
    <w:p w14:paraId="1B1F199E" w14:textId="213AB0AE" w:rsidR="00606497" w:rsidRPr="00606497" w:rsidDel="00B10E4E" w:rsidRDefault="00606497" w:rsidP="00606497">
      <w:pPr>
        <w:overflowPunct w:val="0"/>
        <w:autoSpaceDE w:val="0"/>
        <w:autoSpaceDN w:val="0"/>
        <w:adjustRightInd w:val="0"/>
        <w:textAlignment w:val="baseline"/>
        <w:rPr>
          <w:del w:id="1660" w:author="Reimes, Jan" w:date="2024-05-23T22:38:00Z" w16du:dateUtc="2024-05-23T13:38:00Z"/>
          <w:color w:val="000000"/>
        </w:rPr>
      </w:pPr>
      <w:del w:id="1661" w:author="Reimes, Jan" w:date="2024-05-23T22:38:00Z" w16du:dateUtc="2024-05-23T13:38:00Z">
        <w:r w:rsidRPr="00606497" w:rsidDel="00B10E4E">
          <w:delText xml:space="preserve">The test signal shall be </w:delText>
        </w:r>
        <w:r w:rsidRPr="00606497" w:rsidDel="00B10E4E">
          <w:rPr>
            <w:color w:val="000000"/>
          </w:rPr>
          <w:delText>the same test signal as defined in the 5.2.4 for both stereo channels.</w:delText>
        </w:r>
      </w:del>
    </w:p>
    <w:p w14:paraId="13268E87" w14:textId="79BE54E4" w:rsidR="00606497" w:rsidRPr="00606497" w:rsidDel="00B10E4E" w:rsidRDefault="00606497" w:rsidP="00606497">
      <w:pPr>
        <w:overflowPunct w:val="0"/>
        <w:autoSpaceDE w:val="0"/>
        <w:autoSpaceDN w:val="0"/>
        <w:adjustRightInd w:val="0"/>
        <w:textAlignment w:val="baseline"/>
        <w:rPr>
          <w:del w:id="1662" w:author="Reimes, Jan" w:date="2024-05-23T22:38:00Z" w16du:dateUtc="2024-05-23T13:38:00Z"/>
        </w:rPr>
      </w:pPr>
      <w:del w:id="1663" w:author="Reimes, Jan" w:date="2024-05-23T22:38:00Z" w16du:dateUtc="2024-05-23T13:38:00Z">
        <w:r w:rsidRPr="00606497" w:rsidDel="00B10E4E">
          <w:rPr>
            <w:color w:val="000000"/>
          </w:rPr>
          <w:delText>]</w:delText>
        </w:r>
      </w:del>
    </w:p>
    <w:p w14:paraId="49369980" w14:textId="4348892B" w:rsidR="00606497" w:rsidRPr="00606497" w:rsidDel="00B10E4E" w:rsidRDefault="00606497" w:rsidP="00606497">
      <w:pPr>
        <w:overflowPunct w:val="0"/>
        <w:autoSpaceDE w:val="0"/>
        <w:autoSpaceDN w:val="0"/>
        <w:adjustRightInd w:val="0"/>
        <w:textAlignment w:val="baseline"/>
        <w:rPr>
          <w:del w:id="1664" w:author="Reimes, Jan" w:date="2024-05-23T22:38:00Z" w16du:dateUtc="2024-05-23T13:38:00Z"/>
          <w:b/>
          <w:bCs/>
        </w:rPr>
      </w:pPr>
      <w:del w:id="1665" w:author="Reimes, Jan" w:date="2024-05-23T22:38:00Z" w16du:dateUtc="2024-05-23T13:38:00Z">
        <w:r w:rsidRPr="00606497" w:rsidDel="00B10E4E">
          <w:rPr>
            <w:b/>
            <w:bCs/>
          </w:rPr>
          <w:delText>Object-based audio</w:delText>
        </w:r>
      </w:del>
    </w:p>
    <w:p w14:paraId="4EAB8FC7" w14:textId="6DB4F5C2" w:rsidR="00606497" w:rsidRPr="00606497" w:rsidDel="00B10E4E" w:rsidRDefault="00606497" w:rsidP="00606497">
      <w:pPr>
        <w:overflowPunct w:val="0"/>
        <w:autoSpaceDE w:val="0"/>
        <w:autoSpaceDN w:val="0"/>
        <w:adjustRightInd w:val="0"/>
        <w:textAlignment w:val="baseline"/>
        <w:rPr>
          <w:del w:id="1666" w:author="Reimes, Jan" w:date="2024-05-23T22:38:00Z" w16du:dateUtc="2024-05-23T13:38:00Z"/>
        </w:rPr>
      </w:pPr>
      <w:del w:id="1667" w:author="Reimes, Jan" w:date="2024-05-23T22:38:00Z" w16du:dateUtc="2024-05-23T13:38:00Z">
        <w:r w:rsidRPr="00606497" w:rsidDel="00B10E4E">
          <w:delText>The virtual positioning of the source signal is done as defined in clause [3.4.2].</w:delText>
        </w:r>
      </w:del>
    </w:p>
    <w:p w14:paraId="26B79BB0" w14:textId="3B8FF44F" w:rsidR="00606497" w:rsidRPr="00606497" w:rsidDel="00B10E4E" w:rsidRDefault="00606497" w:rsidP="00B210EA">
      <w:pPr>
        <w:pStyle w:val="EditorsNote"/>
        <w:rPr>
          <w:del w:id="1668" w:author="Reimes, Jan" w:date="2024-05-23T22:38:00Z" w16du:dateUtc="2024-05-23T13:38:00Z"/>
        </w:rPr>
      </w:pPr>
      <w:del w:id="1669" w:author="Reimes, Jan" w:date="2024-05-23T22:38:00Z" w16du:dateUtc="2024-05-23T13:38:00Z">
        <w:r w:rsidRPr="00606497" w:rsidDel="00B10E4E">
          <w:delText>[Editor’s note: Test cases with rotated HATS TBD]</w:delText>
        </w:r>
      </w:del>
    </w:p>
    <w:p w14:paraId="6CDC72F8" w14:textId="21AA36D5" w:rsidR="00606497" w:rsidRPr="00606497" w:rsidDel="00B10E4E" w:rsidRDefault="00606497" w:rsidP="00606497">
      <w:pPr>
        <w:overflowPunct w:val="0"/>
        <w:autoSpaceDE w:val="0"/>
        <w:autoSpaceDN w:val="0"/>
        <w:adjustRightInd w:val="0"/>
        <w:textAlignment w:val="baseline"/>
        <w:rPr>
          <w:del w:id="1670" w:author="Reimes, Jan" w:date="2024-05-23T22:38:00Z" w16du:dateUtc="2024-05-23T13:38:00Z"/>
          <w:b/>
          <w:bCs/>
        </w:rPr>
      </w:pPr>
      <w:del w:id="1671" w:author="Reimes, Jan" w:date="2024-05-23T22:38:00Z" w16du:dateUtc="2024-05-23T13:38:00Z">
        <w:r w:rsidRPr="00606497" w:rsidDel="00B10E4E">
          <w:rPr>
            <w:b/>
            <w:bCs/>
          </w:rPr>
          <w:delText>Scene-based audio</w:delText>
        </w:r>
      </w:del>
    </w:p>
    <w:p w14:paraId="60339199" w14:textId="776C90ED" w:rsidR="00606497" w:rsidRPr="00606497" w:rsidDel="00B10E4E" w:rsidRDefault="00606497" w:rsidP="00606497">
      <w:pPr>
        <w:overflowPunct w:val="0"/>
        <w:autoSpaceDE w:val="0"/>
        <w:autoSpaceDN w:val="0"/>
        <w:adjustRightInd w:val="0"/>
        <w:textAlignment w:val="baseline"/>
        <w:rPr>
          <w:del w:id="1672" w:author="Reimes, Jan" w:date="2024-05-23T22:38:00Z" w16du:dateUtc="2024-05-23T13:38:00Z"/>
          <w:b/>
          <w:bCs/>
        </w:rPr>
      </w:pPr>
      <w:del w:id="1673" w:author="Reimes, Jan" w:date="2024-05-23T22:38:00Z" w16du:dateUtc="2024-05-23T13:38:00Z">
        <w:r w:rsidRPr="00606497" w:rsidDel="00B10E4E">
          <w:delText>The source position</w:delText>
        </w:r>
        <w:r w:rsidRPr="00606497" w:rsidDel="00B10E4E">
          <w:rPr>
            <w:lang w:eastAsia="x-none"/>
          </w:rPr>
          <w:delText xml:space="preserve"> of the test signal</w:delText>
        </w:r>
        <w:r w:rsidRPr="00606497" w:rsidDel="00B10E4E">
          <w:delText xml:space="preserve"> is set by presenting the encoder with a multi-component Ambisonics signal that represents a source from the particular incidence angle (see sub-clause 5.1.4). </w:delText>
        </w:r>
      </w:del>
    </w:p>
    <w:p w14:paraId="35657E03" w14:textId="098443A8" w:rsidR="00606497" w:rsidRPr="00606497" w:rsidDel="00B10E4E" w:rsidRDefault="00606497" w:rsidP="00606497">
      <w:pPr>
        <w:overflowPunct w:val="0"/>
        <w:autoSpaceDE w:val="0"/>
        <w:autoSpaceDN w:val="0"/>
        <w:adjustRightInd w:val="0"/>
        <w:textAlignment w:val="baseline"/>
        <w:rPr>
          <w:del w:id="1674" w:author="Reimes, Jan" w:date="2024-05-23T22:38:00Z" w16du:dateUtc="2024-05-23T13:38:00Z"/>
          <w:b/>
          <w:bCs/>
        </w:rPr>
      </w:pPr>
      <w:del w:id="1675" w:author="Reimes, Jan" w:date="2024-05-23T22:38:00Z" w16du:dateUtc="2024-05-23T13:38:00Z">
        <w:r w:rsidRPr="00606497" w:rsidDel="00B10E4E">
          <w:rPr>
            <w:b/>
            <w:bCs/>
          </w:rPr>
          <w:delText>Metadata-assisted spatial audio</w:delText>
        </w:r>
      </w:del>
    </w:p>
    <w:p w14:paraId="11A0145B" w14:textId="1C128820" w:rsidR="00606497" w:rsidRPr="00606497" w:rsidDel="00B10E4E" w:rsidRDefault="00606497" w:rsidP="00606497">
      <w:pPr>
        <w:overflowPunct w:val="0"/>
        <w:autoSpaceDE w:val="0"/>
        <w:autoSpaceDN w:val="0"/>
        <w:adjustRightInd w:val="0"/>
        <w:textAlignment w:val="baseline"/>
        <w:rPr>
          <w:del w:id="1676" w:author="Reimes, Jan" w:date="2024-05-23T22:38:00Z" w16du:dateUtc="2024-05-23T13:38:00Z"/>
        </w:rPr>
      </w:pPr>
      <w:del w:id="1677" w:author="Reimes, Jan" w:date="2024-05-23T22:38:00Z" w16du:dateUtc="2024-05-23T13:38:00Z">
        <w:r w:rsidRPr="00606497" w:rsidDel="00B10E4E">
          <w:delText xml:space="preserve">The virtual positioning of the source signal is done as defined in clause [3.4.2]. </w:delText>
        </w:r>
        <w:r w:rsidRPr="00606497" w:rsidDel="00B10E4E">
          <w:rPr>
            <w:lang w:eastAsia="x-none"/>
          </w:rPr>
          <w:delText>The test signal shall be the same signal as defined in clause 5.2.4 for each transport channel.</w:delText>
        </w:r>
      </w:del>
    </w:p>
    <w:p w14:paraId="4539A3AD" w14:textId="3BE40EFA" w:rsidR="00606497" w:rsidRPr="00606497" w:rsidDel="00B10E4E" w:rsidRDefault="00606497" w:rsidP="00B210EA">
      <w:pPr>
        <w:pStyle w:val="EditorsNote"/>
        <w:rPr>
          <w:del w:id="1678" w:author="Reimes, Jan" w:date="2024-05-23T22:38:00Z" w16du:dateUtc="2024-05-23T13:38:00Z"/>
        </w:rPr>
      </w:pPr>
      <w:del w:id="1679" w:author="Reimes, Jan" w:date="2024-05-23T22:38:00Z" w16du:dateUtc="2024-05-23T13:38:00Z">
        <w:r w:rsidRPr="00606497" w:rsidDel="00B10E4E">
          <w:delText>[Editor’s note: Test cases with rotated HATS TBD]</w:delText>
        </w:r>
      </w:del>
    </w:p>
    <w:p w14:paraId="4F48FBAA" w14:textId="0204F38A" w:rsidR="00606497" w:rsidRPr="00606497" w:rsidDel="00B10E4E" w:rsidRDefault="00606497" w:rsidP="00606497">
      <w:pPr>
        <w:overflowPunct w:val="0"/>
        <w:autoSpaceDE w:val="0"/>
        <w:autoSpaceDN w:val="0"/>
        <w:adjustRightInd w:val="0"/>
        <w:textAlignment w:val="baseline"/>
        <w:rPr>
          <w:del w:id="1680" w:author="Reimes, Jan" w:date="2024-05-23T22:38:00Z" w16du:dateUtc="2024-05-23T13:38:00Z"/>
          <w:b/>
          <w:bCs/>
        </w:rPr>
      </w:pPr>
      <w:del w:id="1681" w:author="Reimes, Jan" w:date="2024-05-23T22:38:00Z" w16du:dateUtc="2024-05-23T13:38:00Z">
        <w:r w:rsidRPr="00606497" w:rsidDel="00B10E4E">
          <w:rPr>
            <w:b/>
            <w:bCs/>
          </w:rPr>
          <w:delText>Multichannel</w:delText>
        </w:r>
      </w:del>
    </w:p>
    <w:p w14:paraId="3DEB7E1A" w14:textId="75CBD0A5" w:rsidR="00606497" w:rsidRPr="00606497" w:rsidDel="00B10E4E" w:rsidRDefault="00606497" w:rsidP="00606497">
      <w:pPr>
        <w:overflowPunct w:val="0"/>
        <w:autoSpaceDE w:val="0"/>
        <w:autoSpaceDN w:val="0"/>
        <w:adjustRightInd w:val="0"/>
        <w:textAlignment w:val="baseline"/>
        <w:rPr>
          <w:del w:id="1682" w:author="Reimes, Jan" w:date="2024-05-23T22:38:00Z" w16du:dateUtc="2024-05-23T13:38:00Z"/>
        </w:rPr>
      </w:pPr>
      <w:del w:id="1683" w:author="Reimes, Jan" w:date="2024-05-23T22:38:00Z" w16du:dateUtc="2024-05-23T13:38:00Z">
        <w:r w:rsidRPr="00606497" w:rsidDel="00B10E4E">
          <w:delText>[</w:delText>
        </w:r>
      </w:del>
    </w:p>
    <w:p w14:paraId="0E518104" w14:textId="30F6AF0A" w:rsidR="00606497" w:rsidRPr="00606497" w:rsidDel="00B10E4E" w:rsidRDefault="00606497" w:rsidP="00606497">
      <w:pPr>
        <w:overflowPunct w:val="0"/>
        <w:autoSpaceDE w:val="0"/>
        <w:autoSpaceDN w:val="0"/>
        <w:adjustRightInd w:val="0"/>
        <w:textAlignment w:val="baseline"/>
        <w:rPr>
          <w:del w:id="1684" w:author="Reimes, Jan" w:date="2024-05-23T22:38:00Z" w16du:dateUtc="2024-05-23T13:38:00Z"/>
        </w:rPr>
      </w:pPr>
      <w:del w:id="1685" w:author="Reimes, Jan" w:date="2024-05-23T22:38:00Z" w16du:dateUtc="2024-05-23T13:38:00Z">
        <w:r w:rsidRPr="00606497" w:rsidDel="00B10E4E">
          <w:delText>The test signal shall be…</w:delText>
        </w:r>
        <w:r w:rsidRPr="00606497" w:rsidDel="00B10E4E">
          <w:rPr>
            <w:color w:val="000000"/>
          </w:rPr>
          <w:delText xml:space="preserve"> / The source position is set by… / TBD</w:delText>
        </w:r>
      </w:del>
    </w:p>
    <w:p w14:paraId="67CF3A90" w14:textId="2E18218D" w:rsidR="00606497" w:rsidRPr="00606497" w:rsidDel="00B10E4E" w:rsidRDefault="00606497" w:rsidP="00606497">
      <w:pPr>
        <w:overflowPunct w:val="0"/>
        <w:autoSpaceDE w:val="0"/>
        <w:autoSpaceDN w:val="0"/>
        <w:adjustRightInd w:val="0"/>
        <w:textAlignment w:val="baseline"/>
        <w:rPr>
          <w:del w:id="1686" w:author="Reimes, Jan" w:date="2024-05-23T22:38:00Z" w16du:dateUtc="2024-05-23T13:38:00Z"/>
          <w:rFonts w:eastAsia="DengXian"/>
          <w:lang w:eastAsia="ko-KR"/>
        </w:rPr>
      </w:pPr>
      <w:del w:id="1687" w:author="Reimes, Jan" w:date="2024-05-23T22:38:00Z" w16du:dateUtc="2024-05-23T13:38:00Z">
        <w:r w:rsidRPr="00606497" w:rsidDel="00B10E4E">
          <w:rPr>
            <w:rFonts w:eastAsia="DengXian"/>
            <w:lang w:eastAsia="ko-KR"/>
          </w:rPr>
          <w:delText>]</w:delText>
        </w:r>
      </w:del>
    </w:p>
    <w:p w14:paraId="1406846D" w14:textId="77777777" w:rsidR="00606497" w:rsidRPr="00606497" w:rsidRDefault="00606497" w:rsidP="00606497">
      <w:pPr>
        <w:overflowPunct w:val="0"/>
        <w:autoSpaceDE w:val="0"/>
        <w:autoSpaceDN w:val="0"/>
        <w:adjustRightInd w:val="0"/>
        <w:textAlignment w:val="baseline"/>
      </w:pPr>
    </w:p>
    <w:p w14:paraId="59130278" w14:textId="6AFC0A40" w:rsidR="00606497" w:rsidRPr="00606497" w:rsidRDefault="00606497" w:rsidP="00C070CA">
      <w:pPr>
        <w:pStyle w:val="Heading3"/>
      </w:pPr>
      <w:r w:rsidRPr="00606497">
        <w:t>5.7.4</w:t>
      </w:r>
      <w:r w:rsidRPr="00606497">
        <w:tab/>
      </w:r>
      <w:bookmarkStart w:id="1688" w:name="_Hlk167175313"/>
      <w:r w:rsidRPr="00606497">
        <w:t>Interaural differences for binaural rendering</w:t>
      </w:r>
      <w:bookmarkEnd w:id="1688"/>
    </w:p>
    <w:p w14:paraId="4DC422C7" w14:textId="77777777" w:rsidR="00606497" w:rsidRPr="00606497" w:rsidRDefault="00606497" w:rsidP="00C070CA">
      <w:pPr>
        <w:pStyle w:val="Heading4"/>
      </w:pPr>
      <w:r w:rsidRPr="00606497">
        <w:t>5.7.4.1</w:t>
      </w:r>
      <w:r w:rsidRPr="00606497">
        <w:tab/>
        <w:t>Test method</w:t>
      </w:r>
    </w:p>
    <w:p w14:paraId="787704DB" w14:textId="569713F4" w:rsidR="00606497" w:rsidRPr="00606497" w:rsidRDefault="00606497" w:rsidP="00606497">
      <w:pPr>
        <w:overflowPunct w:val="0"/>
        <w:autoSpaceDE w:val="0"/>
        <w:autoSpaceDN w:val="0"/>
        <w:adjustRightInd w:val="0"/>
        <w:textAlignment w:val="baseline"/>
      </w:pPr>
      <w:r w:rsidRPr="00606497">
        <w:t>If the UE supports head tracking, the test is performed for the reference direction with no HATS rotation and additionally for rotated HATS orientations. For the electrical interface test, the orientation information shall be passed to the electrical interface. For the acoustical test, HATS rotation shall be realized as described in clause</w:t>
      </w:r>
      <w:r w:rsidR="005E5A5D">
        <w:t> </w:t>
      </w:r>
      <w:r w:rsidR="0018163C">
        <w:fldChar w:fldCharType="begin"/>
      </w:r>
      <w:r w:rsidR="0018163C">
        <w:instrText xml:space="preserve"> REF CL_TEST_COND_EQ \h </w:instrText>
      </w:r>
      <w:r w:rsidR="0018163C">
        <w:fldChar w:fldCharType="separate"/>
      </w:r>
      <w:r w:rsidR="00EC5391" w:rsidRPr="00606497">
        <w:t>5.3.3</w:t>
      </w:r>
      <w:r w:rsidR="0018163C">
        <w:fldChar w:fldCharType="end"/>
      </w:r>
      <w:r w:rsidRPr="00606497">
        <w:t xml:space="preserve">. The source directions </w:t>
      </w:r>
      <w:del w:id="1689" w:author="Reimes, Jan" w:date="2024-05-23T22:51:00Z" w16du:dateUtc="2024-05-23T13:51:00Z">
        <w:r w:rsidRPr="00606497" w:rsidDel="00EC5391">
          <w:delText xml:space="preserve">from </w:delText>
        </w:r>
      </w:del>
      <w:ins w:id="1690" w:author="Reimes, Jan" w:date="2024-05-23T22:51:00Z" w16du:dateUtc="2024-05-23T13:51:00Z">
        <w:r w:rsidR="00EC5391">
          <w:t>listed in</w:t>
        </w:r>
        <w:r w:rsidR="00EC5391" w:rsidRPr="00606497">
          <w:t xml:space="preserve"> </w:t>
        </w:r>
      </w:ins>
      <w:r w:rsidR="00EC5391">
        <w:fldChar w:fldCharType="begin"/>
      </w:r>
      <w:r w:rsidR="00EC5391">
        <w:instrText xml:space="preserve"> REF TAB_RCV_ILD_ITD \h </w:instrText>
      </w:r>
      <w:r w:rsidR="00EC5391">
        <w:fldChar w:fldCharType="separate"/>
      </w:r>
      <w:r w:rsidR="00EC5391" w:rsidRPr="00606497">
        <w:t>Table </w:t>
      </w:r>
      <w:r w:rsidR="00EC5391">
        <w:rPr>
          <w:noProof/>
        </w:rPr>
        <w:t>7</w:t>
      </w:r>
      <w:r w:rsidR="00EC5391">
        <w:fldChar w:fldCharType="end"/>
      </w:r>
      <w:r w:rsidR="00EC5391">
        <w:t xml:space="preserve"> </w:t>
      </w:r>
      <w:r w:rsidRPr="00606497">
        <w:t>are rotated in the same way as the HATS is rotated, so that for all UE rotations the binaural signal generated by the UE shall only differ within the required tolerance.</w:t>
      </w:r>
    </w:p>
    <w:p w14:paraId="09023A3A" w14:textId="3296B436" w:rsidR="00606497" w:rsidRPr="00606497" w:rsidRDefault="00107535" w:rsidP="00107535">
      <w:pPr>
        <w:pStyle w:val="TH"/>
      </w:pPr>
      <w:bookmarkStart w:id="1691" w:name="TAB_RCV_ILD_ITD"/>
      <w:r w:rsidRPr="00606497">
        <w:lastRenderedPageBreak/>
        <w:t>Table </w:t>
      </w:r>
      <w:r w:rsidRPr="00606497">
        <w:fldChar w:fldCharType="begin"/>
      </w:r>
      <w:r w:rsidRPr="00606497">
        <w:instrText xml:space="preserve"> SEQ TAB  \* MERGEFORMAT </w:instrText>
      </w:r>
      <w:r w:rsidRPr="00606497">
        <w:fldChar w:fldCharType="separate"/>
      </w:r>
      <w:r w:rsidR="00EC5391">
        <w:rPr>
          <w:noProof/>
        </w:rPr>
        <w:t>7</w:t>
      </w:r>
      <w:r w:rsidRPr="00606497">
        <w:fldChar w:fldCharType="end"/>
      </w:r>
      <w:bookmarkEnd w:id="1691"/>
      <w:r w:rsidR="00606497" w:rsidRPr="00606497">
        <w:t xml:space="preserve">: Source </w:t>
      </w:r>
      <w:del w:id="1692" w:author="Reimes, Jan" w:date="2024-05-23T22:57:00Z" w16du:dateUtc="2024-05-23T13:57:00Z">
        <w:r w:rsidR="00606497" w:rsidRPr="00606497" w:rsidDel="00EE298E">
          <w:delText xml:space="preserve">positions </w:delText>
        </w:r>
      </w:del>
      <w:ins w:id="1693" w:author="Reimes, Jan" w:date="2024-05-23T22:57:00Z" w16du:dateUtc="2024-05-23T13:57:00Z">
        <w:r w:rsidR="00EE298E">
          <w:t>directions</w:t>
        </w:r>
        <w:r w:rsidR="00EE298E" w:rsidRPr="00606497">
          <w:t xml:space="preserve"> </w:t>
        </w:r>
      </w:ins>
      <w:r w:rsidR="00606497" w:rsidRPr="00606497">
        <w:t xml:space="preserve">for </w:t>
      </w:r>
      <w:ins w:id="1694" w:author="Reimes, Jan" w:date="2024-05-23T22:57:00Z" w16du:dateUtc="2024-05-23T13:57:00Z">
        <w:r w:rsidR="00EE298E">
          <w:t xml:space="preserve">assessing </w:t>
        </w:r>
      </w:ins>
      <w:r w:rsidR="00606497" w:rsidRPr="00606497">
        <w:t>inter</w:t>
      </w:r>
      <w:del w:id="1695" w:author="Reimes, Jan" w:date="2024-05-23T22:57:00Z" w16du:dateUtc="2024-05-23T13:57:00Z">
        <w:r w:rsidR="00606497" w:rsidRPr="00606497" w:rsidDel="00EE298E">
          <w:delText>-channel</w:delText>
        </w:r>
      </w:del>
      <w:ins w:id="1696" w:author="Reimes, Jan" w:date="2024-05-23T22:57:00Z" w16du:dateUtc="2024-05-23T13:57:00Z">
        <w:r w:rsidR="00EE298E">
          <w:t>aural</w:t>
        </w:r>
      </w:ins>
      <w:r w:rsidR="00606497" w:rsidRPr="00606497">
        <w:t xml:space="preserve"> time </w:t>
      </w:r>
      <w:ins w:id="1697" w:author="Reimes, Jan" w:date="2024-05-23T22:57:00Z" w16du:dateUtc="2024-05-23T13:57:00Z">
        <w:r w:rsidR="00EE298E">
          <w:t xml:space="preserve">and level </w:t>
        </w:r>
      </w:ins>
      <w:r w:rsidR="00606497" w:rsidRPr="00606497">
        <w:t>difference</w:t>
      </w:r>
      <w:ins w:id="1698" w:author="Reimes, Jan" w:date="2024-05-23T22:57:00Z" w16du:dateUtc="2024-05-23T13:57:00Z">
        <w:r w:rsidR="00EE298E">
          <w:t>s</w:t>
        </w:r>
      </w:ins>
      <w:del w:id="1699" w:author="Reimes, Jan" w:date="2024-05-23T22:57:00Z" w16du:dateUtc="2024-05-23T13:57:00Z">
        <w:r w:rsidR="00606497" w:rsidRPr="00606497" w:rsidDel="00EE298E">
          <w:delText xml:space="preserve"> measuremen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35"/>
        <w:gridCol w:w="1843"/>
      </w:tblGrid>
      <w:tr w:rsidR="00606497" w:rsidRPr="00606497" w14:paraId="5FD01B12" w14:textId="77777777" w:rsidTr="00B210EA">
        <w:trPr>
          <w:jc w:val="center"/>
        </w:trPr>
        <w:tc>
          <w:tcPr>
            <w:tcW w:w="1835" w:type="dxa"/>
            <w:vAlign w:val="center"/>
          </w:tcPr>
          <w:p w14:paraId="35806F81" w14:textId="706EC713" w:rsidR="00606497" w:rsidRPr="00606497" w:rsidRDefault="00606497" w:rsidP="00AB780B">
            <w:pPr>
              <w:pStyle w:val="TAH"/>
            </w:pPr>
            <w:r w:rsidRPr="00606497">
              <w:t xml:space="preserve">Source azimuth </w:t>
            </w:r>
            <w:ins w:id="1700" w:author="Reimes, Jan" w:date="2024-05-23T20:56:00Z" w16du:dateUtc="2024-05-23T11:56:00Z">
              <w:r w:rsidR="00AB780B">
                <w:t>[°]</w:t>
              </w:r>
            </w:ins>
            <m:oMath>
              <m:r>
                <w:del w:id="1701" w:author="Reimes, Jan" w:date="2024-05-23T20:56:00Z" w16du:dateUtc="2024-05-23T11:56:00Z">
                  <m:rPr>
                    <m:sty m:val="b"/>
                  </m:rPr>
                  <w:rPr>
                    <w:rFonts w:ascii="Cambria Math" w:hAnsi="Cambria Math"/>
                    <w:highlight w:val="yellow"/>
                  </w:rPr>
                  <m:t>[</m:t>
                </w:del>
              </m:r>
              <m:r>
                <w:del w:id="1702" w:author="Reimes, Jan" w:date="2024-05-23T20:56:00Z" w16du:dateUtc="2024-05-23T11:56:00Z">
                  <m:rPr>
                    <m:sty m:val="bi"/>
                  </m:rPr>
                  <w:rPr>
                    <w:rFonts w:ascii="Cambria Math" w:hAnsi="Cambria Math"/>
                    <w:highlight w:val="yellow"/>
                  </w:rPr>
                  <m:t>deg</m:t>
                </w:del>
              </m:r>
              <m:r>
                <w:del w:id="1703" w:author="Reimes, Jan" w:date="2024-05-23T20:56:00Z" w16du:dateUtc="2024-05-23T11:56:00Z">
                  <m:rPr>
                    <m:sty m:val="b"/>
                  </m:rPr>
                  <w:rPr>
                    <w:rFonts w:ascii="Cambria Math" w:hAnsi="Cambria Math"/>
                    <w:highlight w:val="yellow"/>
                  </w:rPr>
                  <m:t>]</m:t>
                </w:del>
              </m:r>
            </m:oMath>
          </w:p>
        </w:tc>
        <w:tc>
          <w:tcPr>
            <w:tcW w:w="1843" w:type="dxa"/>
            <w:vAlign w:val="center"/>
          </w:tcPr>
          <w:p w14:paraId="1B4276B1" w14:textId="3CEA2C1F" w:rsidR="00606497" w:rsidRPr="00606497" w:rsidRDefault="00606497" w:rsidP="00AB780B">
            <w:pPr>
              <w:pStyle w:val="TAH"/>
            </w:pPr>
            <w:r w:rsidRPr="00606497">
              <w:t>Source elevation</w:t>
            </w:r>
            <w:ins w:id="1704" w:author="Reimes, Jan" w:date="2024-05-23T20:57:00Z" w16du:dateUtc="2024-05-23T11:57:00Z">
              <w:r w:rsidR="00AB780B">
                <w:t xml:space="preserve"> [°]</w:t>
              </w:r>
            </w:ins>
            <w:r w:rsidRPr="00606497">
              <w:t xml:space="preserve"> </w:t>
            </w:r>
            <m:oMath>
              <m:r>
                <w:del w:id="1705" w:author="Reimes, Jan" w:date="2024-05-23T20:57:00Z" w16du:dateUtc="2024-05-23T11:57:00Z">
                  <m:rPr>
                    <m:sty m:val="b"/>
                  </m:rPr>
                  <w:rPr>
                    <w:rFonts w:ascii="Cambria Math" w:hAnsi="Cambria Math"/>
                    <w:highlight w:val="yellow"/>
                  </w:rPr>
                  <m:t>[</m:t>
                </w:del>
              </m:r>
              <m:r>
                <w:del w:id="1706" w:author="Reimes, Jan" w:date="2024-05-23T20:57:00Z" w16du:dateUtc="2024-05-23T11:57:00Z">
                  <m:rPr>
                    <m:sty m:val="bi"/>
                  </m:rPr>
                  <w:rPr>
                    <w:rFonts w:ascii="Cambria Math" w:hAnsi="Cambria Math"/>
                    <w:highlight w:val="yellow"/>
                  </w:rPr>
                  <m:t>deg</m:t>
                </w:del>
              </m:r>
              <m:r>
                <w:del w:id="1707" w:author="Reimes, Jan" w:date="2024-05-23T20:57:00Z" w16du:dateUtc="2024-05-23T11:57:00Z">
                  <m:rPr>
                    <m:sty m:val="b"/>
                  </m:rPr>
                  <w:rPr>
                    <w:rFonts w:ascii="Cambria Math" w:hAnsi="Cambria Math"/>
                    <w:highlight w:val="yellow"/>
                  </w:rPr>
                  <m:t>]</m:t>
                </w:del>
              </m:r>
            </m:oMath>
          </w:p>
        </w:tc>
      </w:tr>
      <w:tr w:rsidR="00606497" w:rsidRPr="00606497" w14:paraId="45F3F369" w14:textId="77777777" w:rsidTr="00B210EA">
        <w:trPr>
          <w:jc w:val="center"/>
        </w:trPr>
        <w:tc>
          <w:tcPr>
            <w:tcW w:w="1835" w:type="dxa"/>
            <w:vAlign w:val="center"/>
          </w:tcPr>
          <w:p w14:paraId="4DAB7946" w14:textId="77777777" w:rsidR="00606497" w:rsidRPr="00606497" w:rsidRDefault="00606497" w:rsidP="00AB780B">
            <w:pPr>
              <w:pStyle w:val="TAC"/>
            </w:pPr>
            <w:r w:rsidRPr="00606497">
              <w:t>0</w:t>
            </w:r>
          </w:p>
        </w:tc>
        <w:tc>
          <w:tcPr>
            <w:tcW w:w="1843" w:type="dxa"/>
            <w:vAlign w:val="center"/>
          </w:tcPr>
          <w:p w14:paraId="4658564F" w14:textId="77777777" w:rsidR="00606497" w:rsidRPr="00606497" w:rsidRDefault="00606497" w:rsidP="00AB780B">
            <w:pPr>
              <w:pStyle w:val="TAC"/>
            </w:pPr>
            <w:r w:rsidRPr="00606497">
              <w:t>0</w:t>
            </w:r>
          </w:p>
        </w:tc>
      </w:tr>
      <w:tr w:rsidR="00606497" w:rsidRPr="00606497" w14:paraId="306B117A" w14:textId="77777777" w:rsidTr="00B210EA">
        <w:trPr>
          <w:jc w:val="center"/>
        </w:trPr>
        <w:tc>
          <w:tcPr>
            <w:tcW w:w="1835" w:type="dxa"/>
            <w:vAlign w:val="center"/>
          </w:tcPr>
          <w:p w14:paraId="3ACDCD66" w14:textId="77777777" w:rsidR="00606497" w:rsidRPr="00606497" w:rsidRDefault="00606497" w:rsidP="00AB780B">
            <w:pPr>
              <w:pStyle w:val="TAC"/>
            </w:pPr>
            <w:r w:rsidRPr="00606497">
              <w:t>180</w:t>
            </w:r>
          </w:p>
        </w:tc>
        <w:tc>
          <w:tcPr>
            <w:tcW w:w="1843" w:type="dxa"/>
            <w:vAlign w:val="center"/>
          </w:tcPr>
          <w:p w14:paraId="044D9C1F" w14:textId="77777777" w:rsidR="00606497" w:rsidRPr="00606497" w:rsidRDefault="00606497" w:rsidP="00AB780B">
            <w:pPr>
              <w:pStyle w:val="TAC"/>
            </w:pPr>
            <w:r w:rsidRPr="00606497">
              <w:t>0</w:t>
            </w:r>
          </w:p>
        </w:tc>
      </w:tr>
      <w:tr w:rsidR="00606497" w:rsidRPr="00606497" w14:paraId="586C3DC3" w14:textId="77777777" w:rsidTr="00B210EA">
        <w:trPr>
          <w:jc w:val="center"/>
        </w:trPr>
        <w:tc>
          <w:tcPr>
            <w:tcW w:w="1835" w:type="dxa"/>
            <w:vAlign w:val="center"/>
          </w:tcPr>
          <w:p w14:paraId="168A4259" w14:textId="77777777" w:rsidR="00606497" w:rsidRPr="00606497" w:rsidRDefault="00606497" w:rsidP="00AB780B">
            <w:pPr>
              <w:pStyle w:val="TAC"/>
            </w:pPr>
            <w:r w:rsidRPr="00606497">
              <w:t>0</w:t>
            </w:r>
          </w:p>
        </w:tc>
        <w:tc>
          <w:tcPr>
            <w:tcW w:w="1843" w:type="dxa"/>
            <w:vAlign w:val="center"/>
          </w:tcPr>
          <w:p w14:paraId="51201FAE" w14:textId="77777777" w:rsidR="00606497" w:rsidRPr="00606497" w:rsidRDefault="00606497" w:rsidP="00AB780B">
            <w:pPr>
              <w:pStyle w:val="TAC"/>
            </w:pPr>
            <w:r w:rsidRPr="00606497">
              <w:t>90</w:t>
            </w:r>
          </w:p>
        </w:tc>
      </w:tr>
      <w:tr w:rsidR="00606497" w:rsidRPr="00606497" w14:paraId="2818A8F6" w14:textId="77777777" w:rsidTr="00B210EA">
        <w:trPr>
          <w:jc w:val="center"/>
        </w:trPr>
        <w:tc>
          <w:tcPr>
            <w:tcW w:w="1835" w:type="dxa"/>
            <w:vAlign w:val="center"/>
          </w:tcPr>
          <w:p w14:paraId="4B8A3CBA" w14:textId="77777777" w:rsidR="00606497" w:rsidRPr="00606497" w:rsidRDefault="00606497" w:rsidP="00AB780B">
            <w:pPr>
              <w:pStyle w:val="TAC"/>
            </w:pPr>
            <w:r w:rsidRPr="00606497">
              <w:t>90</w:t>
            </w:r>
          </w:p>
        </w:tc>
        <w:tc>
          <w:tcPr>
            <w:tcW w:w="1843" w:type="dxa"/>
            <w:vAlign w:val="center"/>
          </w:tcPr>
          <w:p w14:paraId="11489213" w14:textId="77777777" w:rsidR="00606497" w:rsidRPr="00606497" w:rsidRDefault="00606497" w:rsidP="00AB780B">
            <w:pPr>
              <w:pStyle w:val="TAC"/>
            </w:pPr>
            <w:r w:rsidRPr="00606497">
              <w:t>0</w:t>
            </w:r>
          </w:p>
        </w:tc>
      </w:tr>
      <w:tr w:rsidR="00606497" w:rsidRPr="00606497" w14:paraId="0404A5C9" w14:textId="77777777" w:rsidTr="00B210EA">
        <w:trPr>
          <w:jc w:val="center"/>
        </w:trPr>
        <w:tc>
          <w:tcPr>
            <w:tcW w:w="1835" w:type="dxa"/>
            <w:vAlign w:val="center"/>
          </w:tcPr>
          <w:p w14:paraId="5516B8D6" w14:textId="77777777" w:rsidR="00606497" w:rsidRPr="00606497" w:rsidRDefault="00606497" w:rsidP="00AB780B">
            <w:pPr>
              <w:pStyle w:val="TAC"/>
            </w:pPr>
            <w:r w:rsidRPr="00606497">
              <w:t>-90 (270)</w:t>
            </w:r>
          </w:p>
        </w:tc>
        <w:tc>
          <w:tcPr>
            <w:tcW w:w="1843" w:type="dxa"/>
            <w:vAlign w:val="center"/>
          </w:tcPr>
          <w:p w14:paraId="63BDD0EB" w14:textId="77777777" w:rsidR="00606497" w:rsidRPr="00606497" w:rsidRDefault="00606497" w:rsidP="00AB780B">
            <w:pPr>
              <w:pStyle w:val="TAC"/>
            </w:pPr>
            <w:r w:rsidRPr="00606497">
              <w:t>0</w:t>
            </w:r>
          </w:p>
        </w:tc>
      </w:tr>
    </w:tbl>
    <w:p w14:paraId="4158BE67" w14:textId="77777777" w:rsidR="00606497" w:rsidRPr="00606497" w:rsidRDefault="00606497" w:rsidP="00606497">
      <w:pPr>
        <w:overflowPunct w:val="0"/>
        <w:autoSpaceDE w:val="0"/>
        <w:autoSpaceDN w:val="0"/>
        <w:adjustRightInd w:val="0"/>
        <w:textAlignment w:val="baseline"/>
      </w:pPr>
    </w:p>
    <w:p w14:paraId="048D399B" w14:textId="5BE0809F" w:rsidR="00606497" w:rsidRPr="00606497" w:rsidRDefault="00107535" w:rsidP="00606497">
      <w:pPr>
        <w:overflowPunct w:val="0"/>
        <w:autoSpaceDE w:val="0"/>
        <w:autoSpaceDN w:val="0"/>
        <w:adjustRightInd w:val="0"/>
        <w:textAlignment w:val="baseline"/>
      </w:pPr>
      <w:ins w:id="1708" w:author="Reimes, Jan" w:date="2024-05-23T22:41:00Z" w16du:dateUtc="2024-05-23T13:41:00Z">
        <w:r w:rsidRPr="00677034">
          <w:t xml:space="preserve">For each </w:t>
        </w:r>
        <w:r>
          <w:t>tested sound source</w:t>
        </w:r>
        <w:r w:rsidRPr="00677034">
          <w:t xml:space="preserve"> </w:t>
        </w:r>
        <w:r>
          <w:t>direction,</w:t>
        </w:r>
        <w:r>
          <w:t xml:space="preserve"> t</w:t>
        </w:r>
      </w:ins>
      <w:del w:id="1709" w:author="Reimes, Jan" w:date="2024-05-23T22:41:00Z" w16du:dateUtc="2024-05-23T13:41:00Z">
        <w:r w:rsidR="00606497" w:rsidRPr="00606497" w:rsidDel="00107535">
          <w:delText>T</w:delText>
        </w:r>
      </w:del>
      <w:r w:rsidR="00606497" w:rsidRPr="00606497">
        <w:t xml:space="preserve">he </w:t>
      </w:r>
      <w:proofErr w:type="gramStart"/>
      <w:r w:rsidR="00606497" w:rsidRPr="00606497">
        <w:t>following</w:t>
      </w:r>
      <w:proofErr w:type="gramEnd"/>
      <w:r w:rsidR="00606497" w:rsidRPr="00606497">
        <w:t xml:space="preserve"> procedure shall be used:</w:t>
      </w:r>
    </w:p>
    <w:p w14:paraId="38E7AE06" w14:textId="4C1F7FD7" w:rsidR="00606497" w:rsidRPr="00FF5EAA" w:rsidRDefault="00FF5EAA" w:rsidP="00FF5EAA">
      <w:pPr>
        <w:pStyle w:val="B10"/>
        <w:rPr>
          <w:rFonts w:eastAsia="DengXian"/>
        </w:rPr>
      </w:pPr>
      <w:r>
        <w:rPr>
          <w:rFonts w:eastAsia="DengXian"/>
        </w:rPr>
        <w:t>1)</w:t>
      </w:r>
      <w:r>
        <w:rPr>
          <w:rFonts w:eastAsia="DengXian"/>
        </w:rPr>
        <w:tab/>
      </w:r>
      <w:r w:rsidR="00606497" w:rsidRPr="00FF5EAA">
        <w:rPr>
          <w:rFonts w:eastAsia="DengXian"/>
        </w:rPr>
        <w:t>The UE and the reference client are setup according to clause</w:t>
      </w:r>
      <w:del w:id="1710" w:author="Reimes, Jan" w:date="2024-05-23T22:42:00Z" w16du:dateUtc="2024-05-23T13:42:00Z">
        <w:r w:rsidR="00606497" w:rsidRPr="00FF5EAA" w:rsidDel="00107535">
          <w:rPr>
            <w:rFonts w:eastAsia="DengXian"/>
          </w:rPr>
          <w:delText>(</w:delText>
        </w:r>
      </w:del>
      <w:r w:rsidR="00606497" w:rsidRPr="00FF5EAA">
        <w:rPr>
          <w:rFonts w:eastAsia="DengXian"/>
        </w:rPr>
        <w:t>s</w:t>
      </w:r>
      <w:del w:id="1711" w:author="Reimes, Jan" w:date="2024-05-23T22:42:00Z" w16du:dateUtc="2024-05-23T13:42:00Z">
        <w:r w:rsidR="00606497" w:rsidRPr="00FF5EAA" w:rsidDel="00107535">
          <w:rPr>
            <w:rFonts w:eastAsia="DengXian"/>
          </w:rPr>
          <w:delText>)</w:delText>
        </w:r>
      </w:del>
      <w:ins w:id="1712" w:author="Reimes, Jan" w:date="2024-05-23T22:41:00Z" w16du:dateUtc="2024-05-23T13:41:00Z">
        <w:r w:rsidR="00107535">
          <w:rPr>
            <w:rFonts w:eastAsia="DengXian"/>
          </w:rPr>
          <w:t> </w:t>
        </w:r>
      </w:ins>
      <w:ins w:id="1713" w:author="Reimes, Jan" w:date="2024-05-23T22:42:00Z" w16du:dateUtc="2024-05-23T13:42:00Z">
        <w:r w:rsidR="00107535">
          <w:rPr>
            <w:rFonts w:eastAsia="DengXian"/>
          </w:rPr>
          <w:fldChar w:fldCharType="begin"/>
        </w:r>
        <w:r w:rsidR="00107535">
          <w:rPr>
            <w:rFonts w:eastAsia="DengXian"/>
          </w:rPr>
          <w:instrText xml:space="preserve"> REF CL_UE_TYPES \h </w:instrText>
        </w:r>
        <w:r w:rsidR="00107535">
          <w:rPr>
            <w:rFonts w:eastAsia="DengXian"/>
          </w:rPr>
        </w:r>
      </w:ins>
      <w:r w:rsidR="00107535">
        <w:rPr>
          <w:rFonts w:eastAsia="DengXian"/>
        </w:rPr>
        <w:fldChar w:fldCharType="separate"/>
      </w:r>
      <w:ins w:id="1714" w:author="Reimes, Jan" w:date="2024-05-23T22:45:00Z" w16du:dateUtc="2024-05-23T13:45:00Z">
        <w:r w:rsidR="00EC5391" w:rsidRPr="00606497">
          <w:t>5.4.2</w:t>
        </w:r>
      </w:ins>
      <w:ins w:id="1715" w:author="Reimes, Jan" w:date="2024-05-23T22:42:00Z" w16du:dateUtc="2024-05-23T13:42:00Z">
        <w:r w:rsidR="00107535">
          <w:rPr>
            <w:rFonts w:eastAsia="DengXian"/>
          </w:rPr>
          <w:fldChar w:fldCharType="end"/>
        </w:r>
        <w:r w:rsidR="00107535">
          <w:rPr>
            <w:rFonts w:eastAsia="DengXian"/>
          </w:rPr>
          <w:t xml:space="preserve"> and </w:t>
        </w:r>
        <w:r w:rsidR="00107535">
          <w:rPr>
            <w:rFonts w:eastAsia="DengXian"/>
          </w:rPr>
          <w:fldChar w:fldCharType="begin"/>
        </w:r>
        <w:r w:rsidR="00107535">
          <w:rPr>
            <w:rFonts w:eastAsia="DengXian"/>
          </w:rPr>
          <w:instrText xml:space="preserve"> REF CL_TEST_COND_SS \h </w:instrText>
        </w:r>
        <w:r w:rsidR="00107535">
          <w:rPr>
            <w:rFonts w:eastAsia="DengXian"/>
          </w:rPr>
        </w:r>
      </w:ins>
      <w:r w:rsidR="00107535">
        <w:rPr>
          <w:rFonts w:eastAsia="DengXian"/>
        </w:rPr>
        <w:fldChar w:fldCharType="separate"/>
      </w:r>
      <w:ins w:id="1716" w:author="Reimes, Jan" w:date="2024-05-23T22:45:00Z" w16du:dateUtc="2024-05-23T13:45:00Z">
        <w:r w:rsidR="00EC5391" w:rsidRPr="00606497">
          <w:t>5.3.2</w:t>
        </w:r>
      </w:ins>
      <w:ins w:id="1717" w:author="Reimes, Jan" w:date="2024-05-23T22:42:00Z" w16du:dateUtc="2024-05-23T13:42:00Z">
        <w:r w:rsidR="00107535">
          <w:rPr>
            <w:rFonts w:eastAsia="DengXian"/>
          </w:rPr>
          <w:fldChar w:fldCharType="end"/>
        </w:r>
      </w:ins>
      <w:r w:rsidR="00606497" w:rsidRPr="00FF5EAA">
        <w:rPr>
          <w:rFonts w:eastAsia="DengXian"/>
        </w:rPr>
        <w:t xml:space="preserve">, the source signal is encoded by the reference client, and inserted at the POI to the UE. The audio input format and bitrate shall be reported. </w:t>
      </w:r>
    </w:p>
    <w:p w14:paraId="2B0BF74B" w14:textId="24FF245B" w:rsidR="00606497" w:rsidRPr="00FF5EAA" w:rsidRDefault="00FF5EAA" w:rsidP="00FF5EAA">
      <w:pPr>
        <w:pStyle w:val="B10"/>
        <w:rPr>
          <w:rFonts w:eastAsia="DengXian"/>
        </w:rPr>
      </w:pPr>
      <w:r>
        <w:rPr>
          <w:rFonts w:eastAsia="DengXian"/>
        </w:rPr>
        <w:t>2)</w:t>
      </w:r>
      <w:r>
        <w:rPr>
          <w:rFonts w:eastAsia="DengXian"/>
        </w:rPr>
        <w:tab/>
      </w:r>
      <w:r w:rsidR="00606497" w:rsidRPr="00FF5EAA">
        <w:rPr>
          <w:rFonts w:eastAsia="DengXian"/>
        </w:rPr>
        <w:t>The left and right headphone/headset audio outputs from the UE are connected to the test system electrically, or acoustically using headphones and an ITU-T P.58 compliant head and torso simulator with associated left and right artificial ears as described in [2.2]. [Editor’s note: headtracking shall also be considered. Text TBD]</w:t>
      </w:r>
    </w:p>
    <w:p w14:paraId="051ACD4B" w14:textId="577F0631" w:rsidR="00606497" w:rsidRPr="00FF5EAA" w:rsidDel="0018163C" w:rsidRDefault="00FF5EAA" w:rsidP="00FF5EAA">
      <w:pPr>
        <w:pStyle w:val="B10"/>
        <w:rPr>
          <w:del w:id="1718" w:author="Reimes, Jan" w:date="2024-05-23T21:16:00Z" w16du:dateUtc="2024-05-23T12:16:00Z"/>
        </w:rPr>
      </w:pPr>
      <w:del w:id="1719" w:author="Reimes, Jan" w:date="2024-05-23T21:16:00Z" w16du:dateUtc="2024-05-23T12:16:00Z">
        <w:r w:rsidDel="0018163C">
          <w:delText>3)</w:delText>
        </w:r>
        <w:r w:rsidDel="0018163C">
          <w:tab/>
        </w:r>
        <w:r w:rsidR="00606497" w:rsidRPr="00FF5EAA" w:rsidDel="0018163C">
          <w:delText>The volume control is set to nominal [Editor’s note: it is expected that the generic clauses of this specification will state that the volume control, unless otherwise stated, is set to meet the nominal RLR=8 +-3dB for each ear. The sentence “The volume control is set to nominal” may then be superfluous.].</w:delText>
        </w:r>
      </w:del>
    </w:p>
    <w:p w14:paraId="70426FF0" w14:textId="682E1BBC" w:rsidR="00606497" w:rsidRPr="00FF5EAA" w:rsidRDefault="00FF5EAA" w:rsidP="00FF5EAA">
      <w:pPr>
        <w:pStyle w:val="B10"/>
        <w:rPr>
          <w:rFonts w:eastAsia="DengXian"/>
        </w:rPr>
      </w:pPr>
      <w:del w:id="1720" w:author="Reimes, Jan" w:date="2024-05-23T21:16:00Z" w16du:dateUtc="2024-05-23T12:16:00Z">
        <w:r w:rsidDel="0018163C">
          <w:rPr>
            <w:rFonts w:eastAsia="DengXian"/>
          </w:rPr>
          <w:delText>4</w:delText>
        </w:r>
      </w:del>
      <w:ins w:id="1721" w:author="Reimes, Jan" w:date="2024-05-23T21:16:00Z" w16du:dateUtc="2024-05-23T12:16:00Z">
        <w:r w:rsidR="0018163C">
          <w:rPr>
            <w:rFonts w:eastAsia="DengXian"/>
          </w:rPr>
          <w:t>3</w:t>
        </w:r>
      </w:ins>
      <w:r>
        <w:rPr>
          <w:rFonts w:eastAsia="DengXian"/>
        </w:rPr>
        <w:t>)</w:t>
      </w:r>
      <w:r>
        <w:rPr>
          <w:rFonts w:eastAsia="DengXian"/>
        </w:rPr>
        <w:tab/>
      </w:r>
      <w:r w:rsidR="00606497" w:rsidRPr="00FF5EAA">
        <w:rPr>
          <w:rFonts w:eastAsia="DengXian"/>
        </w:rPr>
        <w:t xml:space="preserve">The test signal is a CS-signal complying with ITU-T Recommendation P.501 using a PN-sequence with a length, T, of 4 096 points (for a 48 kHz sample rate test system). The duration of the complete test signal is as specified in ITU-T Recommendation P.501. [Editor’s note: this is the same signal as in TS 26.132 clause 7.5.4] The source signal is calibrated to a [level/loudness] of [-26 LKFS] as defined in </w:t>
      </w:r>
      <w:del w:id="1722" w:author="Reimes, Jan" w:date="2024-05-23T22:43:00Z" w16du:dateUtc="2024-05-23T13:43:00Z">
        <w:r w:rsidR="00606497" w:rsidRPr="00FF5EAA" w:rsidDel="00EC5391">
          <w:rPr>
            <w:rFonts w:eastAsia="DengXian"/>
          </w:rPr>
          <w:delText>sub-</w:delText>
        </w:r>
      </w:del>
      <w:r w:rsidR="00606497" w:rsidRPr="00FF5EAA">
        <w:rPr>
          <w:rFonts w:eastAsia="DengXian"/>
        </w:rPr>
        <w:t xml:space="preserve">clause </w:t>
      </w:r>
      <w:del w:id="1723" w:author="Reimes, Jan" w:date="2024-05-23T22:43:00Z" w16du:dateUtc="2024-05-23T13:43:00Z">
        <w:r w:rsidR="00606497" w:rsidRPr="00FF5EAA" w:rsidDel="00EC5391">
          <w:rPr>
            <w:rFonts w:eastAsia="DengXian"/>
          </w:rPr>
          <w:delText>[3.4]</w:delText>
        </w:r>
      </w:del>
      <w:ins w:id="1724" w:author="Reimes, Jan" w:date="2024-05-23T22:43:00Z" w16du:dateUtc="2024-05-23T13:43:00Z">
        <w:r w:rsidR="00EC5391">
          <w:rPr>
            <w:rFonts w:eastAsia="DengXian"/>
          </w:rPr>
          <w:fldChar w:fldCharType="begin"/>
        </w:r>
        <w:r w:rsidR="00EC5391">
          <w:rPr>
            <w:rFonts w:eastAsia="DengXian"/>
          </w:rPr>
          <w:instrText xml:space="preserve"> REF CL_TEST_SIGNALS_LEVEL \h </w:instrText>
        </w:r>
        <w:r w:rsidR="00EC5391">
          <w:rPr>
            <w:rFonts w:eastAsia="DengXian"/>
          </w:rPr>
        </w:r>
      </w:ins>
      <w:r w:rsidR="00EC5391">
        <w:rPr>
          <w:rFonts w:eastAsia="DengXian"/>
        </w:rPr>
        <w:fldChar w:fldCharType="separate"/>
      </w:r>
      <w:ins w:id="1725" w:author="Reimes, Jan" w:date="2024-05-23T22:45:00Z" w16du:dateUtc="2024-05-23T13:45:00Z">
        <w:r w:rsidR="00EC5391" w:rsidRPr="00606497">
          <w:t>5.5.1</w:t>
        </w:r>
      </w:ins>
      <w:ins w:id="1726" w:author="Reimes, Jan" w:date="2024-05-23T22:43:00Z" w16du:dateUtc="2024-05-23T13:43:00Z">
        <w:r w:rsidR="00EC5391">
          <w:rPr>
            <w:rFonts w:eastAsia="DengXian"/>
          </w:rPr>
          <w:fldChar w:fldCharType="end"/>
        </w:r>
      </w:ins>
      <w:r w:rsidR="00606497" w:rsidRPr="00FF5EAA">
        <w:rPr>
          <w:rFonts w:eastAsia="DengXian"/>
        </w:rPr>
        <w:t>.</w:t>
      </w:r>
    </w:p>
    <w:p w14:paraId="3FCD4525" w14:textId="77777777" w:rsidR="00606497" w:rsidRPr="00FF5EAA" w:rsidRDefault="00606497" w:rsidP="0018163C">
      <w:pPr>
        <w:pStyle w:val="EditorsNote"/>
        <w:rPr>
          <w:rFonts w:eastAsia="DengXian"/>
        </w:rPr>
      </w:pPr>
      <w:r w:rsidRPr="00FF5EAA">
        <w:t>Editor’s note:</w:t>
      </w:r>
      <w:r w:rsidRPr="00FF5EAA">
        <w:tab/>
        <w:t>The impact of codec on the test signal needs to be verified before performing the measurements.</w:t>
      </w:r>
    </w:p>
    <w:p w14:paraId="40E27921" w14:textId="052F0AE3" w:rsidR="00606497" w:rsidRPr="00FF5EAA" w:rsidRDefault="00FF5EAA" w:rsidP="00FF5EAA">
      <w:pPr>
        <w:pStyle w:val="B10"/>
      </w:pPr>
      <w:del w:id="1727" w:author="Reimes, Jan" w:date="2024-05-23T21:16:00Z" w16du:dateUtc="2024-05-23T12:16:00Z">
        <w:r w:rsidDel="0018163C">
          <w:delText>5</w:delText>
        </w:r>
      </w:del>
      <w:ins w:id="1728" w:author="Reimes, Jan" w:date="2024-05-23T21:16:00Z" w16du:dateUtc="2024-05-23T12:16:00Z">
        <w:r w:rsidR="0018163C">
          <w:t>4</w:t>
        </w:r>
      </w:ins>
      <w:r>
        <w:t>)</w:t>
      </w:r>
      <w:r>
        <w:tab/>
      </w:r>
      <w:r w:rsidR="00606497" w:rsidRPr="00FF5EAA">
        <w:t>If the UE supports head-tracking, the following horizontal plane HATS orientations φ0 are to be tested: φ0=0</w:t>
      </w:r>
      <w:proofErr w:type="gramStart"/>
      <w:r w:rsidR="00606497" w:rsidRPr="00FF5EAA">
        <w:t>°,-</w:t>
      </w:r>
      <w:proofErr w:type="gramEnd"/>
      <w:r w:rsidR="00606497" w:rsidRPr="00FF5EAA">
        <w:t>30°, +30°.</w:t>
      </w:r>
    </w:p>
    <w:p w14:paraId="4B4DB4EA" w14:textId="588FD99D" w:rsidR="00606497" w:rsidRPr="00FF5EAA" w:rsidRDefault="00FF5EAA" w:rsidP="00FF5EAA">
      <w:pPr>
        <w:pStyle w:val="B10"/>
      </w:pPr>
      <w:del w:id="1729" w:author="Reimes, Jan" w:date="2024-05-23T21:16:00Z" w16du:dateUtc="2024-05-23T12:16:00Z">
        <w:r w:rsidDel="0018163C">
          <w:delText>6</w:delText>
        </w:r>
      </w:del>
      <w:ins w:id="1730" w:author="Reimes, Jan" w:date="2024-05-23T21:16:00Z" w16du:dateUtc="2024-05-23T12:16:00Z">
        <w:r w:rsidR="0018163C">
          <w:t>5</w:t>
        </w:r>
      </w:ins>
      <w:r>
        <w:t>)</w:t>
      </w:r>
      <w:r>
        <w:tab/>
      </w:r>
      <w:r w:rsidR="00606497" w:rsidRPr="00FF5EAA">
        <w:t xml:space="preserve">For each simulated source position </w:t>
      </w:r>
      <w:r w:rsidR="00B210EA" w:rsidRPr="007E11AA">
        <w:t>(</w:t>
      </w:r>
      <w:proofErr w:type="spellStart"/>
      <w:r w:rsidR="00B210EA" w:rsidRPr="00B7261D">
        <w:rPr>
          <w:i/>
          <w:iCs/>
        </w:rPr>
        <w:t>ϕ</w:t>
      </w:r>
      <w:r w:rsidR="00B210EA" w:rsidRPr="00B7261D">
        <w:rPr>
          <w:i/>
          <w:iCs/>
          <w:vertAlign w:val="subscript"/>
        </w:rPr>
        <w:t>i</w:t>
      </w:r>
      <w:proofErr w:type="spellEnd"/>
      <w:r w:rsidR="00B210EA" w:rsidRPr="007E11AA">
        <w:t xml:space="preserve">, </w:t>
      </w:r>
      <w:proofErr w:type="spellStart"/>
      <w:r w:rsidR="00B210EA" w:rsidRPr="00B7261D">
        <w:rPr>
          <w:i/>
          <w:iCs/>
        </w:rPr>
        <w:t>θ</w:t>
      </w:r>
      <w:r w:rsidR="00B210EA" w:rsidRPr="007E11AA">
        <w:rPr>
          <w:vertAlign w:val="subscript"/>
        </w:rPr>
        <w:t>i</w:t>
      </w:r>
      <w:proofErr w:type="spellEnd"/>
      <w:r w:rsidR="00B210EA">
        <w:t>)</w:t>
      </w:r>
      <w:r w:rsidR="00B210EA" w:rsidRPr="00606497">
        <w:t xml:space="preserve"> </w:t>
      </w:r>
      <w:r w:rsidR="00B210EA">
        <w:t xml:space="preserve">and </w:t>
      </w:r>
      <w:proofErr w:type="spellStart"/>
      <w:r w:rsidR="00B210EA">
        <w:rPr>
          <w:i/>
        </w:rPr>
        <w:t>i</w:t>
      </w:r>
      <w:proofErr w:type="spellEnd"/>
      <w:r w:rsidR="00B210EA">
        <w:rPr>
          <w:i/>
        </w:rPr>
        <w:t> </w:t>
      </w:r>
      <w:r w:rsidR="00B210EA" w:rsidRPr="00606497">
        <w:t>=</w:t>
      </w:r>
      <w:r w:rsidR="00B210EA">
        <w:t> </w:t>
      </w:r>
      <w:r w:rsidR="00B210EA" w:rsidRPr="00606497">
        <w:t>1,</w:t>
      </w:r>
      <w:r w:rsidR="00B210EA">
        <w:t xml:space="preserve"> </w:t>
      </w:r>
      <w:r w:rsidR="00B210EA" w:rsidRPr="00606497">
        <w:t>...,</w:t>
      </w:r>
      <w:r w:rsidR="00B210EA">
        <w:t xml:space="preserve"> </w:t>
      </w:r>
      <w:r w:rsidR="00B210EA" w:rsidRPr="007E11AA">
        <w:rPr>
          <w:i/>
          <w:iCs/>
        </w:rPr>
        <w:t>L</w:t>
      </w:r>
      <w:r w:rsidR="00B210EA" w:rsidRPr="00606497">
        <w:t>,</w:t>
      </w:r>
      <w:r w:rsidR="00B210EA">
        <w:t xml:space="preserve"> </w:t>
      </w:r>
      <w:r w:rsidR="00606497" w:rsidRPr="00FF5EAA">
        <w:t>and each HATS orientation under test, the following procedure is repeated:</w:t>
      </w:r>
    </w:p>
    <w:p w14:paraId="7F224B3F" w14:textId="592F2445" w:rsidR="00606497" w:rsidRPr="00FF5EAA" w:rsidRDefault="00FF5EAA" w:rsidP="00B210EA">
      <w:pPr>
        <w:pStyle w:val="B2"/>
      </w:pPr>
      <w:r>
        <w:t>a)</w:t>
      </w:r>
      <w:r>
        <w:tab/>
      </w:r>
      <w:r w:rsidR="00606497" w:rsidRPr="00FF5EAA">
        <w:t>The HATS is oriented according to the current orientation under test.</w:t>
      </w:r>
    </w:p>
    <w:p w14:paraId="61ADB2B6" w14:textId="627A9E8C" w:rsidR="00606497" w:rsidRPr="00FF5EAA" w:rsidRDefault="00FF5EAA" w:rsidP="00B210EA">
      <w:pPr>
        <w:pStyle w:val="B2"/>
      </w:pPr>
      <w:r>
        <w:t>b)</w:t>
      </w:r>
      <w:r>
        <w:tab/>
      </w:r>
      <w:r w:rsidR="00606497" w:rsidRPr="00FF5EAA">
        <w:t xml:space="preserve">The test signal is rotated just like the HATS orientation and is played to audio input of the refence client [the signal is proposed to be identical to TS 26.132 clause 8.5.4]. For each sub-test, the source position is set as defined in </w:t>
      </w:r>
      <w:ins w:id="1731" w:author="Reimes, Jan" w:date="2024-05-23T23:01:00Z" w16du:dateUtc="2024-05-23T14:01:00Z">
        <w:r w:rsidR="00EE298E">
          <w:t>clause </w:t>
        </w:r>
      </w:ins>
      <w:r w:rsidR="00EE298E">
        <w:fldChar w:fldCharType="begin"/>
      </w:r>
      <w:r w:rsidR="00EE298E">
        <w:instrText xml:space="preserve"> REF CL_UE_TYPES \h </w:instrText>
      </w:r>
      <w:r w:rsidR="00EE298E">
        <w:fldChar w:fldCharType="separate"/>
      </w:r>
      <w:r w:rsidR="00EE298E" w:rsidRPr="00606497">
        <w:t>5.4.2</w:t>
      </w:r>
      <w:r w:rsidR="00EE298E">
        <w:fldChar w:fldCharType="end"/>
      </w:r>
      <w:ins w:id="1732" w:author="Reimes, Jan" w:date="2024-05-23T23:01:00Z" w16du:dateUtc="2024-05-23T14:01:00Z">
        <w:r w:rsidR="00EE298E">
          <w:t>,</w:t>
        </w:r>
        <w:r w:rsidR="00EE298E" w:rsidRPr="00EE298E">
          <w:t xml:space="preserve"> </w:t>
        </w:r>
        <w:r w:rsidR="00EE298E">
          <w:t xml:space="preserve">including possible, additional HATS rotation </w:t>
        </w:r>
        <w:r w:rsidR="00EE298E" w:rsidRPr="002B5883">
          <w:t>φ</w:t>
        </w:r>
        <w:r w:rsidR="00EE298E" w:rsidRPr="001961D4">
          <w:rPr>
            <w:vertAlign w:val="subscript"/>
          </w:rPr>
          <w:t>0</w:t>
        </w:r>
      </w:ins>
      <w:r w:rsidR="00606497" w:rsidRPr="00FF5EAA">
        <w:t>.</w:t>
      </w:r>
    </w:p>
    <w:p w14:paraId="5FADCFA6" w14:textId="531E02E1" w:rsidR="00606497" w:rsidRPr="00FF5EAA" w:rsidRDefault="00FF5EAA" w:rsidP="00B210EA">
      <w:pPr>
        <w:pStyle w:val="B2"/>
      </w:pPr>
      <w:r>
        <w:t>c)</w:t>
      </w:r>
      <w:r>
        <w:tab/>
      </w:r>
      <w:r w:rsidR="00606497" w:rsidRPr="00FF5EAA">
        <w:t xml:space="preserve">The left and right headphone audio signals from the UE are captured electrically or acoustically, the capture method shall be reported. The analysis window shall include the PN-sequence part of the CSS signal. The correct positioning of the analysis window is accomplished by correcting for the delay of the test system and the </w:t>
      </w:r>
      <w:proofErr w:type="gramStart"/>
      <w:r w:rsidR="00606497" w:rsidRPr="00FF5EAA">
        <w:t>particular UE</w:t>
      </w:r>
      <w:proofErr w:type="gramEnd"/>
      <w:r w:rsidR="00606497" w:rsidRPr="00FF5EAA">
        <w:t>, which is measured priorly.</w:t>
      </w:r>
    </w:p>
    <w:p w14:paraId="2A0403D9" w14:textId="2A626185" w:rsidR="00606497" w:rsidRPr="00FF5EAA" w:rsidRDefault="00FF5EAA" w:rsidP="00B210EA">
      <w:pPr>
        <w:pStyle w:val="B2"/>
      </w:pPr>
      <w:r>
        <w:t>d)</w:t>
      </w:r>
      <w:r>
        <w:tab/>
      </w:r>
      <w:r w:rsidR="00606497" w:rsidRPr="00FF5EAA">
        <w:t xml:space="preserve">The left and right levels for the frequency bands of interest is </w:t>
      </w:r>
      <w:del w:id="1733" w:author="Reimes, Jan" w:date="2024-05-23T22:57:00Z" w16du:dateUtc="2024-05-23T13:57:00Z">
        <w:r w:rsidR="00606497" w:rsidRPr="00FF5EAA" w:rsidDel="00EE298E">
          <w:delText>noted</w:delText>
        </w:r>
      </w:del>
      <w:ins w:id="1734" w:author="Reimes, Jan" w:date="2024-05-23T22:57:00Z" w16du:dateUtc="2024-05-23T13:57:00Z">
        <w:r w:rsidR="00EE298E">
          <w:t>calculated</w:t>
        </w:r>
      </w:ins>
      <w:r w:rsidR="00606497" w:rsidRPr="00FF5EAA">
        <w:t>.</w:t>
      </w:r>
    </w:p>
    <w:p w14:paraId="77146EED" w14:textId="4591711D" w:rsidR="00606497" w:rsidRPr="00FF5EAA" w:rsidRDefault="00FF5EAA" w:rsidP="00B210EA">
      <w:pPr>
        <w:pStyle w:val="B2"/>
      </w:pPr>
      <w:r>
        <w:t>e)</w:t>
      </w:r>
      <w:r>
        <w:tab/>
      </w:r>
      <w:r w:rsidR="00606497" w:rsidRPr="00FF5EAA">
        <w:t xml:space="preserve">The transfer function between the left and the right channel is estimated [Editor’s note: details to be defined] and the inter-channel group delay is calculated from the phase response, as </w:t>
      </w:r>
      <m:oMath>
        <m:sSub>
          <m:sSubPr>
            <m:ctrlPr>
              <w:rPr>
                <w:rFonts w:ascii="Cambria Math" w:hAnsi="Cambria Math"/>
              </w:rPr>
            </m:ctrlPr>
          </m:sSubPr>
          <m:e>
            <m:r>
              <w:rPr>
                <w:rFonts w:ascii="Cambria Math" w:hAnsi="Cambria Math"/>
              </w:rPr>
              <m:t>τ</m:t>
            </m:r>
          </m:e>
          <m:sub>
            <m:r>
              <w:rPr>
                <w:rFonts w:ascii="Cambria Math" w:hAnsi="Cambria Math"/>
              </w:rPr>
              <m:t>g</m:t>
            </m:r>
          </m:sub>
        </m:sSub>
        <m:r>
          <m:rPr>
            <m:sty m:val="p"/>
          </m:rPr>
          <w:rPr>
            <w:rFonts w:ascii="Cambria Math" w:hAnsi="Cambria Math"/>
          </w:rPr>
          <m:t>(</m:t>
        </m:r>
        <m:r>
          <w:rPr>
            <w:rFonts w:ascii="Cambria Math" w:hAnsi="Cambria Math"/>
          </w:rPr>
          <m:t>ω</m:t>
        </m:r>
        <m:r>
          <m:rPr>
            <m:sty m:val="p"/>
          </m:rPr>
          <w:rPr>
            <w:rFonts w:ascii="Cambria Math" w:hAnsi="Cambria Math"/>
          </w:rPr>
          <m:t>)=-</m:t>
        </m:r>
        <m:f>
          <m:fPr>
            <m:ctrlPr>
              <w:rPr>
                <w:rFonts w:ascii="Cambria Math" w:hAnsi="Cambria Math"/>
              </w:rPr>
            </m:ctrlPr>
          </m:fPr>
          <m:num>
            <m:r>
              <w:rPr>
                <w:rFonts w:ascii="Cambria Math" w:hAnsi="Cambria Math"/>
              </w:rPr>
              <m:t>d</m:t>
            </m:r>
            <m:r>
              <m:rPr>
                <m:sty m:val="p"/>
              </m:rPr>
              <w:rPr>
                <w:rFonts w:ascii="Cambria Math" w:hAnsi="Cambria Math"/>
              </w:rPr>
              <m:t>Φ(</m:t>
            </m:r>
            <m:r>
              <w:rPr>
                <w:rFonts w:ascii="Cambria Math" w:hAnsi="Cambria Math"/>
              </w:rPr>
              <m:t>ω</m:t>
            </m:r>
            <m:r>
              <m:rPr>
                <m:sty m:val="p"/>
              </m:rPr>
              <w:rPr>
                <w:rFonts w:ascii="Cambria Math" w:hAnsi="Cambria Math"/>
              </w:rPr>
              <m:t>)</m:t>
            </m:r>
          </m:num>
          <m:den>
            <m:r>
              <w:rPr>
                <w:rFonts w:ascii="Cambria Math" w:hAnsi="Cambria Math"/>
              </w:rPr>
              <m:t>dω</m:t>
            </m:r>
          </m:den>
        </m:f>
      </m:oMath>
      <w:r w:rsidR="00606497" w:rsidRPr="00FF5EAA">
        <w:t xml:space="preserve">, where </w:t>
      </w:r>
      <m:oMath>
        <m:r>
          <m:rPr>
            <m:sty m:val="p"/>
          </m:rPr>
          <w:rPr>
            <w:rFonts w:ascii="Cambria Math" w:hAnsi="Cambria Math"/>
          </w:rPr>
          <m:t>Φ</m:t>
        </m:r>
      </m:oMath>
      <w:r w:rsidR="00606497" w:rsidRPr="00FF5EAA">
        <w:t xml:space="preserve"> is the phase and </w:t>
      </w:r>
      <m:oMath>
        <m:r>
          <w:rPr>
            <w:rFonts w:ascii="Cambria Math" w:hAnsi="Cambria Math"/>
          </w:rPr>
          <m:t>ω</m:t>
        </m:r>
      </m:oMath>
      <w:r w:rsidR="00606497" w:rsidRPr="00FF5EAA">
        <w:t xml:space="preserve"> is the angular frequency. The group delays for the different frequency bins are averaged from 200 to 2000Hz to obtain a single-figure inter-channel time difference.</w:t>
      </w:r>
    </w:p>
    <w:p w14:paraId="65F064CB" w14:textId="37878455" w:rsidR="00606497" w:rsidRPr="00FF5EAA" w:rsidDel="00FF5EAA" w:rsidRDefault="00606497" w:rsidP="00FF5EAA">
      <w:pPr>
        <w:pStyle w:val="B10"/>
        <w:rPr>
          <w:del w:id="1735" w:author="Reimes, Jan" w:date="2024-05-23T21:14:00Z" w16du:dateUtc="2024-05-23T12:14:00Z"/>
        </w:rPr>
      </w:pPr>
    </w:p>
    <w:p w14:paraId="5257B2C3" w14:textId="5DE690CE" w:rsidR="00606497" w:rsidRPr="00FF5EAA" w:rsidDel="00FF5EAA" w:rsidRDefault="00606497" w:rsidP="00FF5EAA">
      <w:pPr>
        <w:pStyle w:val="B10"/>
        <w:rPr>
          <w:del w:id="1736" w:author="Reimes, Jan" w:date="2024-05-23T21:14:00Z" w16du:dateUtc="2024-05-23T12:14:00Z"/>
        </w:rPr>
      </w:pPr>
      <w:del w:id="1737" w:author="Reimes, Jan" w:date="2024-05-23T21:14:00Z" w16du:dateUtc="2024-05-23T12:14:00Z">
        <w:r w:rsidRPr="00FF5EAA" w:rsidDel="00FF5EAA">
          <w:delText>The measurement is repeated for all source angles as listed in Table X.</w:delText>
        </w:r>
      </w:del>
    </w:p>
    <w:p w14:paraId="51E802DB" w14:textId="77777777" w:rsidR="00606497" w:rsidRPr="00606497" w:rsidRDefault="00606497" w:rsidP="00606497">
      <w:pPr>
        <w:overflowPunct w:val="0"/>
        <w:autoSpaceDE w:val="0"/>
        <w:autoSpaceDN w:val="0"/>
        <w:adjustRightInd w:val="0"/>
        <w:contextualSpacing/>
        <w:textAlignment w:val="baseline"/>
      </w:pPr>
    </w:p>
    <w:p w14:paraId="0971B5B7" w14:textId="77777777" w:rsidR="00606497" w:rsidRPr="00606497" w:rsidRDefault="00606497" w:rsidP="00C070CA">
      <w:pPr>
        <w:pStyle w:val="Heading4"/>
      </w:pPr>
      <w:r w:rsidRPr="00606497">
        <w:t>5.7.4.2</w:t>
      </w:r>
      <w:r w:rsidRPr="00606497">
        <w:tab/>
        <w:t>IVAS format specific definitions</w:t>
      </w:r>
    </w:p>
    <w:p w14:paraId="6A54DCE8" w14:textId="7AC23433" w:rsidR="00606497" w:rsidRPr="00606497" w:rsidDel="00EC5391" w:rsidRDefault="00606497" w:rsidP="00606497">
      <w:pPr>
        <w:overflowPunct w:val="0"/>
        <w:autoSpaceDE w:val="0"/>
        <w:autoSpaceDN w:val="0"/>
        <w:adjustRightInd w:val="0"/>
        <w:textAlignment w:val="baseline"/>
        <w:rPr>
          <w:del w:id="1738" w:author="Reimes, Jan" w:date="2024-05-23T22:47:00Z" w16du:dateUtc="2024-05-23T13:47:00Z"/>
          <w:b/>
          <w:bCs/>
        </w:rPr>
      </w:pPr>
      <w:del w:id="1739" w:author="Reimes, Jan" w:date="2024-05-23T22:47:00Z" w16du:dateUtc="2024-05-23T13:47:00Z">
        <w:r w:rsidRPr="00606497" w:rsidDel="00EC5391">
          <w:rPr>
            <w:b/>
            <w:bCs/>
          </w:rPr>
          <w:delText>Stereo</w:delText>
        </w:r>
      </w:del>
    </w:p>
    <w:p w14:paraId="54ABAFA9" w14:textId="3ABD3AB7" w:rsidR="00606497" w:rsidRPr="00606497" w:rsidDel="00EC5391" w:rsidRDefault="00606497" w:rsidP="00606497">
      <w:pPr>
        <w:overflowPunct w:val="0"/>
        <w:autoSpaceDE w:val="0"/>
        <w:autoSpaceDN w:val="0"/>
        <w:adjustRightInd w:val="0"/>
        <w:textAlignment w:val="baseline"/>
        <w:rPr>
          <w:del w:id="1740" w:author="Reimes, Jan" w:date="2024-05-23T22:47:00Z" w16du:dateUtc="2024-05-23T13:47:00Z"/>
        </w:rPr>
      </w:pPr>
      <w:del w:id="1741" w:author="Reimes, Jan" w:date="2024-05-23T22:47:00Z" w16du:dateUtc="2024-05-23T13:47:00Z">
        <w:r w:rsidRPr="00606497" w:rsidDel="00EC5391">
          <w:lastRenderedPageBreak/>
          <w:delText>Void.</w:delText>
        </w:r>
      </w:del>
    </w:p>
    <w:p w14:paraId="597EB824" w14:textId="77777777" w:rsidR="00606497" w:rsidRPr="00606497" w:rsidRDefault="00606497" w:rsidP="00606497">
      <w:pPr>
        <w:overflowPunct w:val="0"/>
        <w:autoSpaceDE w:val="0"/>
        <w:autoSpaceDN w:val="0"/>
        <w:adjustRightInd w:val="0"/>
        <w:textAlignment w:val="baseline"/>
        <w:rPr>
          <w:b/>
          <w:bCs/>
        </w:rPr>
      </w:pPr>
      <w:r w:rsidRPr="00606497">
        <w:rPr>
          <w:b/>
          <w:bCs/>
        </w:rPr>
        <w:t xml:space="preserve">Object-based </w:t>
      </w:r>
      <w:proofErr w:type="gramStart"/>
      <w:r w:rsidRPr="00606497">
        <w:rPr>
          <w:b/>
          <w:bCs/>
        </w:rPr>
        <w:t>audio</w:t>
      </w:r>
      <w:proofErr w:type="gramEnd"/>
    </w:p>
    <w:p w14:paraId="6D6B1D6F" w14:textId="72A4A411" w:rsidR="00606497" w:rsidRPr="00606497" w:rsidDel="00EC5391" w:rsidRDefault="00EC5391" w:rsidP="00606497">
      <w:pPr>
        <w:overflowPunct w:val="0"/>
        <w:autoSpaceDE w:val="0"/>
        <w:autoSpaceDN w:val="0"/>
        <w:adjustRightInd w:val="0"/>
        <w:textAlignment w:val="baseline"/>
        <w:rPr>
          <w:del w:id="1742" w:author="Reimes, Jan" w:date="2024-05-23T22:48:00Z" w16du:dateUtc="2024-05-23T13:48:00Z"/>
        </w:rPr>
      </w:pPr>
      <w:ins w:id="1743" w:author="Reimes, Jan" w:date="2024-05-23T22:48:00Z" w16du:dateUtc="2024-05-23T13:48:00Z">
        <w:r w:rsidRPr="00811E2E">
          <w:rPr>
            <w:color w:val="000000"/>
          </w:rPr>
          <w:t xml:space="preserve">For the test cases with rotated HATS, </w:t>
        </w:r>
        <w:r>
          <w:rPr>
            <w:color w:val="000000"/>
          </w:rPr>
          <w:t xml:space="preserve">the rotation shall be compensated with the additional rotation </w:t>
        </w:r>
        <w:r w:rsidRPr="002B5883">
          <w:t>φ</w:t>
        </w:r>
        <w:r w:rsidRPr="001961D4">
          <w:rPr>
            <w:vertAlign w:val="subscript"/>
          </w:rPr>
          <w:t>0</w:t>
        </w:r>
        <w:r>
          <w:rPr>
            <w:color w:val="000000"/>
          </w:rPr>
          <w:t xml:space="preserve">, which will be applied to the test signal during the virtual </w:t>
        </w:r>
        <w:proofErr w:type="spellStart"/>
        <w:r>
          <w:rPr>
            <w:color w:val="000000"/>
          </w:rPr>
          <w:t>positioning.</w:t>
        </w:r>
      </w:ins>
      <w:del w:id="1744" w:author="Reimes, Jan" w:date="2024-05-23T22:48:00Z" w16du:dateUtc="2024-05-23T13:48:00Z">
        <w:r w:rsidR="00606497" w:rsidRPr="00606497" w:rsidDel="00EC5391">
          <w:delText>The virtual positioning of the source signal is done as defined in clause [3.4.2].</w:delText>
        </w:r>
      </w:del>
    </w:p>
    <w:p w14:paraId="41551BCB" w14:textId="6294699D" w:rsidR="00606497" w:rsidRPr="00606497" w:rsidDel="00EC5391" w:rsidRDefault="00606497" w:rsidP="00B210EA">
      <w:pPr>
        <w:pStyle w:val="EditorsNote"/>
        <w:rPr>
          <w:del w:id="1745" w:author="Reimes, Jan" w:date="2024-05-23T22:48:00Z" w16du:dateUtc="2024-05-23T13:48:00Z"/>
        </w:rPr>
      </w:pPr>
      <w:del w:id="1746" w:author="Reimes, Jan" w:date="2024-05-23T22:48:00Z" w16du:dateUtc="2024-05-23T13:48:00Z">
        <w:r w:rsidRPr="00606497" w:rsidDel="00EC5391">
          <w:delText>[Editor’s note: Test cases with rotated HATS TBD]</w:delText>
        </w:r>
      </w:del>
    </w:p>
    <w:p w14:paraId="791806F2" w14:textId="77777777" w:rsidR="00606497" w:rsidRPr="00606497" w:rsidRDefault="00606497" w:rsidP="00606497">
      <w:pPr>
        <w:overflowPunct w:val="0"/>
        <w:autoSpaceDE w:val="0"/>
        <w:autoSpaceDN w:val="0"/>
        <w:adjustRightInd w:val="0"/>
        <w:textAlignment w:val="baseline"/>
        <w:rPr>
          <w:b/>
          <w:bCs/>
        </w:rPr>
      </w:pPr>
      <w:r w:rsidRPr="00606497">
        <w:rPr>
          <w:b/>
          <w:bCs/>
        </w:rPr>
        <w:t>Scene</w:t>
      </w:r>
      <w:proofErr w:type="spellEnd"/>
      <w:r w:rsidRPr="00606497">
        <w:rPr>
          <w:b/>
          <w:bCs/>
        </w:rPr>
        <w:t>-based audio</w:t>
      </w:r>
    </w:p>
    <w:p w14:paraId="043B26D0" w14:textId="77777777" w:rsidR="00EC5391" w:rsidRDefault="00EC5391" w:rsidP="00606497">
      <w:pPr>
        <w:overflowPunct w:val="0"/>
        <w:autoSpaceDE w:val="0"/>
        <w:autoSpaceDN w:val="0"/>
        <w:adjustRightInd w:val="0"/>
        <w:textAlignment w:val="baseline"/>
        <w:rPr>
          <w:ins w:id="1747" w:author="Reimes, Jan" w:date="2024-05-23T22:49:00Z" w16du:dateUtc="2024-05-23T13:49:00Z"/>
          <w:color w:val="000000"/>
        </w:rPr>
      </w:pPr>
      <w:ins w:id="1748" w:author="Reimes, Jan" w:date="2024-05-23T22:48:00Z" w16du:dateUtc="2024-05-23T13:48:00Z">
        <w:r w:rsidRPr="00811E2E">
          <w:rPr>
            <w:color w:val="000000"/>
          </w:rPr>
          <w:t xml:space="preserve">For the test cases with rotated HATS, the </w:t>
        </w:r>
        <w:r>
          <w:rPr>
            <w:color w:val="000000"/>
          </w:rPr>
          <w:t xml:space="preserve">virtually positioned test </w:t>
        </w:r>
        <w:r w:rsidRPr="00811E2E">
          <w:rPr>
            <w:color w:val="000000"/>
          </w:rPr>
          <w:t>signal is rotated by multiplication with</w:t>
        </w:r>
      </w:ins>
      <w:ins w:id="1749" w:author="Reimes, Jan" w:date="2024-05-23T22:49:00Z" w16du:dateUtc="2024-05-23T13:49:00Z">
        <w:r>
          <w:rPr>
            <w:color w:val="000000"/>
          </w:rPr>
          <w:t>:</w:t>
        </w:r>
      </w:ins>
    </w:p>
    <w:p w14:paraId="7116C5D0" w14:textId="6D6A94D9" w:rsidR="00EC5391" w:rsidRDefault="00EC5391" w:rsidP="00EC5391">
      <w:pPr>
        <w:pStyle w:val="EQ"/>
        <w:rPr>
          <w:ins w:id="1750" w:author="Reimes, Jan" w:date="2024-05-23T22:49:00Z" w16du:dateUtc="2024-05-23T13:49:00Z"/>
        </w:rPr>
      </w:pPr>
      <w:ins w:id="1751" w:author="Reimes, Jan" w:date="2024-05-23T22:49:00Z" w16du:dateUtc="2024-05-23T13:49:00Z">
        <w:r>
          <w:rPr>
            <w:noProof w:val="0"/>
            <w:kern w:val="2"/>
            <w:lang w:val="de-DE"/>
          </w:rPr>
          <w:tab/>
        </w:r>
      </w:ins>
      <m:oMath>
        <m:d>
          <m:dPr>
            <m:ctrlPr>
              <w:ins w:id="1752" w:author="Reimes, Jan" w:date="2024-05-23T22:48:00Z" w16du:dateUtc="2024-05-23T13:48:00Z">
                <w:rPr>
                  <w:rFonts w:ascii="Cambria Math" w:eastAsiaTheme="minorHAnsi" w:hAnsi="Cambria Math" w:cstheme="minorBidi"/>
                  <w:i/>
                  <w:kern w:val="2"/>
                  <w:lang w:val="de-DE"/>
                </w:rPr>
              </w:ins>
            </m:ctrlPr>
          </m:dPr>
          <m:e>
            <m:m>
              <m:mPr>
                <m:mcs>
                  <m:mc>
                    <m:mcPr>
                      <m:count m:val="4"/>
                      <m:mcJc m:val="center"/>
                    </m:mcPr>
                  </m:mc>
                </m:mcs>
                <m:ctrlPr>
                  <w:ins w:id="1753" w:author="Reimes, Jan" w:date="2024-05-23T22:48:00Z" w16du:dateUtc="2024-05-23T13:48:00Z">
                    <w:rPr>
                      <w:rFonts w:ascii="Cambria Math" w:eastAsiaTheme="minorHAnsi" w:hAnsi="Cambria Math" w:cstheme="minorBidi"/>
                      <w:i/>
                      <w:kern w:val="2"/>
                      <w:lang w:val="de-DE"/>
                    </w:rPr>
                  </w:ins>
                </m:ctrlPr>
              </m:mPr>
              <m:mr>
                <m:e>
                  <m:r>
                    <w:ins w:id="1754" w:author="Reimes, Jan" w:date="2024-05-23T22:48:00Z" w16du:dateUtc="2024-05-23T13:48:00Z">
                      <w:rPr>
                        <w:rFonts w:ascii="Cambria Math" w:eastAsiaTheme="minorHAnsi" w:hAnsi="Cambria Math" w:cstheme="minorBidi"/>
                        <w:kern w:val="2"/>
                        <w:lang w:val="en-US"/>
                      </w:rPr>
                      <m:t>1</m:t>
                    </w:ins>
                  </m:r>
                </m:e>
                <m:e>
                  <m:r>
                    <w:ins w:id="1755" w:author="Reimes, Jan" w:date="2024-05-23T22:48:00Z" w16du:dateUtc="2024-05-23T13:48:00Z">
                      <w:rPr>
                        <w:rFonts w:ascii="Cambria Math" w:eastAsiaTheme="minorHAnsi" w:hAnsi="Cambria Math" w:cstheme="minorBidi"/>
                        <w:kern w:val="2"/>
                        <w:lang w:val="en-US"/>
                      </w:rPr>
                      <m:t>0</m:t>
                    </w:ins>
                  </m:r>
                </m:e>
                <m:e>
                  <m:r>
                    <w:ins w:id="1756" w:author="Reimes, Jan" w:date="2024-05-23T22:48:00Z" w16du:dateUtc="2024-05-23T13:48:00Z">
                      <w:rPr>
                        <w:rFonts w:ascii="Cambria Math" w:eastAsiaTheme="minorHAnsi" w:hAnsi="Cambria Math" w:cstheme="minorBidi"/>
                        <w:kern w:val="2"/>
                        <w:lang w:val="en-US"/>
                      </w:rPr>
                      <m:t>0</m:t>
                    </w:ins>
                  </m:r>
                  <m:ctrlPr>
                    <w:ins w:id="1757" w:author="Reimes, Jan" w:date="2024-05-23T22:48:00Z" w16du:dateUtc="2024-05-23T13:48:00Z">
                      <w:rPr>
                        <w:rFonts w:ascii="Cambria Math" w:eastAsia="Cambria Math" w:hAnsi="Cambria Math" w:cs="Cambria Math"/>
                        <w:i/>
                      </w:rPr>
                    </w:ins>
                  </m:ctrlPr>
                </m:e>
                <m:e>
                  <m:r>
                    <w:ins w:id="1758" w:author="Reimes, Jan" w:date="2024-05-23T22:48:00Z" w16du:dateUtc="2024-05-23T13:48:00Z">
                      <w:rPr>
                        <w:rFonts w:ascii="Cambria Math" w:eastAsia="Cambria Math" w:hAnsi="Cambria Math" w:cs="Cambria Math"/>
                      </w:rPr>
                      <m:t>0</m:t>
                    </w:ins>
                  </m:r>
                </m:e>
              </m:mr>
              <m:mr>
                <m:e>
                  <m:r>
                    <w:ins w:id="1759" w:author="Reimes, Jan" w:date="2024-05-23T22:48:00Z" w16du:dateUtc="2024-05-23T13:48:00Z">
                      <m:rPr>
                        <m:sty m:val="p"/>
                      </m:rPr>
                      <w:rPr>
                        <w:rFonts w:ascii="Cambria Math" w:hAnsi="Cambria Math"/>
                      </w:rPr>
                      <m:t xml:space="preserve">0 </m:t>
                    </w:ins>
                  </m:r>
                </m:e>
                <m:e>
                  <m:r>
                    <w:ins w:id="1760" w:author="Reimes, Jan" w:date="2024-05-23T22:48:00Z" w16du:dateUtc="2024-05-23T13:48:00Z">
                      <m:rPr>
                        <m:sty m:val="p"/>
                      </m:rPr>
                      <w:rPr>
                        <w:rFonts w:ascii="Cambria Math" w:hAnsi="Cambria Math"/>
                      </w:rPr>
                      <m:t xml:space="preserve"> cos(</m:t>
                    </w:ins>
                  </m:r>
                  <m:sSub>
                    <m:sSubPr>
                      <m:ctrlPr>
                        <w:ins w:id="1761" w:author="Reimes, Jan" w:date="2024-05-23T22:48:00Z" w16du:dateUtc="2024-05-23T13:48:00Z">
                          <w:rPr>
                            <w:rFonts w:ascii="Cambria Math" w:hAnsi="Cambria Math"/>
                          </w:rPr>
                        </w:ins>
                      </m:ctrlPr>
                    </m:sSubPr>
                    <m:e>
                      <m:r>
                        <w:ins w:id="1762" w:author="Reimes, Jan" w:date="2024-05-23T22:48:00Z" w16du:dateUtc="2024-05-23T13:48:00Z">
                          <m:rPr>
                            <m:sty m:val="p"/>
                          </m:rPr>
                          <w:rPr>
                            <w:rFonts w:ascii="Cambria Math" w:hAnsi="Cambria Math"/>
                          </w:rPr>
                          <m:t>φ</m:t>
                        </w:ins>
                      </m:r>
                    </m:e>
                    <m:sub>
                      <m:r>
                        <w:ins w:id="1763" w:author="Reimes, Jan" w:date="2024-05-23T22:48:00Z" w16du:dateUtc="2024-05-23T13:48:00Z">
                          <m:rPr>
                            <m:sty m:val="p"/>
                          </m:rPr>
                          <w:rPr>
                            <w:rFonts w:ascii="Cambria Math" w:hAnsi="Cambria Math"/>
                          </w:rPr>
                          <m:t>0</m:t>
                        </w:ins>
                      </m:r>
                    </m:sub>
                  </m:sSub>
                  <m:r>
                    <w:ins w:id="1764" w:author="Reimes, Jan" w:date="2024-05-23T22:48:00Z" w16du:dateUtc="2024-05-23T13:48:00Z">
                      <m:rPr>
                        <m:sty m:val="p"/>
                      </m:rPr>
                      <w:rPr>
                        <w:rFonts w:ascii="Cambria Math" w:hAnsi="Cambria Math"/>
                      </w:rPr>
                      <m:t>)</m:t>
                    </w:ins>
                  </m:r>
                </m:e>
                <m:e>
                  <m:r>
                    <w:ins w:id="1765" w:author="Reimes, Jan" w:date="2024-05-23T22:48:00Z" w16du:dateUtc="2024-05-23T13:48:00Z">
                      <w:rPr>
                        <w:rFonts w:ascii="Cambria Math" w:eastAsiaTheme="minorHAnsi" w:hAnsi="Cambria Math" w:cstheme="minorBidi"/>
                        <w:kern w:val="2"/>
                        <w:lang w:val="en-US"/>
                      </w:rPr>
                      <m:t>0</m:t>
                    </w:ins>
                  </m:r>
                  <m:ctrlPr>
                    <w:ins w:id="1766" w:author="Reimes, Jan" w:date="2024-05-23T22:48:00Z" w16du:dateUtc="2024-05-23T13:48:00Z">
                      <w:rPr>
                        <w:rFonts w:ascii="Cambria Math" w:eastAsia="Cambria Math" w:hAnsi="Cambria Math" w:cs="Cambria Math"/>
                        <w:i/>
                      </w:rPr>
                    </w:ins>
                  </m:ctrlPr>
                </m:e>
                <m:e>
                  <m:r>
                    <w:ins w:id="1767" w:author="Reimes, Jan" w:date="2024-05-23T22:48:00Z" w16du:dateUtc="2024-05-23T13:48:00Z">
                      <m:rPr>
                        <m:sty m:val="p"/>
                      </m:rPr>
                      <w:rPr>
                        <w:rFonts w:ascii="Cambria Math" w:hAnsi="Cambria Math"/>
                      </w:rPr>
                      <m:t>-sin(</m:t>
                    </w:ins>
                  </m:r>
                  <m:sSub>
                    <m:sSubPr>
                      <m:ctrlPr>
                        <w:ins w:id="1768" w:author="Reimes, Jan" w:date="2024-05-23T22:48:00Z" w16du:dateUtc="2024-05-23T13:48:00Z">
                          <w:rPr>
                            <w:rFonts w:ascii="Cambria Math" w:hAnsi="Cambria Math"/>
                          </w:rPr>
                        </w:ins>
                      </m:ctrlPr>
                    </m:sSubPr>
                    <m:e>
                      <m:r>
                        <w:ins w:id="1769" w:author="Reimes, Jan" w:date="2024-05-23T22:48:00Z" w16du:dateUtc="2024-05-23T13:48:00Z">
                          <m:rPr>
                            <m:sty m:val="p"/>
                          </m:rPr>
                          <w:rPr>
                            <w:rFonts w:ascii="Cambria Math" w:hAnsi="Cambria Math"/>
                          </w:rPr>
                          <m:t>φ</m:t>
                        </w:ins>
                      </m:r>
                    </m:e>
                    <m:sub>
                      <m:r>
                        <w:ins w:id="1770" w:author="Reimes, Jan" w:date="2024-05-23T22:48:00Z" w16du:dateUtc="2024-05-23T13:48:00Z">
                          <m:rPr>
                            <m:sty m:val="p"/>
                          </m:rPr>
                          <w:rPr>
                            <w:rFonts w:ascii="Cambria Math" w:hAnsi="Cambria Math"/>
                          </w:rPr>
                          <m:t>0</m:t>
                        </w:ins>
                      </m:r>
                    </m:sub>
                  </m:sSub>
                  <m:r>
                    <w:ins w:id="1771" w:author="Reimes, Jan" w:date="2024-05-23T22:48:00Z" w16du:dateUtc="2024-05-23T13:48:00Z">
                      <m:rPr>
                        <m:sty m:val="p"/>
                      </m:rPr>
                      <w:rPr>
                        <w:rFonts w:ascii="Cambria Math" w:hAnsi="Cambria Math"/>
                      </w:rPr>
                      <m:t>)</m:t>
                    </w:ins>
                  </m:r>
                </m:e>
              </m:mr>
              <m:mr>
                <m:e>
                  <m:r>
                    <w:ins w:id="1772" w:author="Reimes, Jan" w:date="2024-05-23T22:48:00Z" w16du:dateUtc="2024-05-23T13:48:00Z">
                      <w:rPr>
                        <w:rFonts w:ascii="Cambria Math" w:eastAsiaTheme="minorHAnsi" w:hAnsi="Cambria Math" w:cstheme="minorBidi"/>
                        <w:kern w:val="2"/>
                        <w:lang w:val="en-US"/>
                      </w:rPr>
                      <m:t>0</m:t>
                    </w:ins>
                  </m:r>
                  <m:ctrlPr>
                    <w:ins w:id="1773" w:author="Reimes, Jan" w:date="2024-05-23T22:48:00Z" w16du:dateUtc="2024-05-23T13:48:00Z">
                      <w:rPr>
                        <w:rFonts w:ascii="Cambria Math" w:eastAsia="Cambria Math" w:hAnsi="Cambria Math" w:cs="Cambria Math"/>
                        <w:i/>
                      </w:rPr>
                    </w:ins>
                  </m:ctrlPr>
                </m:e>
                <m:e>
                  <m:r>
                    <w:ins w:id="1774" w:author="Reimes, Jan" w:date="2024-05-23T22:48:00Z" w16du:dateUtc="2024-05-23T13:48:00Z">
                      <w:rPr>
                        <w:rFonts w:ascii="Cambria Math" w:eastAsia="Cambria Math" w:hAnsi="Cambria Math" w:cs="Cambria Math"/>
                      </w:rPr>
                      <m:t>0</m:t>
                    </w:ins>
                  </m:r>
                  <m:ctrlPr>
                    <w:ins w:id="1775" w:author="Reimes, Jan" w:date="2024-05-23T22:48:00Z" w16du:dateUtc="2024-05-23T13:48:00Z">
                      <w:rPr>
                        <w:rFonts w:ascii="Cambria Math" w:eastAsia="Cambria Math" w:hAnsi="Cambria Math" w:cs="Cambria Math"/>
                        <w:i/>
                      </w:rPr>
                    </w:ins>
                  </m:ctrlPr>
                </m:e>
                <m:e>
                  <m:r>
                    <w:ins w:id="1776" w:author="Reimes, Jan" w:date="2024-05-23T22:48:00Z" w16du:dateUtc="2024-05-23T13:48:00Z">
                      <w:rPr>
                        <w:rFonts w:ascii="Cambria Math" w:eastAsia="Cambria Math" w:hAnsi="Cambria Math" w:cs="Cambria Math"/>
                      </w:rPr>
                      <m:t>1</m:t>
                    </w:ins>
                  </m:r>
                  <m:ctrlPr>
                    <w:ins w:id="1777" w:author="Reimes, Jan" w:date="2024-05-23T22:48:00Z" w16du:dateUtc="2024-05-23T13:48:00Z">
                      <w:rPr>
                        <w:rFonts w:ascii="Cambria Math" w:eastAsia="Cambria Math" w:hAnsi="Cambria Math" w:cs="Cambria Math"/>
                        <w:i/>
                      </w:rPr>
                    </w:ins>
                  </m:ctrlPr>
                </m:e>
                <m:e>
                  <m:r>
                    <w:ins w:id="1778" w:author="Reimes, Jan" w:date="2024-05-23T22:48:00Z" w16du:dateUtc="2024-05-23T13:48:00Z">
                      <w:rPr>
                        <w:rFonts w:ascii="Cambria Math" w:eastAsia="Cambria Math" w:hAnsi="Cambria Math" w:cs="Cambria Math"/>
                      </w:rPr>
                      <m:t>0</m:t>
                    </w:ins>
                  </m:r>
                  <m:ctrlPr>
                    <w:ins w:id="1779" w:author="Reimes, Jan" w:date="2024-05-23T22:48:00Z" w16du:dateUtc="2024-05-23T13:48:00Z">
                      <w:rPr>
                        <w:rFonts w:ascii="Cambria Math" w:eastAsia="Cambria Math" w:hAnsi="Cambria Math" w:cs="Cambria Math"/>
                        <w:i/>
                      </w:rPr>
                    </w:ins>
                  </m:ctrlPr>
                </m:e>
              </m:mr>
              <m:mr>
                <m:e>
                  <m:r>
                    <w:ins w:id="1780" w:author="Reimes, Jan" w:date="2024-05-23T22:48:00Z" w16du:dateUtc="2024-05-23T13:48:00Z">
                      <w:rPr>
                        <w:rFonts w:ascii="Cambria Math" w:eastAsia="Cambria Math" w:hAnsi="Cambria Math" w:cs="Cambria Math"/>
                      </w:rPr>
                      <m:t>0</m:t>
                    </w:ins>
                  </m:r>
                </m:e>
                <m:e>
                  <m:r>
                    <w:ins w:id="1781" w:author="Reimes, Jan" w:date="2024-05-23T22:48:00Z" w16du:dateUtc="2024-05-23T13:48:00Z">
                      <m:rPr>
                        <m:sty m:val="p"/>
                      </m:rPr>
                      <w:rPr>
                        <w:rFonts w:ascii="Cambria Math" w:hAnsi="Cambria Math"/>
                      </w:rPr>
                      <m:t>sin(</m:t>
                    </w:ins>
                  </m:r>
                  <m:sSub>
                    <m:sSubPr>
                      <m:ctrlPr>
                        <w:ins w:id="1782" w:author="Reimes, Jan" w:date="2024-05-23T22:48:00Z" w16du:dateUtc="2024-05-23T13:48:00Z">
                          <w:rPr>
                            <w:rFonts w:ascii="Cambria Math" w:hAnsi="Cambria Math"/>
                          </w:rPr>
                        </w:ins>
                      </m:ctrlPr>
                    </m:sSubPr>
                    <m:e>
                      <m:r>
                        <w:ins w:id="1783" w:author="Reimes, Jan" w:date="2024-05-23T22:48:00Z" w16du:dateUtc="2024-05-23T13:48:00Z">
                          <m:rPr>
                            <m:sty m:val="p"/>
                          </m:rPr>
                          <w:rPr>
                            <w:rFonts w:ascii="Cambria Math" w:hAnsi="Cambria Math"/>
                          </w:rPr>
                          <m:t>φ</m:t>
                        </w:ins>
                      </m:r>
                    </m:e>
                    <m:sub>
                      <m:r>
                        <w:ins w:id="1784" w:author="Reimes, Jan" w:date="2024-05-23T22:48:00Z" w16du:dateUtc="2024-05-23T13:48:00Z">
                          <m:rPr>
                            <m:sty m:val="p"/>
                          </m:rPr>
                          <w:rPr>
                            <w:rFonts w:ascii="Cambria Math" w:hAnsi="Cambria Math"/>
                          </w:rPr>
                          <m:t>0</m:t>
                        </w:ins>
                      </m:r>
                    </m:sub>
                  </m:sSub>
                  <m:r>
                    <w:ins w:id="1785" w:author="Reimes, Jan" w:date="2024-05-23T22:48:00Z" w16du:dateUtc="2024-05-23T13:48:00Z">
                      <m:rPr>
                        <m:sty m:val="p"/>
                      </m:rPr>
                      <w:rPr>
                        <w:rFonts w:ascii="Cambria Math" w:hAnsi="Cambria Math"/>
                      </w:rPr>
                      <m:t>)</m:t>
                    </w:ins>
                  </m:r>
                </m:e>
                <m:e>
                  <m:r>
                    <w:ins w:id="1786" w:author="Reimes, Jan" w:date="2024-05-23T22:48:00Z" w16du:dateUtc="2024-05-23T13:48:00Z">
                      <w:rPr>
                        <w:rFonts w:ascii="Cambria Math" w:eastAsiaTheme="minorHAnsi" w:hAnsi="Cambria Math" w:cstheme="minorBidi"/>
                        <w:kern w:val="2"/>
                        <w:lang w:val="en-US"/>
                      </w:rPr>
                      <m:t>0</m:t>
                    </w:ins>
                  </m:r>
                  <m:ctrlPr>
                    <w:ins w:id="1787" w:author="Reimes, Jan" w:date="2024-05-23T22:48:00Z" w16du:dateUtc="2024-05-23T13:48:00Z">
                      <w:rPr>
                        <w:rFonts w:ascii="Cambria Math" w:eastAsia="Cambria Math" w:hAnsi="Cambria Math" w:cs="Cambria Math"/>
                        <w:i/>
                      </w:rPr>
                    </w:ins>
                  </m:ctrlPr>
                </m:e>
                <m:e>
                  <m:r>
                    <w:ins w:id="1788" w:author="Reimes, Jan" w:date="2024-05-23T22:48:00Z" w16du:dateUtc="2024-05-23T13:48:00Z">
                      <m:rPr>
                        <m:sty m:val="p"/>
                      </m:rPr>
                      <w:rPr>
                        <w:rFonts w:ascii="Cambria Math" w:hAnsi="Cambria Math"/>
                      </w:rPr>
                      <m:t>cos(</m:t>
                    </w:ins>
                  </m:r>
                  <m:sSub>
                    <m:sSubPr>
                      <m:ctrlPr>
                        <w:ins w:id="1789" w:author="Reimes, Jan" w:date="2024-05-23T22:48:00Z" w16du:dateUtc="2024-05-23T13:48:00Z">
                          <w:rPr>
                            <w:rFonts w:ascii="Cambria Math" w:hAnsi="Cambria Math"/>
                          </w:rPr>
                        </w:ins>
                      </m:ctrlPr>
                    </m:sSubPr>
                    <m:e>
                      <m:r>
                        <w:ins w:id="1790" w:author="Reimes, Jan" w:date="2024-05-23T22:48:00Z" w16du:dateUtc="2024-05-23T13:48:00Z">
                          <m:rPr>
                            <m:sty m:val="p"/>
                          </m:rPr>
                          <w:rPr>
                            <w:rFonts w:ascii="Cambria Math" w:hAnsi="Cambria Math"/>
                          </w:rPr>
                          <m:t>φ</m:t>
                        </w:ins>
                      </m:r>
                    </m:e>
                    <m:sub>
                      <m:r>
                        <w:ins w:id="1791" w:author="Reimes, Jan" w:date="2024-05-23T22:48:00Z" w16du:dateUtc="2024-05-23T13:48:00Z">
                          <m:rPr>
                            <m:sty m:val="p"/>
                          </m:rPr>
                          <w:rPr>
                            <w:rFonts w:ascii="Cambria Math" w:hAnsi="Cambria Math"/>
                          </w:rPr>
                          <m:t>0</m:t>
                        </w:ins>
                      </m:r>
                    </m:sub>
                  </m:sSub>
                  <m:r>
                    <w:ins w:id="1792" w:author="Reimes, Jan" w:date="2024-05-23T22:48:00Z" w16du:dateUtc="2024-05-23T13:48:00Z">
                      <m:rPr>
                        <m:sty m:val="p"/>
                      </m:rPr>
                      <w:rPr>
                        <w:rFonts w:ascii="Cambria Math" w:hAnsi="Cambria Math"/>
                      </w:rPr>
                      <m:t>)</m:t>
                    </w:ins>
                  </m:r>
                </m:e>
              </m:mr>
            </m:m>
          </m:e>
        </m:d>
      </m:oMath>
      <w:ins w:id="1793" w:author="Reimes, Jan" w:date="2024-05-23T22:48:00Z" w16du:dateUtc="2024-05-23T13:48:00Z">
        <w:r w:rsidRPr="00811E2E">
          <w:t>.</w:t>
        </w:r>
      </w:ins>
      <w:ins w:id="1794" w:author="Reimes, Jan" w:date="2024-05-23T22:49:00Z" w16du:dateUtc="2024-05-23T13:49:00Z">
        <w:r>
          <w:tab/>
        </w:r>
      </w:ins>
    </w:p>
    <w:p w14:paraId="29CF67B4" w14:textId="183CD728" w:rsidR="00606497" w:rsidRPr="00606497" w:rsidDel="00EC5391" w:rsidRDefault="00EC5391" w:rsidP="00606497">
      <w:pPr>
        <w:overflowPunct w:val="0"/>
        <w:autoSpaceDE w:val="0"/>
        <w:autoSpaceDN w:val="0"/>
        <w:adjustRightInd w:val="0"/>
        <w:textAlignment w:val="baseline"/>
        <w:rPr>
          <w:del w:id="1795" w:author="Reimes, Jan" w:date="2024-05-23T22:48:00Z" w16du:dateUtc="2024-05-23T13:48:00Z"/>
          <w:b/>
          <w:bCs/>
        </w:rPr>
      </w:pPr>
      <w:ins w:id="1796" w:author="Reimes, Jan" w:date="2024-05-23T22:48:00Z" w16du:dateUtc="2024-05-23T13:48:00Z">
        <w:r w:rsidRPr="00811E2E">
          <w:t xml:space="preserve"> </w:t>
        </w:r>
      </w:ins>
      <w:del w:id="1797" w:author="Reimes, Jan" w:date="2024-05-23T22:48:00Z" w16du:dateUtc="2024-05-23T13:48:00Z">
        <w:r w:rsidR="00606497" w:rsidRPr="00606497" w:rsidDel="00EC5391">
          <w:delText xml:space="preserve">The virtual positioning of the source signal is done as defined in clause [3.4.2]. </w:delText>
        </w:r>
        <w:r w:rsidR="00606497" w:rsidRPr="00606497" w:rsidDel="00EC5391">
          <w:rPr>
            <w:color w:val="000000"/>
          </w:rPr>
          <w:delText>For the test cases with rotated HATS, the signal is rotated as defined in 5.1.4.</w:delText>
        </w:r>
      </w:del>
    </w:p>
    <w:p w14:paraId="14CA2C8D" w14:textId="77777777" w:rsidR="00606497" w:rsidRPr="00606497" w:rsidRDefault="00606497" w:rsidP="00606497">
      <w:pPr>
        <w:overflowPunct w:val="0"/>
        <w:autoSpaceDE w:val="0"/>
        <w:autoSpaceDN w:val="0"/>
        <w:adjustRightInd w:val="0"/>
        <w:textAlignment w:val="baseline"/>
        <w:rPr>
          <w:b/>
          <w:bCs/>
        </w:rPr>
      </w:pPr>
      <w:r w:rsidRPr="00606497">
        <w:rPr>
          <w:b/>
          <w:bCs/>
        </w:rPr>
        <w:t>Metadata-assisted spatial audio</w:t>
      </w:r>
    </w:p>
    <w:p w14:paraId="515D4A02" w14:textId="77777777" w:rsidR="00EE298E" w:rsidRDefault="00EE298E" w:rsidP="00EE298E">
      <w:pPr>
        <w:rPr>
          <w:ins w:id="1798" w:author="Reimes, Jan" w:date="2024-05-23T23:05:00Z" w16du:dateUtc="2024-05-23T14:05:00Z"/>
        </w:rPr>
      </w:pPr>
      <w:ins w:id="1799" w:author="Reimes, Jan" w:date="2024-05-23T23:05:00Z" w16du:dateUtc="2024-05-23T14:05:00Z">
        <w:r w:rsidRPr="00811E2E">
          <w:rPr>
            <w:color w:val="000000"/>
          </w:rPr>
          <w:t xml:space="preserve">For the test cases with rotated HATS, </w:t>
        </w:r>
        <w:r>
          <w:rPr>
            <w:color w:val="000000"/>
          </w:rPr>
          <w:t xml:space="preserve">the rotation shall be compensated with the additional rotation </w:t>
        </w:r>
        <w:r w:rsidRPr="002B5883">
          <w:t>φ</w:t>
        </w:r>
        <w:r w:rsidRPr="001961D4">
          <w:rPr>
            <w:vertAlign w:val="subscript"/>
          </w:rPr>
          <w:t>0</w:t>
        </w:r>
        <w:r>
          <w:rPr>
            <w:color w:val="000000"/>
          </w:rPr>
          <w:t>, which will be applied to the test signal during the virtual positioning.</w:t>
        </w:r>
      </w:ins>
    </w:p>
    <w:p w14:paraId="2B1BCDA1" w14:textId="0E04D0A9" w:rsidR="00606497" w:rsidRPr="00606497" w:rsidDel="00EE298E" w:rsidRDefault="00606497" w:rsidP="00606497">
      <w:pPr>
        <w:overflowPunct w:val="0"/>
        <w:autoSpaceDE w:val="0"/>
        <w:autoSpaceDN w:val="0"/>
        <w:adjustRightInd w:val="0"/>
        <w:textAlignment w:val="baseline"/>
        <w:rPr>
          <w:del w:id="1800" w:author="Reimes, Jan" w:date="2024-05-23T23:05:00Z" w16du:dateUtc="2024-05-23T14:05:00Z"/>
        </w:rPr>
      </w:pPr>
      <w:del w:id="1801" w:author="Reimes, Jan" w:date="2024-05-23T23:05:00Z" w16du:dateUtc="2024-05-23T14:05:00Z">
        <w:r w:rsidRPr="00606497" w:rsidDel="00EE298E">
          <w:delText xml:space="preserve">The virtual positioning of the source signal is done as defined in clause [3.4.2]. </w:delText>
        </w:r>
        <w:r w:rsidRPr="00606497" w:rsidDel="00EE298E">
          <w:rPr>
            <w:lang w:eastAsia="x-none"/>
          </w:rPr>
          <w:delText>The test signal shall be the same signal as defined in 5.4.4 for each transport channel.</w:delText>
        </w:r>
      </w:del>
    </w:p>
    <w:p w14:paraId="64AC5A00" w14:textId="1A3BBC59" w:rsidR="00606497" w:rsidRPr="00606497" w:rsidDel="00EE298E" w:rsidRDefault="00606497" w:rsidP="00B210EA">
      <w:pPr>
        <w:pStyle w:val="EditorsNote"/>
        <w:rPr>
          <w:del w:id="1802" w:author="Reimes, Jan" w:date="2024-05-23T23:04:00Z" w16du:dateUtc="2024-05-23T14:04:00Z"/>
        </w:rPr>
      </w:pPr>
      <w:del w:id="1803" w:author="Reimes, Jan" w:date="2024-05-23T23:04:00Z" w16du:dateUtc="2024-05-23T14:04:00Z">
        <w:r w:rsidRPr="00606497" w:rsidDel="00EE298E">
          <w:delText>[Editor’s note: Test cases with rotated HATS TBD]</w:delText>
        </w:r>
      </w:del>
    </w:p>
    <w:p w14:paraId="43059AE6" w14:textId="1D8EC1B1" w:rsidR="00606497" w:rsidRPr="00606497" w:rsidDel="00EE298E" w:rsidRDefault="00606497" w:rsidP="00606497">
      <w:pPr>
        <w:overflowPunct w:val="0"/>
        <w:autoSpaceDE w:val="0"/>
        <w:autoSpaceDN w:val="0"/>
        <w:adjustRightInd w:val="0"/>
        <w:textAlignment w:val="baseline"/>
        <w:rPr>
          <w:del w:id="1804" w:author="Reimes, Jan" w:date="2024-05-23T23:04:00Z" w16du:dateUtc="2024-05-23T14:04:00Z"/>
          <w:b/>
          <w:bCs/>
        </w:rPr>
      </w:pPr>
      <w:del w:id="1805" w:author="Reimes, Jan" w:date="2024-05-23T23:04:00Z" w16du:dateUtc="2024-05-23T14:04:00Z">
        <w:r w:rsidRPr="00606497" w:rsidDel="00EE298E">
          <w:rPr>
            <w:b/>
            <w:bCs/>
          </w:rPr>
          <w:delText>Multichannel</w:delText>
        </w:r>
      </w:del>
    </w:p>
    <w:p w14:paraId="49144EC8" w14:textId="66C5BBAF" w:rsidR="00606497" w:rsidRPr="00606497" w:rsidDel="00EE298E" w:rsidRDefault="00606497" w:rsidP="00606497">
      <w:pPr>
        <w:overflowPunct w:val="0"/>
        <w:autoSpaceDE w:val="0"/>
        <w:autoSpaceDN w:val="0"/>
        <w:adjustRightInd w:val="0"/>
        <w:textAlignment w:val="baseline"/>
        <w:rPr>
          <w:del w:id="1806" w:author="Reimes, Jan" w:date="2024-05-23T23:04:00Z" w16du:dateUtc="2024-05-23T14:04:00Z"/>
        </w:rPr>
      </w:pPr>
      <w:del w:id="1807" w:author="Reimes, Jan" w:date="2024-05-23T23:04:00Z" w16du:dateUtc="2024-05-23T14:04:00Z">
        <w:r w:rsidRPr="00606497" w:rsidDel="00EE298E">
          <w:delText>[</w:delText>
        </w:r>
      </w:del>
    </w:p>
    <w:p w14:paraId="2B1F37B5" w14:textId="62D73D62" w:rsidR="00606497" w:rsidRPr="00606497" w:rsidDel="00EE298E" w:rsidRDefault="00606497" w:rsidP="00606497">
      <w:pPr>
        <w:overflowPunct w:val="0"/>
        <w:autoSpaceDE w:val="0"/>
        <w:autoSpaceDN w:val="0"/>
        <w:adjustRightInd w:val="0"/>
        <w:textAlignment w:val="baseline"/>
        <w:rPr>
          <w:del w:id="1808" w:author="Reimes, Jan" w:date="2024-05-23T23:04:00Z" w16du:dateUtc="2024-05-23T14:04:00Z"/>
          <w:b/>
          <w:bCs/>
        </w:rPr>
      </w:pPr>
      <w:del w:id="1809" w:author="Reimes, Jan" w:date="2024-05-23T23:04:00Z" w16du:dateUtc="2024-05-23T14:04:00Z">
        <w:r w:rsidRPr="00606497" w:rsidDel="00EE298E">
          <w:delText>The test signal shall be…</w:delText>
        </w:r>
        <w:r w:rsidRPr="00606497" w:rsidDel="00EE298E">
          <w:rPr>
            <w:color w:val="000000"/>
          </w:rPr>
          <w:delText xml:space="preserve"> / The source position is set by… / TBD</w:delText>
        </w:r>
      </w:del>
    </w:p>
    <w:p w14:paraId="67A8E78E" w14:textId="14423F46" w:rsidR="00606497" w:rsidRPr="00606497" w:rsidDel="00EE298E" w:rsidRDefault="00606497" w:rsidP="00606497">
      <w:pPr>
        <w:overflowPunct w:val="0"/>
        <w:autoSpaceDE w:val="0"/>
        <w:autoSpaceDN w:val="0"/>
        <w:adjustRightInd w:val="0"/>
        <w:textAlignment w:val="baseline"/>
        <w:rPr>
          <w:del w:id="1810" w:author="Reimes, Jan" w:date="2024-05-23T23:04:00Z" w16du:dateUtc="2024-05-23T14:04:00Z"/>
          <w:rFonts w:eastAsia="DengXian"/>
          <w:lang w:eastAsia="ko-KR"/>
        </w:rPr>
      </w:pPr>
      <w:del w:id="1811" w:author="Reimes, Jan" w:date="2024-05-23T23:04:00Z" w16du:dateUtc="2024-05-23T14:04:00Z">
        <w:r w:rsidRPr="00606497" w:rsidDel="00EE298E">
          <w:rPr>
            <w:rFonts w:eastAsia="DengXian"/>
            <w:lang w:eastAsia="ko-KR"/>
          </w:rPr>
          <w:delText>]</w:delText>
        </w:r>
      </w:del>
    </w:p>
    <w:p w14:paraId="6333E77A" w14:textId="77777777" w:rsidR="00AC7893" w:rsidRDefault="00AC7893">
      <w:pPr>
        <w:rPr>
          <w:noProof/>
        </w:rPr>
      </w:pPr>
    </w:p>
    <w:p w14:paraId="27515AAD" w14:textId="77777777" w:rsidR="00AC7893" w:rsidRDefault="00AC7893" w:rsidP="00606497">
      <w:pPr>
        <w:pStyle w:val="CRheader"/>
      </w:pPr>
    </w:p>
    <w:p w14:paraId="0DB808E4" w14:textId="77777777" w:rsidR="00606497" w:rsidRDefault="00606497" w:rsidP="00C070CA">
      <w:pPr>
        <w:pStyle w:val="Heading9"/>
      </w:pPr>
      <w:r w:rsidRPr="00B06A2E">
        <w:t xml:space="preserve">Annex </w:t>
      </w:r>
      <w:r>
        <w:t>C</w:t>
      </w:r>
      <w:r w:rsidRPr="00B06A2E">
        <w:t xml:space="preserve"> (</w:t>
      </w:r>
      <w:r>
        <w:t>normative</w:t>
      </w:r>
      <w:r w:rsidRPr="00B06A2E">
        <w:t>):</w:t>
      </w:r>
      <w:r w:rsidRPr="00B06A2E">
        <w:br/>
      </w:r>
      <w:r>
        <w:t xml:space="preserve">Cross-correlation </w:t>
      </w:r>
      <w:proofErr w:type="gramStart"/>
      <w:r>
        <w:t>analysis</w:t>
      </w:r>
      <w:proofErr w:type="gramEnd"/>
    </w:p>
    <w:p w14:paraId="6839BA3D" w14:textId="77777777" w:rsidR="00606497" w:rsidRDefault="00606497" w:rsidP="00606497">
      <w:pPr>
        <w:rPr>
          <w:lang w:val="en-US"/>
        </w:rPr>
      </w:pPr>
      <w:r>
        <w:rPr>
          <w:lang w:val="en-US"/>
        </w:rPr>
        <w:t xml:space="preserve">The following analysis method is used to determine the time difference (delay) between two time-discrete signals </w:t>
      </w:r>
      <m:oMath>
        <m:r>
          <w:rPr>
            <w:rFonts w:ascii="Cambria Math" w:hAnsi="Cambria Math"/>
            <w:lang w:val="en-US"/>
          </w:rPr>
          <m:t>x</m:t>
        </m:r>
        <m:d>
          <m:dPr>
            <m:ctrlPr>
              <w:rPr>
                <w:rFonts w:ascii="Cambria Math" w:hAnsi="Cambria Math"/>
                <w:i/>
                <w:lang w:val="en-US"/>
              </w:rPr>
            </m:ctrlPr>
          </m:dPr>
          <m:e>
            <m:r>
              <w:rPr>
                <w:rFonts w:ascii="Cambria Math"/>
                <w:lang w:val="en-US"/>
              </w:rPr>
              <m:t>k</m:t>
            </m:r>
          </m:e>
        </m:d>
      </m:oMath>
      <w:r w:rsidRPr="001016B5">
        <w:rPr>
          <w:lang w:val="en-US"/>
        </w:rPr>
        <w:t xml:space="preserve"> and </w:t>
      </w:r>
      <m:oMath>
        <m:r>
          <w:rPr>
            <w:rFonts w:ascii="Cambria Math" w:hAnsi="Cambria Math"/>
            <w:lang w:val="en-US"/>
          </w:rPr>
          <m:t>y</m:t>
        </m:r>
        <m:r>
          <w:rPr>
            <w:rFonts w:ascii="Cambria Math"/>
            <w:lang w:val="en-US"/>
          </w:rPr>
          <m:t>(k)</m:t>
        </m:r>
      </m:oMath>
      <w:r>
        <w:rPr>
          <w:lang w:val="en-US"/>
        </w:rPr>
        <w:t xml:space="preserve"> by applying </w:t>
      </w:r>
      <w:r w:rsidRPr="001016B5">
        <w:rPr>
          <w:lang w:val="en-US"/>
        </w:rPr>
        <w:t>segmental cross-correlation</w:t>
      </w:r>
      <w:r>
        <w:rPr>
          <w:lang w:val="en-US"/>
        </w:rPr>
        <w:t xml:space="preserve"> with period T (in samples) and overlap L (in percent).</w:t>
      </w:r>
    </w:p>
    <w:p w14:paraId="09AAA4D5" w14:textId="77777777" w:rsidR="00606497" w:rsidRDefault="00606497" w:rsidP="00606497">
      <w:pPr>
        <w:rPr>
          <w:lang w:val="en-US"/>
        </w:rPr>
      </w:pPr>
      <w:r>
        <w:rPr>
          <w:lang w:val="en-US"/>
        </w:rPr>
        <w:t>If not specified otherwise, a sampling rate of 48 kHz is assumed.</w:t>
      </w:r>
    </w:p>
    <w:p w14:paraId="72823DB7" w14:textId="77777777" w:rsidR="00606497" w:rsidRPr="001016B5" w:rsidRDefault="00606497" w:rsidP="00606497">
      <w:pPr>
        <w:rPr>
          <w:lang w:val="en-US"/>
        </w:rPr>
      </w:pPr>
      <w:r w:rsidRPr="001016B5">
        <w:rPr>
          <w:lang w:val="en-US"/>
        </w:rPr>
        <w:t xml:space="preserve">The envelope </w:t>
      </w:r>
      <m:oMath>
        <m:r>
          <w:rPr>
            <w:rFonts w:ascii="Cambria Math" w:hAnsi="Cambria Math"/>
            <w:lang w:val="en-US"/>
          </w:rPr>
          <m:t>E</m:t>
        </m:r>
        <m:r>
          <m:rPr>
            <m:sty m:val="p"/>
          </m:rPr>
          <w:rPr>
            <w:rFonts w:ascii="Cambria Math" w:hAnsi="Cambria Math"/>
            <w:lang w:val="en-US"/>
          </w:rPr>
          <m:t>(</m:t>
        </m:r>
        <m:r>
          <w:rPr>
            <w:rFonts w:ascii="Cambria Math" w:hAnsi="Cambria Math"/>
            <w:lang w:val="en-US"/>
          </w:rPr>
          <m:t>i</m:t>
        </m:r>
        <m:r>
          <m:rPr>
            <m:sty m:val="p"/>
          </m:rPr>
          <w:rPr>
            <w:rFonts w:ascii="Cambria Math" w:hAnsi="Cambria Math"/>
            <w:lang w:val="en-US"/>
          </w:rPr>
          <m:t>,</m:t>
        </m:r>
        <m:r>
          <w:rPr>
            <w:rFonts w:ascii="Cambria Math" w:hAnsi="Cambria Math"/>
            <w:lang w:val="en-US"/>
          </w:rPr>
          <m:t>τ</m:t>
        </m:r>
        <m:r>
          <m:rPr>
            <m:sty m:val="p"/>
          </m:rPr>
          <w:rPr>
            <w:rFonts w:ascii="Cambria Math" w:hAnsi="Cambria Math"/>
            <w:lang w:val="en-US"/>
          </w:rPr>
          <m:t>)</m:t>
        </m:r>
      </m:oMath>
      <w:r w:rsidRPr="001016B5">
        <w:rPr>
          <w:lang w:val="en-US"/>
        </w:rPr>
        <w:t xml:space="preserve"> of the segmental cross-correlation function </w:t>
      </w:r>
      <m:oMath>
        <m:sSub>
          <m:sSubPr>
            <m:ctrlPr>
              <w:rPr>
                <w:rFonts w:ascii="Cambria Math" w:hAnsi="Cambria Math"/>
                <w:i/>
                <w:lang w:val="en-US"/>
              </w:rPr>
            </m:ctrlPr>
          </m:sSubPr>
          <m:e>
            <m:r>
              <w:rPr>
                <w:rFonts w:ascii="Cambria Math"/>
                <w:lang w:val="en-US"/>
              </w:rPr>
              <m:t>Φ</m:t>
            </m:r>
          </m:e>
          <m:sub>
            <m:r>
              <w:rPr>
                <w:rFonts w:ascii="Cambria Math"/>
                <w:lang w:val="en-US"/>
              </w:rPr>
              <m:t>xy</m:t>
            </m:r>
          </m:sub>
        </m:sSub>
        <m:r>
          <w:rPr>
            <w:rFonts w:ascii="Cambria Math"/>
            <w:lang w:val="en-US"/>
          </w:rPr>
          <m:t>(i, τ)</m:t>
        </m:r>
      </m:oMath>
      <w:r w:rsidRPr="001016B5">
        <w:rPr>
          <w:lang w:val="en-US"/>
        </w:rPr>
        <w:t xml:space="preserve"> between </w:t>
      </w:r>
      <m:oMath>
        <m:r>
          <w:rPr>
            <w:rFonts w:ascii="Cambria Math" w:hAnsi="Cambria Math"/>
            <w:lang w:val="en-US"/>
          </w:rPr>
          <m:t>x</m:t>
        </m:r>
        <m:d>
          <m:dPr>
            <m:ctrlPr>
              <w:rPr>
                <w:rFonts w:ascii="Cambria Math" w:hAnsi="Cambria Math"/>
                <w:i/>
                <w:lang w:val="en-US"/>
              </w:rPr>
            </m:ctrlPr>
          </m:dPr>
          <m:e>
            <m:r>
              <w:rPr>
                <w:rFonts w:ascii="Cambria Math"/>
                <w:lang w:val="en-US"/>
              </w:rPr>
              <m:t>k</m:t>
            </m:r>
          </m:e>
        </m:d>
      </m:oMath>
      <w:r w:rsidRPr="001016B5">
        <w:rPr>
          <w:lang w:val="en-US"/>
        </w:rPr>
        <w:t xml:space="preserve"> and </w:t>
      </w:r>
      <m:oMath>
        <m:r>
          <w:rPr>
            <w:rFonts w:ascii="Cambria Math" w:hAnsi="Cambria Math"/>
            <w:lang w:val="en-US"/>
          </w:rPr>
          <m:t>y</m:t>
        </m:r>
        <m:r>
          <w:rPr>
            <w:rFonts w:ascii="Cambria Math"/>
            <w:lang w:val="en-US"/>
          </w:rPr>
          <m:t>(k)</m:t>
        </m:r>
      </m:oMath>
      <w:r w:rsidRPr="001016B5">
        <w:rPr>
          <w:lang w:val="en-US"/>
        </w:rPr>
        <w:t xml:space="preserve"> is calculated by means of the Hilbert transformation:</w:t>
      </w:r>
    </w:p>
    <w:p w14:paraId="09869A7B" w14:textId="77777777" w:rsidR="00606497" w:rsidRPr="001016B5" w:rsidRDefault="00606497" w:rsidP="00606497">
      <w:pPr>
        <w:pStyle w:val="EQ"/>
        <w:rPr>
          <w:lang w:val="en-US"/>
        </w:rPr>
      </w:pPr>
      <w:r w:rsidRPr="001016B5">
        <w:rPr>
          <w:lang w:val="en-US"/>
        </w:rPr>
        <w:tab/>
      </w:r>
      <m:oMath>
        <m:r>
          <w:rPr>
            <w:rFonts w:ascii="Cambria Math" w:hAnsi="Cambria Math"/>
            <w:lang w:val="en-US"/>
          </w:rPr>
          <m:t>E</m:t>
        </m:r>
        <m:r>
          <m:rPr>
            <m:sty m:val="p"/>
          </m:rPr>
          <w:rPr>
            <w:rFonts w:ascii="Cambria Math" w:hAnsi="Cambria Math"/>
            <w:lang w:val="en-US"/>
          </w:rPr>
          <m:t>(</m:t>
        </m:r>
        <m:r>
          <w:rPr>
            <w:rFonts w:ascii="Cambria Math" w:hAnsi="Cambria Math"/>
            <w:lang w:val="en-US"/>
          </w:rPr>
          <m:t>i</m:t>
        </m:r>
        <m:r>
          <m:rPr>
            <m:sty m:val="p"/>
          </m:rPr>
          <w:rPr>
            <w:rFonts w:ascii="Cambria Math" w:hAnsi="Cambria Math"/>
            <w:lang w:val="en-US"/>
          </w:rPr>
          <m:t>,</m:t>
        </m:r>
        <m:r>
          <w:rPr>
            <w:rFonts w:ascii="Cambria Math" w:hAnsi="Cambria Math"/>
            <w:lang w:val="en-US"/>
          </w:rPr>
          <m:t>τ</m:t>
        </m:r>
        <m:r>
          <m:rPr>
            <m:sty m:val="p"/>
          </m:rPr>
          <w:rPr>
            <w:rFonts w:ascii="Cambria Math" w:hAnsi="Cambria Math"/>
            <w:lang w:val="en-US"/>
          </w:rPr>
          <m:t>)=</m:t>
        </m:r>
        <m:rad>
          <m:radPr>
            <m:degHide m:val="1"/>
            <m:ctrlPr>
              <w:rPr>
                <w:rFonts w:ascii="Cambria Math" w:hAnsi="Cambria Math"/>
                <w:lang w:val="en-US"/>
              </w:rPr>
            </m:ctrlPr>
          </m:radPr>
          <m:deg/>
          <m:e>
            <m:sSup>
              <m:sSupPr>
                <m:ctrlPr>
                  <w:rPr>
                    <w:rFonts w:ascii="Cambria Math" w:hAnsi="Cambria Math"/>
                    <w:lang w:val="en-US"/>
                  </w:rPr>
                </m:ctrlPr>
              </m:sSupPr>
              <m:e>
                <m:d>
                  <m:dPr>
                    <m:begChr m:val="["/>
                    <m:endChr m:val="]"/>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xy</m:t>
                        </m:r>
                      </m:sub>
                    </m:sSub>
                    <m:r>
                      <m:rPr>
                        <m:sty m:val="p"/>
                      </m:rPr>
                      <w:rPr>
                        <w:rFonts w:ascii="Cambria Math" w:hAnsi="Cambria Math"/>
                        <w:lang w:val="en-US"/>
                      </w:rPr>
                      <m:t>(</m:t>
                    </m:r>
                    <m:r>
                      <w:rPr>
                        <w:rFonts w:ascii="Cambria Math" w:hAnsi="Cambria Math"/>
                        <w:lang w:val="en-US"/>
                      </w:rPr>
                      <m:t>i</m:t>
                    </m:r>
                    <m:r>
                      <m:rPr>
                        <m:sty m:val="p"/>
                      </m:rPr>
                      <w:rPr>
                        <w:rFonts w:ascii="Cambria Math" w:hAnsi="Cambria Math"/>
                        <w:lang w:val="en-US"/>
                      </w:rPr>
                      <m:t>,</m:t>
                    </m:r>
                    <m:r>
                      <w:rPr>
                        <w:rFonts w:ascii="Cambria Math" w:hAnsi="Cambria Math"/>
                        <w:lang w:val="en-US"/>
                      </w:rPr>
                      <m:t>τ</m:t>
                    </m:r>
                    <m:r>
                      <m:rPr>
                        <m:sty m:val="p"/>
                      </m:rPr>
                      <w:rPr>
                        <w:rFonts w:ascii="Cambria Math" w:hAnsi="Cambria Math"/>
                        <w:lang w:val="en-US"/>
                      </w:rPr>
                      <m:t>)</m:t>
                    </m:r>
                  </m:e>
                </m:d>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d>
                  <m:dPr>
                    <m:begChr m:val="["/>
                    <m:endChr m:val="]"/>
                    <m:ctrlPr>
                      <w:rPr>
                        <w:rFonts w:ascii="Cambria Math" w:hAnsi="Cambria Math"/>
                        <w:lang w:val="en-US"/>
                      </w:rPr>
                    </m:ctrlPr>
                  </m:dPr>
                  <m:e>
                    <m:r>
                      <w:rPr>
                        <w:rFonts w:ascii="Cambria Math" w:hAnsi="Cambria Math"/>
                        <w:lang w:val="en-US"/>
                      </w:rPr>
                      <m:t>H</m:t>
                    </m:r>
                    <m:d>
                      <m:dPr>
                        <m:begChr m:val="{"/>
                        <m:endChr m:val="}"/>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xy</m:t>
                            </m:r>
                          </m:sub>
                        </m:sSub>
                        <m:r>
                          <m:rPr>
                            <m:sty m:val="p"/>
                          </m:rPr>
                          <w:rPr>
                            <w:rFonts w:ascii="Cambria Math" w:hAnsi="Cambria Math"/>
                            <w:lang w:val="en-US"/>
                          </w:rPr>
                          <m:t>(</m:t>
                        </m:r>
                        <m:r>
                          <w:rPr>
                            <w:rFonts w:ascii="Cambria Math" w:hAnsi="Cambria Math"/>
                            <w:lang w:val="en-US"/>
                          </w:rPr>
                          <m:t>i</m:t>
                        </m:r>
                        <m:r>
                          <m:rPr>
                            <m:sty m:val="p"/>
                          </m:rPr>
                          <w:rPr>
                            <w:rFonts w:ascii="Cambria Math" w:hAnsi="Cambria Math"/>
                            <w:lang w:val="en-US"/>
                          </w:rPr>
                          <m:t>,</m:t>
                        </m:r>
                        <m:r>
                          <w:rPr>
                            <w:rFonts w:ascii="Cambria Math" w:hAnsi="Cambria Math"/>
                            <w:lang w:val="en-US"/>
                          </w:rPr>
                          <m:t>τ</m:t>
                        </m:r>
                        <m:r>
                          <m:rPr>
                            <m:sty m:val="p"/>
                          </m:rPr>
                          <w:rPr>
                            <w:rFonts w:ascii="Cambria Math" w:hAnsi="Cambria Math"/>
                            <w:lang w:val="en-US"/>
                          </w:rPr>
                          <m:t>)</m:t>
                        </m:r>
                      </m:e>
                    </m:d>
                  </m:e>
                </m:d>
              </m:e>
              <m:sup>
                <m:r>
                  <m:rPr>
                    <m:sty m:val="p"/>
                  </m:rPr>
                  <w:rPr>
                    <w:rFonts w:ascii="Cambria Math" w:hAnsi="Cambria Math"/>
                    <w:lang w:val="en-US"/>
                  </w:rPr>
                  <m:t>2</m:t>
                </m:r>
              </m:sup>
            </m:sSup>
          </m:e>
        </m:rad>
      </m:oMath>
      <w:r w:rsidRPr="001016B5">
        <w:rPr>
          <w:lang w:val="en-US"/>
        </w:rPr>
        <w:tab/>
      </w:r>
    </w:p>
    <w:p w14:paraId="0BE1240C" w14:textId="77777777" w:rsidR="00606497" w:rsidRPr="001016B5" w:rsidRDefault="00606497" w:rsidP="00606497">
      <w:pPr>
        <w:pStyle w:val="EQ"/>
        <w:rPr>
          <w:lang w:val="en-US"/>
        </w:rPr>
      </w:pPr>
      <w:r w:rsidRPr="001016B5">
        <w:rPr>
          <w:lang w:val="en-US"/>
        </w:rPr>
        <w:tab/>
      </w:r>
      <m:oMath>
        <m:r>
          <w:rPr>
            <w:rFonts w:ascii="Cambria Math" w:hAnsi="Cambria Math"/>
            <w:lang w:val="en-US"/>
          </w:rPr>
          <m:t>H</m:t>
        </m:r>
        <m:d>
          <m:dPr>
            <m:begChr m:val="{"/>
            <m:endChr m:val="}"/>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xy</m:t>
                </m:r>
              </m:sub>
            </m:sSub>
            <m:r>
              <m:rPr>
                <m:sty m:val="p"/>
              </m:rPr>
              <w:rPr>
                <w:rFonts w:ascii="Cambria Math" w:hAnsi="Cambria Math"/>
                <w:lang w:val="en-US"/>
              </w:rPr>
              <m:t>(</m:t>
            </m:r>
            <m:r>
              <w:rPr>
                <w:rFonts w:ascii="Cambria Math" w:hAnsi="Cambria Math"/>
                <w:lang w:val="en-US"/>
              </w:rPr>
              <m:t>i</m:t>
            </m:r>
            <m:r>
              <m:rPr>
                <m:sty m:val="p"/>
              </m:rPr>
              <w:rPr>
                <w:rFonts w:ascii="Cambria Math" w:hAnsi="Cambria Math"/>
                <w:lang w:val="en-US"/>
              </w:rPr>
              <m:t>,</m:t>
            </m:r>
            <m:r>
              <w:rPr>
                <w:rFonts w:ascii="Cambria Math" w:hAnsi="Cambria Math"/>
                <w:lang w:val="en-US"/>
              </w:rPr>
              <m:t>τ</m:t>
            </m:r>
            <m:r>
              <m:rPr>
                <m:sty m:val="p"/>
              </m:rPr>
              <w:rPr>
                <w:rFonts w:ascii="Cambria Math" w:hAnsi="Cambria Math"/>
                <w:lang w:val="en-US"/>
              </w:rPr>
              <m:t>)</m:t>
            </m:r>
          </m:e>
        </m:d>
        <m:r>
          <m:rPr>
            <m:sty m:val="p"/>
          </m:rPr>
          <w:rPr>
            <w:rFonts w:ascii="Cambria Math" w:hAnsi="Cambria Math"/>
            <w:lang w:val="en-US"/>
          </w:rPr>
          <m:t>=</m:t>
        </m:r>
        <m:nary>
          <m:naryPr>
            <m:chr m:val="∑"/>
            <m:ctrlPr>
              <w:rPr>
                <w:rFonts w:ascii="Cambria Math" w:hAnsi="Cambria Math"/>
                <w:i/>
                <w:lang w:val="en-US"/>
              </w:rPr>
            </m:ctrlPr>
          </m:naryPr>
          <m:sub>
            <m:r>
              <w:rPr>
                <w:rFonts w:ascii="Cambria Math"/>
                <w:lang w:val="en-US"/>
              </w:rPr>
              <m:t>u=</m:t>
            </m:r>
            <m:r>
              <w:rPr>
                <w:rFonts w:ascii="Cambria Math"/>
                <w:lang w:val="en-US"/>
              </w:rPr>
              <m:t>-</m:t>
            </m:r>
            <m:f>
              <m:fPr>
                <m:ctrlPr>
                  <w:rPr>
                    <w:rFonts w:ascii="Cambria Math" w:hAnsi="Cambria Math"/>
                    <w:lang w:val="en-US"/>
                  </w:rPr>
                </m:ctrlPr>
              </m:fPr>
              <m:num>
                <m:r>
                  <w:rPr>
                    <w:rFonts w:ascii="Cambria Math" w:hAnsi="Cambria Math"/>
                    <w:lang w:val="en-US"/>
                  </w:rPr>
                  <m:t>T</m:t>
                </m:r>
              </m:num>
              <m:den>
                <m:r>
                  <m:rPr>
                    <m:sty m:val="p"/>
                  </m:rPr>
                  <w:rPr>
                    <w:rFonts w:ascii="Cambria Math" w:hAnsi="Cambria Math"/>
                    <w:lang w:val="en-US"/>
                  </w:rPr>
                  <m:t>2</m:t>
                </m:r>
              </m:den>
            </m:f>
          </m:sub>
          <m:sup>
            <m:r>
              <w:rPr>
                <w:rFonts w:ascii="Cambria Math"/>
                <w:lang w:val="en-US"/>
              </w:rPr>
              <m:t>+</m:t>
            </m:r>
            <m:f>
              <m:fPr>
                <m:ctrlPr>
                  <w:rPr>
                    <w:rFonts w:ascii="Cambria Math" w:hAnsi="Cambria Math"/>
                    <w:lang w:val="en-US"/>
                  </w:rPr>
                </m:ctrlPr>
              </m:fPr>
              <m:num>
                <m:r>
                  <w:rPr>
                    <w:rFonts w:ascii="Cambria Math" w:hAnsi="Cambria Math"/>
                    <w:lang w:val="en-US"/>
                  </w:rPr>
                  <m:t>T</m:t>
                </m:r>
              </m:num>
              <m:den>
                <m:r>
                  <m:rPr>
                    <m:sty m:val="p"/>
                  </m:rPr>
                  <w:rPr>
                    <w:rFonts w:ascii="Cambria Math" w:hAnsi="Cambria Math"/>
                    <w:lang w:val="en-US"/>
                  </w:rPr>
                  <m:t>2</m:t>
                </m:r>
              </m:den>
            </m:f>
          </m:sup>
          <m:e>
            <m:f>
              <m:fPr>
                <m:ctrlPr>
                  <w:rPr>
                    <w:rFonts w:ascii="Cambria Math" w:hAnsi="Cambria Math"/>
                    <w:i/>
                    <w:lang w:val="en-US"/>
                  </w:rPr>
                </m:ctrlPr>
              </m:fPr>
              <m:num>
                <m:sSub>
                  <m:sSubPr>
                    <m:ctrlPr>
                      <w:rPr>
                        <w:rFonts w:ascii="Cambria Math" w:hAnsi="Cambria Math"/>
                        <w:i/>
                        <w:lang w:val="en-US"/>
                      </w:rPr>
                    </m:ctrlPr>
                  </m:sSubPr>
                  <m:e>
                    <m:r>
                      <w:rPr>
                        <w:rFonts w:ascii="Cambria Math"/>
                        <w:lang w:val="en-US"/>
                      </w:rPr>
                      <m:t>Φ</m:t>
                    </m:r>
                  </m:e>
                  <m:sub>
                    <m:r>
                      <w:rPr>
                        <w:rFonts w:ascii="Cambria Math"/>
                        <w:lang w:val="en-US"/>
                      </w:rPr>
                      <m:t>xy</m:t>
                    </m:r>
                  </m:sub>
                </m:sSub>
                <m:r>
                  <w:rPr>
                    <w:rFonts w:ascii="Cambria Math"/>
                    <w:lang w:val="en-US"/>
                  </w:rPr>
                  <m:t>(i,u)</m:t>
                </m:r>
              </m:num>
              <m:den>
                <m:r>
                  <w:rPr>
                    <w:rFonts w:ascii="Cambria Math"/>
                    <w:lang w:val="en-US"/>
                  </w:rPr>
                  <m:t>π(τ</m:t>
                </m:r>
                <m:r>
                  <w:rPr>
                    <w:rFonts w:ascii="Cambria Math"/>
                    <w:lang w:val="en-US"/>
                  </w:rPr>
                  <m:t>-</m:t>
                </m:r>
                <m:r>
                  <w:rPr>
                    <w:rFonts w:ascii="Cambria Math"/>
                    <w:lang w:val="en-US"/>
                  </w:rPr>
                  <m:t>u)</m:t>
                </m:r>
              </m:den>
            </m:f>
          </m:e>
        </m:nary>
      </m:oMath>
      <w:r w:rsidRPr="001016B5">
        <w:rPr>
          <w:lang w:val="en-US"/>
        </w:rPr>
        <w:tab/>
      </w:r>
    </w:p>
    <w:p w14:paraId="57309F26" w14:textId="77777777" w:rsidR="00606497" w:rsidRPr="001016B5" w:rsidRDefault="00606497" w:rsidP="00606497">
      <w:pPr>
        <w:pStyle w:val="EQ"/>
        <w:rPr>
          <w:lang w:val="en-US"/>
        </w:rPr>
      </w:pPr>
      <w:r w:rsidRPr="001016B5">
        <w:rPr>
          <w:lang w:val="en-US"/>
        </w:rPr>
        <w:tab/>
      </w:r>
      <m:oMath>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xy</m:t>
            </m:r>
          </m:sub>
        </m:sSub>
        <m:r>
          <m:rPr>
            <m:sty m:val="p"/>
          </m:rPr>
          <w:rPr>
            <w:rFonts w:ascii="Cambria Math" w:hAnsi="Cambria Math"/>
            <w:lang w:val="en-US"/>
          </w:rPr>
          <m:t>(</m:t>
        </m:r>
        <m:r>
          <w:rPr>
            <w:rFonts w:ascii="Cambria Math" w:hAnsi="Cambria Math"/>
            <w:lang w:val="en-US"/>
          </w:rPr>
          <m:t>i</m:t>
        </m:r>
        <m:r>
          <m:rPr>
            <m:sty m:val="p"/>
          </m:rPr>
          <w:rPr>
            <w:rFonts w:ascii="Cambria Math" w:hAnsi="Cambria Math"/>
            <w:lang w:val="en-US"/>
          </w:rPr>
          <m:t>,</m:t>
        </m:r>
        <m:r>
          <w:rPr>
            <w:rFonts w:ascii="Cambria Math" w:hAnsi="Cambria Math"/>
            <w:lang w:val="en-US"/>
          </w:rPr>
          <m:t>τ</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m:t>
            </m:r>
          </m:num>
          <m:den>
            <m:r>
              <w:rPr>
                <w:rFonts w:ascii="Cambria Math" w:hAnsi="Cambria Math"/>
                <w:lang w:val="en-US"/>
              </w:rPr>
              <m:t>T</m:t>
            </m:r>
          </m:den>
        </m:f>
        <m:nary>
          <m:naryPr>
            <m:chr m:val="∑"/>
            <m:limLoc m:val="subSup"/>
            <m:ctrlPr>
              <w:rPr>
                <w:rFonts w:ascii="Cambria Math" w:hAnsi="Cambria Math"/>
                <w:i/>
              </w:rPr>
            </m:ctrlPr>
          </m:naryPr>
          <m:sub>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T</m:t>
                </m:r>
              </m:num>
              <m:den>
                <m:r>
                  <m:rPr>
                    <m:sty m:val="p"/>
                  </m:rPr>
                  <w:rPr>
                    <w:rFonts w:ascii="Cambria Math" w:hAnsi="Cambria Math"/>
                  </w:rPr>
                  <m:t>2</m:t>
                </m:r>
              </m:den>
            </m:f>
          </m:sub>
          <m:sup>
            <m:f>
              <m:fPr>
                <m:ctrlPr>
                  <w:rPr>
                    <w:rFonts w:ascii="Cambria Math" w:hAnsi="Cambria Math"/>
                  </w:rPr>
                </m:ctrlPr>
              </m:fPr>
              <m:num>
                <m:r>
                  <w:rPr>
                    <w:rFonts w:ascii="Cambria Math" w:hAnsi="Cambria Math"/>
                  </w:rPr>
                  <m:t>T</m:t>
                </m:r>
              </m:num>
              <m:den>
                <m:r>
                  <m:rPr>
                    <m:sty m:val="p"/>
                  </m:rPr>
                  <w:rPr>
                    <w:rFonts w:ascii="Cambria Math" w:hAnsi="Cambria Math"/>
                  </w:rPr>
                  <m:t>2</m:t>
                </m:r>
              </m:den>
            </m:f>
          </m:sup>
          <m:e>
            <m:r>
              <w:rPr>
                <w:rFonts w:ascii="Cambria Math" w:hAnsi="Cambria Math"/>
              </w:rPr>
              <m:t>x</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y(</m:t>
            </m:r>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τ</m:t>
            </m:r>
            <m:r>
              <m:rPr>
                <m:sty m:val="p"/>
              </m:rPr>
              <w:rPr>
                <w:rFonts w:ascii="Cambria Math" w:hAnsi="Cambria Math"/>
              </w:rPr>
              <m:t>)</m:t>
            </m:r>
          </m:e>
        </m:nary>
      </m:oMath>
      <w:r w:rsidRPr="001016B5">
        <w:rPr>
          <w:lang w:val="en-US"/>
        </w:rPr>
        <w:tab/>
      </w:r>
    </w:p>
    <w:p w14:paraId="7F5656E2" w14:textId="77777777" w:rsidR="00606497" w:rsidRPr="001016B5" w:rsidRDefault="00606497" w:rsidP="00606497">
      <w:pPr>
        <w:rPr>
          <w:lang w:val="en-US"/>
        </w:rPr>
      </w:pPr>
      <w:r w:rsidRPr="001016B5">
        <w:rPr>
          <w:lang w:val="en-US"/>
        </w:rPr>
        <w:lastRenderedPageBreak/>
        <w:t xml:space="preserve">Each segment </w:t>
      </w:r>
      <m:oMath>
        <m:r>
          <w:rPr>
            <w:rFonts w:ascii="Cambria Math" w:hAnsi="Cambria Math"/>
            <w:lang w:val="en-US"/>
          </w:rPr>
          <m:t>i</m:t>
        </m:r>
      </m:oMath>
      <w:r w:rsidRPr="001016B5">
        <w:rPr>
          <w:lang w:val="en-US"/>
        </w:rPr>
        <w:t xml:space="preserve"> has a duration </w:t>
      </w:r>
      <w:r>
        <w:rPr>
          <w:lang w:val="en-US"/>
        </w:rPr>
        <w:t xml:space="preserve">of </w:t>
      </w:r>
      <w:r w:rsidRPr="001016B5">
        <w:rPr>
          <w:lang w:val="en-US"/>
        </w:rPr>
        <w:t>T samples</w:t>
      </w:r>
      <w:r>
        <w:rPr>
          <w:lang w:val="en-US"/>
        </w:rPr>
        <w:t xml:space="preserve">, using </w:t>
      </w:r>
      <w:r w:rsidRPr="001016B5">
        <w:rPr>
          <w:lang w:val="en-US"/>
        </w:rPr>
        <w:t xml:space="preserve">an overlap of </w:t>
      </w:r>
      <w:r>
        <w:rPr>
          <w:lang w:val="en-US"/>
        </w:rPr>
        <w:t>L percent</w:t>
      </w:r>
      <w:r w:rsidRPr="001016B5">
        <w:rPr>
          <w:lang w:val="en-US"/>
        </w:rPr>
        <w:t xml:space="preserve">. The </w:t>
      </w:r>
      <w:r>
        <w:rPr>
          <w:lang w:val="en-US"/>
        </w:rPr>
        <w:t xml:space="preserve">time difference </w:t>
      </w:r>
      <m:oMath>
        <m:sSub>
          <m:sSubPr>
            <m:ctrlPr>
              <w:rPr>
                <w:rFonts w:ascii="Cambria Math" w:hAnsi="Cambria Math"/>
                <w:lang w:eastAsia="de-DE"/>
              </w:rPr>
            </m:ctrlPr>
          </m:sSubPr>
          <m:e>
            <m:r>
              <m:rPr>
                <m:sty m:val="p"/>
              </m:rPr>
              <w:rPr>
                <w:rFonts w:ascii="Cambria Math" w:hAnsi="Cambria Math"/>
                <w:lang w:eastAsia="de-DE"/>
              </w:rPr>
              <m:t>Δ</m:t>
            </m:r>
          </m:e>
          <m:sub>
            <m:r>
              <w:rPr>
                <w:rFonts w:ascii="Cambria Math" w:hAnsi="Cambria Math"/>
                <w:lang w:eastAsia="de-DE"/>
              </w:rPr>
              <m:t>τ</m:t>
            </m:r>
          </m:sub>
        </m:sSub>
      </m:oMath>
      <w:r w:rsidRPr="001016B5">
        <w:rPr>
          <w:lang w:val="en-US"/>
        </w:rPr>
        <w:t xml:space="preserve"> is then determined by the time lag </w:t>
      </w:r>
      <m:oMath>
        <m:r>
          <w:rPr>
            <w:rFonts w:ascii="Cambria Math" w:hAnsi="Cambria Math"/>
            <w:lang w:val="en-US"/>
          </w:rPr>
          <m:t>τ</m:t>
        </m:r>
      </m:oMath>
      <w:r w:rsidRPr="001016B5">
        <w:rPr>
          <w:lang w:val="en-US"/>
        </w:rPr>
        <w:t xml:space="preserve"> </w:t>
      </w:r>
      <w:r>
        <w:rPr>
          <w:lang w:val="en-US"/>
        </w:rPr>
        <w:t xml:space="preserve">that </w:t>
      </w:r>
      <w:r w:rsidRPr="001016B5">
        <w:rPr>
          <w:lang w:val="en-US"/>
        </w:rPr>
        <w:t>provid</w:t>
      </w:r>
      <w:r>
        <w:rPr>
          <w:lang w:val="en-US"/>
        </w:rPr>
        <w:t>es</w:t>
      </w:r>
      <w:r w:rsidRPr="001016B5">
        <w:rPr>
          <w:lang w:val="en-US"/>
        </w:rPr>
        <w:t xml:space="preserve"> the maximum value</w:t>
      </w:r>
      <w:r>
        <w:rPr>
          <w:lang w:val="en-US"/>
        </w:rPr>
        <w:t>.</w:t>
      </w:r>
    </w:p>
    <w:p w14:paraId="2E501364" w14:textId="77777777" w:rsidR="00606497" w:rsidRPr="001016B5" w:rsidRDefault="00606497" w:rsidP="00606497">
      <w:pPr>
        <w:pStyle w:val="EQ"/>
        <w:rPr>
          <w:lang w:val="en-US"/>
        </w:rPr>
      </w:pPr>
      <w:r w:rsidRPr="001016B5">
        <w:rPr>
          <w:lang w:val="en-US"/>
        </w:rPr>
        <w:tab/>
      </w:r>
      <m:oMath>
        <m:acc>
          <m:accPr>
            <m:chr m:val="̅"/>
            <m:ctrlPr>
              <w:rPr>
                <w:rFonts w:ascii="Cambria Math" w:hAnsi="Cambria Math"/>
                <w:i/>
                <w:lang w:val="en-US"/>
              </w:rPr>
            </m:ctrlPr>
          </m:accPr>
          <m:e>
            <m:r>
              <w:rPr>
                <w:rFonts w:ascii="Cambria Math" w:hAnsi="Cambria Math"/>
                <w:lang w:val="en-US"/>
              </w:rPr>
              <m:t>E</m:t>
            </m:r>
          </m:e>
        </m:acc>
        <m:r>
          <w:rPr>
            <w:rFonts w:ascii="Cambria Math" w:hAnsi="Cambria Math"/>
            <w:lang w:val="en-US"/>
          </w:rPr>
          <m:t>(τ)=</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N</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r>
              <w:rPr>
                <w:rFonts w:ascii="Cambria Math" w:hAnsi="Cambria Math"/>
                <w:lang w:val="en-US"/>
              </w:rPr>
              <m:t>E</m:t>
            </m:r>
            <m:r>
              <m:rPr>
                <m:sty m:val="p"/>
              </m:rPr>
              <w:rPr>
                <w:rFonts w:ascii="Cambria Math" w:hAnsi="Cambria Math"/>
                <w:lang w:val="en-US"/>
              </w:rPr>
              <m:t>(</m:t>
            </m:r>
            <m:r>
              <w:rPr>
                <w:rFonts w:ascii="Cambria Math" w:hAnsi="Cambria Math"/>
                <w:lang w:val="en-US"/>
              </w:rPr>
              <m:t>i</m:t>
            </m:r>
            <m:r>
              <m:rPr>
                <m:sty m:val="p"/>
              </m:rPr>
              <w:rPr>
                <w:rFonts w:ascii="Cambria Math" w:hAnsi="Cambria Math"/>
                <w:lang w:val="en-US"/>
              </w:rPr>
              <m:t>,</m:t>
            </m:r>
            <m:r>
              <w:rPr>
                <w:rFonts w:ascii="Cambria Math" w:hAnsi="Cambria Math"/>
                <w:lang w:val="en-US"/>
              </w:rPr>
              <m:t>τ</m:t>
            </m:r>
            <m:r>
              <m:rPr>
                <m:sty m:val="p"/>
              </m:rPr>
              <w:rPr>
                <w:rFonts w:ascii="Cambria Math" w:hAnsi="Cambria Math"/>
                <w:lang w:val="en-US"/>
              </w:rPr>
              <m:t>)</m:t>
            </m:r>
          </m:e>
        </m:nary>
      </m:oMath>
      <w:r w:rsidRPr="001016B5">
        <w:rPr>
          <w:lang w:val="en-US"/>
        </w:rPr>
        <w:tab/>
      </w:r>
    </w:p>
    <w:p w14:paraId="51049D66" w14:textId="77777777" w:rsidR="00606497" w:rsidRPr="001016B5" w:rsidRDefault="00606497" w:rsidP="00606497">
      <w:pPr>
        <w:pStyle w:val="EQ"/>
        <w:rPr>
          <w:lang w:val="en-US"/>
        </w:rPr>
      </w:pPr>
      <w:r w:rsidRPr="001016B5">
        <w:rPr>
          <w:lang w:val="en-US"/>
        </w:rPr>
        <w:tab/>
      </w:r>
      <m:oMath>
        <m:sSub>
          <m:sSubPr>
            <m:ctrlPr>
              <w:rPr>
                <w:rFonts w:ascii="Cambria Math" w:hAnsi="Cambria Math"/>
                <w:lang w:eastAsia="de-DE"/>
              </w:rPr>
            </m:ctrlPr>
          </m:sSubPr>
          <m:e>
            <m:r>
              <m:rPr>
                <m:sty m:val="p"/>
              </m:rPr>
              <w:rPr>
                <w:rFonts w:ascii="Cambria Math" w:hAnsi="Cambria Math"/>
                <w:lang w:eastAsia="de-DE"/>
              </w:rPr>
              <m:t>Δ</m:t>
            </m:r>
          </m:e>
          <m:sub>
            <m:r>
              <w:rPr>
                <w:rFonts w:ascii="Cambria Math" w:hAnsi="Cambria Math"/>
                <w:lang w:eastAsia="de-DE"/>
              </w:rPr>
              <m:t>τ</m:t>
            </m:r>
          </m:sub>
        </m:sSub>
        <m:r>
          <w:rPr>
            <w:rFonts w:ascii="Cambria Math" w:hAnsi="Cambria Math"/>
            <w:lang w:val="en-US"/>
          </w:rPr>
          <m:t>=</m:t>
        </m:r>
        <m:func>
          <m:funcPr>
            <m:ctrlPr>
              <w:rPr>
                <w:rFonts w:ascii="Cambria Math" w:hAnsi="Cambria Math"/>
                <w:i/>
                <w:lang w:val="en-US"/>
              </w:rPr>
            </m:ctrlPr>
          </m:funcPr>
          <m:fName>
            <m:limLow>
              <m:limLowPr>
                <m:ctrlPr>
                  <w:rPr>
                    <w:rFonts w:ascii="Cambria Math" w:hAnsi="Cambria Math"/>
                    <w:i/>
                    <w:lang w:val="en-US"/>
                  </w:rPr>
                </m:ctrlPr>
              </m:limLowPr>
              <m:e>
                <m:r>
                  <m:rPr>
                    <m:sty m:val="p"/>
                  </m:rPr>
                  <w:rPr>
                    <w:rFonts w:ascii="Cambria Math" w:hAnsi="Cambria Math"/>
                    <w:lang w:val="en-US"/>
                  </w:rPr>
                  <m:t>argmax</m:t>
                </m:r>
              </m:e>
              <m:lim>
                <m:r>
                  <w:rPr>
                    <w:rFonts w:ascii="Cambria Math" w:hAnsi="Cambria Math"/>
                    <w:lang w:val="en-US"/>
                  </w:rPr>
                  <m:t>τ</m:t>
                </m:r>
              </m:lim>
            </m:limLow>
          </m:fName>
          <m:e>
            <m:acc>
              <m:accPr>
                <m:chr m:val="̅"/>
                <m:ctrlPr>
                  <w:rPr>
                    <w:rFonts w:ascii="Cambria Math" w:hAnsi="Cambria Math"/>
                    <w:lang w:val="en-US"/>
                  </w:rPr>
                </m:ctrlPr>
              </m:accPr>
              <m:e>
                <m:r>
                  <w:rPr>
                    <w:rFonts w:ascii="Cambria Math" w:hAnsi="Cambria Math"/>
                    <w:lang w:val="en-US"/>
                  </w:rPr>
                  <m:t>E</m:t>
                </m:r>
              </m:e>
            </m:acc>
            <m:r>
              <m:rPr>
                <m:sty m:val="p"/>
              </m:rPr>
              <w:rPr>
                <w:rFonts w:ascii="Cambria Math" w:hAnsi="Cambria Math"/>
                <w:lang w:val="en-US"/>
              </w:rPr>
              <m:t>(</m:t>
            </m:r>
            <m:r>
              <w:rPr>
                <w:rFonts w:ascii="Cambria Math" w:hAnsi="Cambria Math"/>
                <w:lang w:val="en-US"/>
              </w:rPr>
              <m:t>τ</m:t>
            </m:r>
            <m:r>
              <m:rPr>
                <m:sty m:val="p"/>
              </m:rPr>
              <w:rPr>
                <w:rFonts w:ascii="Cambria Math" w:hAnsi="Cambria Math"/>
                <w:lang w:val="en-US"/>
              </w:rPr>
              <m:t>)</m:t>
            </m:r>
          </m:e>
        </m:func>
      </m:oMath>
      <w:r w:rsidRPr="001016B5">
        <w:rPr>
          <w:lang w:val="en-US"/>
        </w:rPr>
        <w:tab/>
      </w:r>
    </w:p>
    <w:p w14:paraId="39172321" w14:textId="77777777" w:rsidR="00606497" w:rsidRDefault="00606497" w:rsidP="00606497">
      <w:pPr>
        <w:rPr>
          <w:lang w:val="en-US"/>
        </w:rPr>
      </w:pPr>
      <w:r>
        <w:rPr>
          <w:lang w:val="en-US"/>
        </w:rPr>
        <w:t>For expected shorter time differences (up to ~85 ms), T = 8192 and L = 50% are recommended.</w:t>
      </w:r>
    </w:p>
    <w:p w14:paraId="47AB70FF" w14:textId="77777777" w:rsidR="00606497" w:rsidRDefault="00606497" w:rsidP="00606497">
      <w:pPr>
        <w:rPr>
          <w:lang w:val="en-US"/>
        </w:rPr>
      </w:pPr>
      <w:r>
        <w:rPr>
          <w:lang w:val="en-US"/>
        </w:rPr>
        <w:t>For expected longer time differences (up to ~1.4 s), T = 131072 and L = 50% are recommended.</w:t>
      </w:r>
    </w:p>
    <w:p w14:paraId="171AAF78" w14:textId="77777777" w:rsidR="00606497" w:rsidRDefault="00606497" w:rsidP="00606497">
      <w:pPr>
        <w:spacing w:after="160" w:line="259" w:lineRule="auto"/>
      </w:pPr>
    </w:p>
    <w:p w14:paraId="4A8B05F1" w14:textId="77777777" w:rsidR="00606497" w:rsidRDefault="00606497">
      <w:pPr>
        <w:rPr>
          <w:noProof/>
        </w:rPr>
      </w:pPr>
    </w:p>
    <w:sectPr w:rsidR="00606497" w:rsidSect="000B7FED">
      <w:headerReference w:type="even" r:id="rId43"/>
      <w:headerReference w:type="default" r:id="rId44"/>
      <w:headerReference w:type="first" r:id="rId4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676" w:author="Reimes, Jan" w:date="2024-05-23T20:51:00Z" w:initials="JR">
    <w:p w14:paraId="57B5593E" w14:textId="77777777" w:rsidR="0090239A" w:rsidRDefault="0090239A" w:rsidP="0090239A">
      <w:pPr>
        <w:pStyle w:val="CommentText"/>
      </w:pPr>
      <w:r>
        <w:rPr>
          <w:rStyle w:val="CommentReference"/>
        </w:rPr>
        <w:annotationRef/>
      </w:r>
      <w:r>
        <w:t>We haven‘t define multiple positions yet anyw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7B559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A3C9359" w16cex:dateUtc="2024-05-23T11: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7B5593E" w16cid:durableId="3A3C935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73D7B46" w14:textId="77777777" w:rsidR="008816F1" w:rsidRDefault="008816F1">
      <w:r>
        <w:separator/>
      </w:r>
    </w:p>
  </w:endnote>
  <w:endnote w:type="continuationSeparator" w:id="0">
    <w:p w14:paraId="0070E3AD" w14:textId="77777777" w:rsidR="008816F1" w:rsidRDefault="008816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920181D" w14:textId="77777777" w:rsidR="008816F1" w:rsidRDefault="008816F1">
      <w:r>
        <w:separator/>
      </w:r>
    </w:p>
  </w:footnote>
  <w:footnote w:type="continuationSeparator" w:id="0">
    <w:p w14:paraId="141E1A9E" w14:textId="77777777" w:rsidR="008816F1" w:rsidRDefault="008816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F1AA1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18C118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570BE86"/>
    <w:lvl w:ilvl="0">
      <w:start w:val="1"/>
      <w:numFmt w:val="decimal"/>
      <w:pStyle w:val="ListNumber3"/>
      <w:lvlText w:val="%1."/>
      <w:lvlJc w:val="left"/>
      <w:pPr>
        <w:tabs>
          <w:tab w:val="num" w:pos="926"/>
        </w:tabs>
        <w:ind w:left="926" w:hanging="360"/>
      </w:pPr>
    </w:lvl>
  </w:abstractNum>
  <w:abstractNum w:abstractNumId="3" w15:restartNumberingAfterBreak="0">
    <w:nsid w:val="0CE73218"/>
    <w:multiLevelType w:val="hybridMultilevel"/>
    <w:tmpl w:val="EC5074FE"/>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10A07051"/>
    <w:multiLevelType w:val="hybridMultilevel"/>
    <w:tmpl w:val="EC8687CE"/>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1A0D28EB"/>
    <w:multiLevelType w:val="hybridMultilevel"/>
    <w:tmpl w:val="F3387532"/>
    <w:lvl w:ilvl="0" w:tplc="20000011">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1D7304C6"/>
    <w:multiLevelType w:val="hybridMultilevel"/>
    <w:tmpl w:val="E5B05040"/>
    <w:lvl w:ilvl="0" w:tplc="FFFFFFFF">
      <w:start w:val="1"/>
      <w:numFmt w:val="decimal"/>
      <w:lvlText w:val="%1)"/>
      <w:lvlJc w:val="left"/>
      <w:pPr>
        <w:ind w:left="720" w:hanging="360"/>
      </w:pPr>
    </w:lvl>
    <w:lvl w:ilvl="1" w:tplc="FFFFFFFF">
      <w:start w:val="1"/>
      <w:numFmt w:val="lowerLetter"/>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474505E"/>
    <w:multiLevelType w:val="hybridMultilevel"/>
    <w:tmpl w:val="69820C2E"/>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B978A62E">
      <w:start w:val="1"/>
      <w:numFmt w:val="low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51E347CC"/>
    <w:multiLevelType w:val="hybridMultilevel"/>
    <w:tmpl w:val="308A77C6"/>
    <w:lvl w:ilvl="0" w:tplc="20000017">
      <w:start w:val="1"/>
      <w:numFmt w:val="lowerLetter"/>
      <w:lvlText w:val="%1)"/>
      <w:lvlJc w:val="left"/>
      <w:pPr>
        <w:ind w:left="644" w:hanging="360"/>
      </w:pPr>
    </w:lvl>
    <w:lvl w:ilvl="1" w:tplc="20000019">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5205477E"/>
    <w:multiLevelType w:val="multilevel"/>
    <w:tmpl w:val="EB8E6F76"/>
    <w:lvl w:ilvl="0">
      <w:start w:val="1"/>
      <w:numFmt w:val="decimal"/>
      <w:pStyle w:val="CRheader"/>
      <w:lvlText w:val="Start change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54895DFC"/>
    <w:multiLevelType w:val="hybridMultilevel"/>
    <w:tmpl w:val="FCCE131A"/>
    <w:lvl w:ilvl="0" w:tplc="9CF6205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5EEC5594"/>
    <w:multiLevelType w:val="hybridMultilevel"/>
    <w:tmpl w:val="FCCE131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707B6CE6"/>
    <w:multiLevelType w:val="hybridMultilevel"/>
    <w:tmpl w:val="E5B05040"/>
    <w:lvl w:ilvl="0" w:tplc="FFFFFFFF">
      <w:start w:val="1"/>
      <w:numFmt w:val="decimal"/>
      <w:lvlText w:val="%1)"/>
      <w:lvlJc w:val="left"/>
      <w:pPr>
        <w:ind w:left="720" w:hanging="360"/>
      </w:pPr>
    </w:lvl>
    <w:lvl w:ilvl="1" w:tplc="FFFFFFFF">
      <w:start w:val="1"/>
      <w:numFmt w:val="lowerLetter"/>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783A0C82"/>
    <w:multiLevelType w:val="hybridMultilevel"/>
    <w:tmpl w:val="FA9CE964"/>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7CCD203E"/>
    <w:multiLevelType w:val="hybridMultilevel"/>
    <w:tmpl w:val="423C510E"/>
    <w:lvl w:ilvl="0" w:tplc="20000011">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2132629339">
    <w:abstractNumId w:val="10"/>
  </w:num>
  <w:num w:numId="2" w16cid:durableId="1094326563">
    <w:abstractNumId w:val="3"/>
  </w:num>
  <w:num w:numId="3" w16cid:durableId="519784483">
    <w:abstractNumId w:val="7"/>
  </w:num>
  <w:num w:numId="4" w16cid:durableId="751780993">
    <w:abstractNumId w:val="2"/>
  </w:num>
  <w:num w:numId="5" w16cid:durableId="1445148732">
    <w:abstractNumId w:val="1"/>
  </w:num>
  <w:num w:numId="6" w16cid:durableId="408774832">
    <w:abstractNumId w:val="0"/>
  </w:num>
  <w:num w:numId="7" w16cid:durableId="1572034083">
    <w:abstractNumId w:val="11"/>
  </w:num>
  <w:num w:numId="8" w16cid:durableId="1340426738">
    <w:abstractNumId w:val="12"/>
  </w:num>
  <w:num w:numId="9" w16cid:durableId="1955359211">
    <w:abstractNumId w:val="5"/>
  </w:num>
  <w:num w:numId="10" w16cid:durableId="2080783495">
    <w:abstractNumId w:val="13"/>
  </w:num>
  <w:num w:numId="11" w16cid:durableId="1174347089">
    <w:abstractNumId w:val="6"/>
  </w:num>
  <w:num w:numId="12" w16cid:durableId="790054220">
    <w:abstractNumId w:val="8"/>
  </w:num>
  <w:num w:numId="13" w16cid:durableId="1058473422">
    <w:abstractNumId w:val="9"/>
  </w:num>
  <w:num w:numId="14" w16cid:durableId="864055529">
    <w:abstractNumId w:val="4"/>
  </w:num>
  <w:num w:numId="15" w16cid:durableId="2056656439">
    <w:abstractNumId w:val="14"/>
  </w:num>
  <w:num w:numId="16" w16cid:durableId="137600278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eimes, Jan">
    <w15:presenceInfo w15:providerId="AD" w15:userId="S::Jan.Reimes@head-acoustics.de::307670af-4430-44de-b63c-e01d89eb66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047B"/>
    <w:rsid w:val="000321DA"/>
    <w:rsid w:val="000479B3"/>
    <w:rsid w:val="00051A7D"/>
    <w:rsid w:val="00070E09"/>
    <w:rsid w:val="000A6394"/>
    <w:rsid w:val="000B7FED"/>
    <w:rsid w:val="000C038A"/>
    <w:rsid w:val="000C6598"/>
    <w:rsid w:val="000D44B3"/>
    <w:rsid w:val="00107535"/>
    <w:rsid w:val="00145D43"/>
    <w:rsid w:val="00166AFC"/>
    <w:rsid w:val="00177662"/>
    <w:rsid w:val="0018163C"/>
    <w:rsid w:val="00192C46"/>
    <w:rsid w:val="00194065"/>
    <w:rsid w:val="001A08B3"/>
    <w:rsid w:val="001A2615"/>
    <w:rsid w:val="001A7B60"/>
    <w:rsid w:val="001B52F0"/>
    <w:rsid w:val="001B5FFC"/>
    <w:rsid w:val="001B7A65"/>
    <w:rsid w:val="001D3790"/>
    <w:rsid w:val="001D6F31"/>
    <w:rsid w:val="001E41F3"/>
    <w:rsid w:val="00236F8F"/>
    <w:rsid w:val="002429CE"/>
    <w:rsid w:val="0026004D"/>
    <w:rsid w:val="002640DD"/>
    <w:rsid w:val="00275D12"/>
    <w:rsid w:val="00284FEB"/>
    <w:rsid w:val="002860C4"/>
    <w:rsid w:val="00286536"/>
    <w:rsid w:val="002B5741"/>
    <w:rsid w:val="002E3647"/>
    <w:rsid w:val="002E472E"/>
    <w:rsid w:val="003045D9"/>
    <w:rsid w:val="00305409"/>
    <w:rsid w:val="0034136E"/>
    <w:rsid w:val="003609EF"/>
    <w:rsid w:val="0036231A"/>
    <w:rsid w:val="00374DD4"/>
    <w:rsid w:val="003A7890"/>
    <w:rsid w:val="003C02F5"/>
    <w:rsid w:val="003E1A36"/>
    <w:rsid w:val="00410371"/>
    <w:rsid w:val="00421643"/>
    <w:rsid w:val="004242F1"/>
    <w:rsid w:val="0045454A"/>
    <w:rsid w:val="00456798"/>
    <w:rsid w:val="004B35AE"/>
    <w:rsid w:val="004B75B7"/>
    <w:rsid w:val="004D7C80"/>
    <w:rsid w:val="005141D9"/>
    <w:rsid w:val="0051580D"/>
    <w:rsid w:val="005258C2"/>
    <w:rsid w:val="00546C41"/>
    <w:rsid w:val="00547111"/>
    <w:rsid w:val="00555DD5"/>
    <w:rsid w:val="00590888"/>
    <w:rsid w:val="00592D74"/>
    <w:rsid w:val="005E2C44"/>
    <w:rsid w:val="005E5A5D"/>
    <w:rsid w:val="005F47E4"/>
    <w:rsid w:val="00606497"/>
    <w:rsid w:val="00621188"/>
    <w:rsid w:val="006257ED"/>
    <w:rsid w:val="006325C8"/>
    <w:rsid w:val="00641589"/>
    <w:rsid w:val="00651B96"/>
    <w:rsid w:val="00653DE4"/>
    <w:rsid w:val="00665C47"/>
    <w:rsid w:val="00695808"/>
    <w:rsid w:val="00695996"/>
    <w:rsid w:val="006B46FB"/>
    <w:rsid w:val="006E21FB"/>
    <w:rsid w:val="006F2EA1"/>
    <w:rsid w:val="00710788"/>
    <w:rsid w:val="00733E37"/>
    <w:rsid w:val="00756358"/>
    <w:rsid w:val="00762511"/>
    <w:rsid w:val="00792342"/>
    <w:rsid w:val="00795422"/>
    <w:rsid w:val="00797389"/>
    <w:rsid w:val="007977A8"/>
    <w:rsid w:val="007A754E"/>
    <w:rsid w:val="007B512A"/>
    <w:rsid w:val="007C2097"/>
    <w:rsid w:val="007D6379"/>
    <w:rsid w:val="007D688A"/>
    <w:rsid w:val="007D6A07"/>
    <w:rsid w:val="007E11AA"/>
    <w:rsid w:val="007F7259"/>
    <w:rsid w:val="0080387F"/>
    <w:rsid w:val="008040A8"/>
    <w:rsid w:val="00806215"/>
    <w:rsid w:val="008131A2"/>
    <w:rsid w:val="008279FA"/>
    <w:rsid w:val="00830CD5"/>
    <w:rsid w:val="008370A4"/>
    <w:rsid w:val="008626E7"/>
    <w:rsid w:val="00870EE7"/>
    <w:rsid w:val="008816F1"/>
    <w:rsid w:val="008863B9"/>
    <w:rsid w:val="008A45A6"/>
    <w:rsid w:val="008B02F1"/>
    <w:rsid w:val="008B696F"/>
    <w:rsid w:val="008D3CCC"/>
    <w:rsid w:val="008F3789"/>
    <w:rsid w:val="008F686C"/>
    <w:rsid w:val="0090239A"/>
    <w:rsid w:val="00903DEB"/>
    <w:rsid w:val="009148DE"/>
    <w:rsid w:val="0092775C"/>
    <w:rsid w:val="009310EC"/>
    <w:rsid w:val="00941E30"/>
    <w:rsid w:val="00943671"/>
    <w:rsid w:val="009531B0"/>
    <w:rsid w:val="009741B3"/>
    <w:rsid w:val="009777D9"/>
    <w:rsid w:val="009859E2"/>
    <w:rsid w:val="00987415"/>
    <w:rsid w:val="00991B88"/>
    <w:rsid w:val="009A1C63"/>
    <w:rsid w:val="009A5753"/>
    <w:rsid w:val="009A579D"/>
    <w:rsid w:val="009E3297"/>
    <w:rsid w:val="009F734F"/>
    <w:rsid w:val="00A04E3B"/>
    <w:rsid w:val="00A246B6"/>
    <w:rsid w:val="00A37874"/>
    <w:rsid w:val="00A37910"/>
    <w:rsid w:val="00A47E70"/>
    <w:rsid w:val="00A50CF0"/>
    <w:rsid w:val="00A7671C"/>
    <w:rsid w:val="00AA2CBC"/>
    <w:rsid w:val="00AB780B"/>
    <w:rsid w:val="00AC5820"/>
    <w:rsid w:val="00AC7893"/>
    <w:rsid w:val="00AD1CD8"/>
    <w:rsid w:val="00AE4F1C"/>
    <w:rsid w:val="00B07825"/>
    <w:rsid w:val="00B10E4E"/>
    <w:rsid w:val="00B15EF7"/>
    <w:rsid w:val="00B210EA"/>
    <w:rsid w:val="00B258BB"/>
    <w:rsid w:val="00B2618C"/>
    <w:rsid w:val="00B31166"/>
    <w:rsid w:val="00B67B97"/>
    <w:rsid w:val="00B7261D"/>
    <w:rsid w:val="00B968C8"/>
    <w:rsid w:val="00BA200F"/>
    <w:rsid w:val="00BA3EC5"/>
    <w:rsid w:val="00BA51D9"/>
    <w:rsid w:val="00BA562A"/>
    <w:rsid w:val="00BB5DFC"/>
    <w:rsid w:val="00BD279D"/>
    <w:rsid w:val="00BD6BB8"/>
    <w:rsid w:val="00C070CA"/>
    <w:rsid w:val="00C1130C"/>
    <w:rsid w:val="00C63BEB"/>
    <w:rsid w:val="00C66BA2"/>
    <w:rsid w:val="00C75B95"/>
    <w:rsid w:val="00C870F6"/>
    <w:rsid w:val="00C907B5"/>
    <w:rsid w:val="00C95985"/>
    <w:rsid w:val="00CC5026"/>
    <w:rsid w:val="00CC68D0"/>
    <w:rsid w:val="00CE4BDD"/>
    <w:rsid w:val="00CF789F"/>
    <w:rsid w:val="00D03F9A"/>
    <w:rsid w:val="00D06D51"/>
    <w:rsid w:val="00D24991"/>
    <w:rsid w:val="00D4070B"/>
    <w:rsid w:val="00D50255"/>
    <w:rsid w:val="00D66520"/>
    <w:rsid w:val="00D84AE9"/>
    <w:rsid w:val="00D9124E"/>
    <w:rsid w:val="00DA14FF"/>
    <w:rsid w:val="00DE34CF"/>
    <w:rsid w:val="00E13F3D"/>
    <w:rsid w:val="00E21AF7"/>
    <w:rsid w:val="00E25029"/>
    <w:rsid w:val="00E34898"/>
    <w:rsid w:val="00E35BF0"/>
    <w:rsid w:val="00E41CB8"/>
    <w:rsid w:val="00E55177"/>
    <w:rsid w:val="00E62F2E"/>
    <w:rsid w:val="00E82A95"/>
    <w:rsid w:val="00EB09B7"/>
    <w:rsid w:val="00EB5B3A"/>
    <w:rsid w:val="00EB5DF7"/>
    <w:rsid w:val="00EC5391"/>
    <w:rsid w:val="00ED7FD2"/>
    <w:rsid w:val="00EE298E"/>
    <w:rsid w:val="00EE7D7C"/>
    <w:rsid w:val="00F25D98"/>
    <w:rsid w:val="00F26629"/>
    <w:rsid w:val="00F300FB"/>
    <w:rsid w:val="00F370D2"/>
    <w:rsid w:val="00F53900"/>
    <w:rsid w:val="00F56D76"/>
    <w:rsid w:val="00F821A4"/>
    <w:rsid w:val="00F84A59"/>
    <w:rsid w:val="00FB6386"/>
    <w:rsid w:val="00FD1B7F"/>
    <w:rsid w:val="00FF5EAA"/>
    <w:rsid w:val="00FF6FA0"/>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qFormat/>
    <w:rsid w:val="000B7FED"/>
    <w:rPr>
      <w:b/>
    </w:rPr>
  </w:style>
  <w:style w:type="paragraph" w:customStyle="1" w:styleId="TAC">
    <w:name w:val="TAC"/>
    <w:basedOn w:val="TAL"/>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uiPriority w:val="7"/>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Rheader">
    <w:name w:val="CR header"/>
    <w:basedOn w:val="Normal"/>
    <w:qFormat/>
    <w:rsid w:val="00AC7893"/>
    <w:pPr>
      <w:numPr>
        <w:numId w:val="1"/>
      </w:numPr>
      <w:pBdr>
        <w:top w:val="single" w:sz="4" w:space="1" w:color="auto"/>
        <w:left w:val="single" w:sz="4" w:space="4" w:color="auto"/>
        <w:bottom w:val="single" w:sz="4" w:space="1" w:color="auto"/>
        <w:right w:val="single" w:sz="4" w:space="4" w:color="auto"/>
      </w:pBdr>
      <w:jc w:val="center"/>
    </w:pPr>
    <w:rPr>
      <w:b/>
      <w:noProof/>
      <w:sz w:val="28"/>
      <w:szCs w:val="28"/>
      <w:lang w:val="en-US"/>
    </w:rPr>
  </w:style>
  <w:style w:type="paragraph" w:styleId="Revision">
    <w:name w:val="Revision"/>
    <w:hidden/>
    <w:uiPriority w:val="99"/>
    <w:semiHidden/>
    <w:rsid w:val="00AC7893"/>
    <w:rPr>
      <w:rFonts w:ascii="Times New Roman" w:hAnsi="Times New Roman"/>
      <w:lang w:val="en-GB" w:eastAsia="en-US"/>
    </w:rPr>
  </w:style>
  <w:style w:type="character" w:customStyle="1" w:styleId="Heading1Char">
    <w:name w:val="Heading 1 Char"/>
    <w:basedOn w:val="DefaultParagraphFont"/>
    <w:link w:val="Heading1"/>
    <w:rsid w:val="00AC7893"/>
    <w:rPr>
      <w:rFonts w:ascii="Arial" w:hAnsi="Arial"/>
      <w:sz w:val="36"/>
      <w:lang w:val="en-GB" w:eastAsia="en-US"/>
    </w:rPr>
  </w:style>
  <w:style w:type="character" w:customStyle="1" w:styleId="NOChar">
    <w:name w:val="NO Char"/>
    <w:link w:val="NO"/>
    <w:uiPriority w:val="9"/>
    <w:rsid w:val="00AC7893"/>
    <w:rPr>
      <w:rFonts w:ascii="Times New Roman" w:hAnsi="Times New Roman"/>
      <w:lang w:val="en-GB" w:eastAsia="en-US"/>
    </w:rPr>
  </w:style>
  <w:style w:type="character" w:customStyle="1" w:styleId="TFChar">
    <w:name w:val="TF Char"/>
    <w:link w:val="TF"/>
    <w:rsid w:val="00AC7893"/>
    <w:rPr>
      <w:rFonts w:ascii="Arial" w:hAnsi="Arial"/>
      <w:b/>
      <w:lang w:val="en-GB" w:eastAsia="en-US"/>
    </w:rPr>
  </w:style>
  <w:style w:type="character" w:customStyle="1" w:styleId="THChar">
    <w:name w:val="TH Char"/>
    <w:link w:val="TH"/>
    <w:qFormat/>
    <w:rsid w:val="00AC7893"/>
    <w:rPr>
      <w:rFonts w:ascii="Arial" w:hAnsi="Arial"/>
      <w:b/>
      <w:lang w:val="en-GB" w:eastAsia="en-US"/>
    </w:rPr>
  </w:style>
  <w:style w:type="character" w:customStyle="1" w:styleId="Heading2Char">
    <w:name w:val="Heading 2 Char"/>
    <w:basedOn w:val="DefaultParagraphFont"/>
    <w:link w:val="Heading2"/>
    <w:rsid w:val="00AC7893"/>
    <w:rPr>
      <w:rFonts w:ascii="Arial" w:hAnsi="Arial"/>
      <w:sz w:val="32"/>
      <w:lang w:val="en-GB" w:eastAsia="en-US"/>
    </w:rPr>
  </w:style>
  <w:style w:type="character" w:customStyle="1" w:styleId="Heading3Char">
    <w:name w:val="Heading 3 Char"/>
    <w:basedOn w:val="DefaultParagraphFont"/>
    <w:link w:val="Heading3"/>
    <w:rsid w:val="00AC7893"/>
    <w:rPr>
      <w:rFonts w:ascii="Arial" w:hAnsi="Arial"/>
      <w:sz w:val="28"/>
      <w:lang w:val="en-GB" w:eastAsia="en-US"/>
    </w:rPr>
  </w:style>
  <w:style w:type="character" w:customStyle="1" w:styleId="B1Char">
    <w:name w:val="B1 Char"/>
    <w:link w:val="B10"/>
    <w:locked/>
    <w:rsid w:val="00AC7893"/>
    <w:rPr>
      <w:rFonts w:ascii="Times New Roman" w:hAnsi="Times New Roman"/>
      <w:lang w:val="en-GB" w:eastAsia="en-US"/>
    </w:rPr>
  </w:style>
  <w:style w:type="character" w:customStyle="1" w:styleId="EXChar">
    <w:name w:val="EX Char"/>
    <w:link w:val="EX"/>
    <w:rsid w:val="00AC7893"/>
    <w:rPr>
      <w:rFonts w:ascii="Times New Roman" w:hAnsi="Times New Roman"/>
      <w:lang w:val="en-GB" w:eastAsia="en-US"/>
    </w:rPr>
  </w:style>
  <w:style w:type="character" w:customStyle="1" w:styleId="ListParagraphChar">
    <w:name w:val="List Paragraph Char"/>
    <w:link w:val="ListParagraph"/>
    <w:uiPriority w:val="34"/>
    <w:qFormat/>
    <w:locked/>
    <w:rsid w:val="00AC7893"/>
    <w:rPr>
      <w:lang w:eastAsia="en-US"/>
    </w:rPr>
  </w:style>
  <w:style w:type="paragraph" w:styleId="ListParagraph">
    <w:name w:val="List Paragraph"/>
    <w:basedOn w:val="Normal"/>
    <w:link w:val="ListParagraphChar"/>
    <w:uiPriority w:val="34"/>
    <w:qFormat/>
    <w:rsid w:val="00AC7893"/>
    <w:pPr>
      <w:overflowPunct w:val="0"/>
      <w:autoSpaceDE w:val="0"/>
      <w:autoSpaceDN w:val="0"/>
      <w:adjustRightInd w:val="0"/>
      <w:ind w:left="720"/>
      <w:contextualSpacing/>
      <w:textAlignment w:val="baseline"/>
    </w:pPr>
    <w:rPr>
      <w:rFonts w:ascii="CG Times (WN)" w:hAnsi="CG Times (WN)"/>
      <w:lang w:val="fr-FR"/>
    </w:rPr>
  </w:style>
  <w:style w:type="numbering" w:customStyle="1" w:styleId="NoList1">
    <w:name w:val="No List1"/>
    <w:next w:val="NoList"/>
    <w:uiPriority w:val="99"/>
    <w:semiHidden/>
    <w:unhideWhenUsed/>
    <w:rsid w:val="00606497"/>
  </w:style>
  <w:style w:type="paragraph" w:customStyle="1" w:styleId="B1">
    <w:name w:val="B1+"/>
    <w:basedOn w:val="B10"/>
    <w:link w:val="B1Car"/>
    <w:rsid w:val="00606497"/>
    <w:pPr>
      <w:numPr>
        <w:numId w:val="3"/>
      </w:numPr>
      <w:overflowPunct w:val="0"/>
      <w:autoSpaceDE w:val="0"/>
      <w:autoSpaceDN w:val="0"/>
      <w:adjustRightInd w:val="0"/>
      <w:textAlignment w:val="baseline"/>
    </w:pPr>
  </w:style>
  <w:style w:type="character" w:customStyle="1" w:styleId="BalloonTextChar">
    <w:name w:val="Balloon Text Char"/>
    <w:link w:val="BalloonText"/>
    <w:rsid w:val="00606497"/>
    <w:rPr>
      <w:rFonts w:ascii="Tahoma" w:hAnsi="Tahoma" w:cs="Tahoma"/>
      <w:sz w:val="16"/>
      <w:szCs w:val="16"/>
      <w:lang w:val="en-GB" w:eastAsia="en-US"/>
    </w:rPr>
  </w:style>
  <w:style w:type="character" w:customStyle="1" w:styleId="CommentTextChar">
    <w:name w:val="Comment Text Char"/>
    <w:link w:val="CommentText"/>
    <w:rsid w:val="00606497"/>
    <w:rPr>
      <w:rFonts w:ascii="Times New Roman" w:hAnsi="Times New Roman"/>
      <w:lang w:val="en-GB" w:eastAsia="en-US"/>
    </w:rPr>
  </w:style>
  <w:style w:type="paragraph" w:styleId="Caption">
    <w:name w:val="caption"/>
    <w:basedOn w:val="Normal"/>
    <w:next w:val="Normal"/>
    <w:rsid w:val="00606497"/>
    <w:pPr>
      <w:overflowPunct w:val="0"/>
      <w:autoSpaceDE w:val="0"/>
      <w:autoSpaceDN w:val="0"/>
      <w:adjustRightInd w:val="0"/>
      <w:textAlignment w:val="baseline"/>
    </w:pPr>
    <w:rPr>
      <w:b/>
      <w:bCs/>
    </w:rPr>
  </w:style>
  <w:style w:type="character" w:styleId="Emphasis">
    <w:name w:val="Emphasis"/>
    <w:qFormat/>
    <w:rsid w:val="00606497"/>
    <w:rPr>
      <w:i/>
      <w:iCs/>
    </w:rPr>
  </w:style>
  <w:style w:type="character" w:customStyle="1" w:styleId="CommentSubjectChar">
    <w:name w:val="Comment Subject Char"/>
    <w:link w:val="CommentSubject"/>
    <w:rsid w:val="00606497"/>
    <w:rPr>
      <w:rFonts w:ascii="Times New Roman" w:hAnsi="Times New Roman"/>
      <w:b/>
      <w:bCs/>
      <w:lang w:val="en-GB" w:eastAsia="en-US"/>
    </w:rPr>
  </w:style>
  <w:style w:type="character" w:styleId="PlaceholderText">
    <w:name w:val="Placeholder Text"/>
    <w:uiPriority w:val="99"/>
    <w:semiHidden/>
    <w:rsid w:val="00606497"/>
    <w:rPr>
      <w:color w:val="808080"/>
    </w:rPr>
  </w:style>
  <w:style w:type="character" w:customStyle="1" w:styleId="FootnoteTextChar">
    <w:name w:val="Footnote Text Char"/>
    <w:link w:val="FootnoteText"/>
    <w:rsid w:val="00606497"/>
    <w:rPr>
      <w:rFonts w:ascii="Times New Roman" w:hAnsi="Times New Roman"/>
      <w:sz w:val="16"/>
      <w:lang w:val="en-GB" w:eastAsia="en-US"/>
    </w:rPr>
  </w:style>
  <w:style w:type="paragraph" w:customStyle="1" w:styleId="FL">
    <w:name w:val="FL"/>
    <w:basedOn w:val="Normal"/>
    <w:rsid w:val="00606497"/>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606497"/>
    <w:rPr>
      <w:rFonts w:ascii="Times New Roman" w:hAnsi="Times New Roman"/>
      <w:lang w:val="en-GB" w:eastAsia="en-US"/>
    </w:rPr>
  </w:style>
  <w:style w:type="paragraph" w:styleId="Bibliography">
    <w:name w:val="Bibliography"/>
    <w:basedOn w:val="Normal"/>
    <w:next w:val="Normal"/>
    <w:uiPriority w:val="37"/>
    <w:semiHidden/>
    <w:unhideWhenUsed/>
    <w:rsid w:val="00606497"/>
    <w:pPr>
      <w:overflowPunct w:val="0"/>
      <w:autoSpaceDE w:val="0"/>
      <w:autoSpaceDN w:val="0"/>
      <w:adjustRightInd w:val="0"/>
      <w:textAlignment w:val="baseline"/>
    </w:pPr>
  </w:style>
  <w:style w:type="paragraph" w:styleId="BlockText">
    <w:name w:val="Block Text"/>
    <w:basedOn w:val="Normal"/>
    <w:rsid w:val="00606497"/>
    <w:pPr>
      <w:overflowPunct w:val="0"/>
      <w:autoSpaceDE w:val="0"/>
      <w:autoSpaceDN w:val="0"/>
      <w:adjustRightInd w:val="0"/>
      <w:spacing w:after="120"/>
      <w:ind w:left="1440" w:right="1440"/>
      <w:textAlignment w:val="baseline"/>
    </w:pPr>
  </w:style>
  <w:style w:type="paragraph" w:styleId="BodyText">
    <w:name w:val="Body Text"/>
    <w:basedOn w:val="Normal"/>
    <w:link w:val="BodyTextChar"/>
    <w:rsid w:val="00606497"/>
    <w:pPr>
      <w:overflowPunct w:val="0"/>
      <w:autoSpaceDE w:val="0"/>
      <w:autoSpaceDN w:val="0"/>
      <w:adjustRightInd w:val="0"/>
      <w:spacing w:after="120"/>
      <w:textAlignment w:val="baseline"/>
    </w:pPr>
  </w:style>
  <w:style w:type="character" w:customStyle="1" w:styleId="BodyTextChar">
    <w:name w:val="Body Text Char"/>
    <w:basedOn w:val="DefaultParagraphFont"/>
    <w:link w:val="BodyText"/>
    <w:rsid w:val="00606497"/>
    <w:rPr>
      <w:rFonts w:ascii="Times New Roman" w:hAnsi="Times New Roman"/>
      <w:lang w:val="en-GB" w:eastAsia="en-US"/>
    </w:rPr>
  </w:style>
  <w:style w:type="paragraph" w:styleId="BodyText2">
    <w:name w:val="Body Text 2"/>
    <w:basedOn w:val="Normal"/>
    <w:link w:val="BodyText2Char"/>
    <w:rsid w:val="00606497"/>
    <w:pPr>
      <w:overflowPunct w:val="0"/>
      <w:autoSpaceDE w:val="0"/>
      <w:autoSpaceDN w:val="0"/>
      <w:adjustRightInd w:val="0"/>
      <w:spacing w:after="120" w:line="480" w:lineRule="auto"/>
      <w:textAlignment w:val="baseline"/>
    </w:pPr>
  </w:style>
  <w:style w:type="character" w:customStyle="1" w:styleId="BodyText2Char">
    <w:name w:val="Body Text 2 Char"/>
    <w:basedOn w:val="DefaultParagraphFont"/>
    <w:link w:val="BodyText2"/>
    <w:rsid w:val="00606497"/>
    <w:rPr>
      <w:rFonts w:ascii="Times New Roman" w:hAnsi="Times New Roman"/>
      <w:lang w:val="en-GB" w:eastAsia="en-US"/>
    </w:rPr>
  </w:style>
  <w:style w:type="paragraph" w:styleId="BodyText3">
    <w:name w:val="Body Text 3"/>
    <w:basedOn w:val="Normal"/>
    <w:link w:val="BodyText3Char"/>
    <w:rsid w:val="00606497"/>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606497"/>
    <w:rPr>
      <w:rFonts w:ascii="Times New Roman" w:hAnsi="Times New Roman"/>
      <w:sz w:val="16"/>
      <w:szCs w:val="16"/>
      <w:lang w:val="en-GB" w:eastAsia="en-US"/>
    </w:rPr>
  </w:style>
  <w:style w:type="paragraph" w:styleId="BodyTextFirstIndent">
    <w:name w:val="Body Text First Indent"/>
    <w:basedOn w:val="BodyText"/>
    <w:link w:val="BodyTextFirstIndentChar"/>
    <w:rsid w:val="00606497"/>
    <w:pPr>
      <w:ind w:firstLine="210"/>
    </w:pPr>
  </w:style>
  <w:style w:type="character" w:customStyle="1" w:styleId="BodyTextFirstIndentChar">
    <w:name w:val="Body Text First Indent Char"/>
    <w:basedOn w:val="BodyTextChar"/>
    <w:link w:val="BodyTextFirstIndent"/>
    <w:rsid w:val="00606497"/>
    <w:rPr>
      <w:rFonts w:ascii="Times New Roman" w:hAnsi="Times New Roman"/>
      <w:lang w:val="en-GB" w:eastAsia="en-US"/>
    </w:rPr>
  </w:style>
  <w:style w:type="paragraph" w:styleId="BodyTextIndent">
    <w:name w:val="Body Text Indent"/>
    <w:basedOn w:val="Normal"/>
    <w:link w:val="BodyTextIndentChar"/>
    <w:rsid w:val="00606497"/>
    <w:pPr>
      <w:overflowPunct w:val="0"/>
      <w:autoSpaceDE w:val="0"/>
      <w:autoSpaceDN w:val="0"/>
      <w:adjustRightInd w:val="0"/>
      <w:spacing w:after="120"/>
      <w:ind w:left="283"/>
      <w:textAlignment w:val="baseline"/>
    </w:pPr>
  </w:style>
  <w:style w:type="character" w:customStyle="1" w:styleId="BodyTextIndentChar">
    <w:name w:val="Body Text Indent Char"/>
    <w:basedOn w:val="DefaultParagraphFont"/>
    <w:link w:val="BodyTextIndent"/>
    <w:rsid w:val="00606497"/>
    <w:rPr>
      <w:rFonts w:ascii="Times New Roman" w:hAnsi="Times New Roman"/>
      <w:lang w:val="en-GB" w:eastAsia="en-US"/>
    </w:rPr>
  </w:style>
  <w:style w:type="paragraph" w:styleId="BodyTextFirstIndent2">
    <w:name w:val="Body Text First Indent 2"/>
    <w:basedOn w:val="BodyTextIndent"/>
    <w:link w:val="BodyTextFirstIndent2Char"/>
    <w:rsid w:val="00606497"/>
    <w:pPr>
      <w:ind w:firstLine="210"/>
    </w:pPr>
  </w:style>
  <w:style w:type="character" w:customStyle="1" w:styleId="BodyTextFirstIndent2Char">
    <w:name w:val="Body Text First Indent 2 Char"/>
    <w:basedOn w:val="BodyTextIndentChar"/>
    <w:link w:val="BodyTextFirstIndent2"/>
    <w:rsid w:val="00606497"/>
    <w:rPr>
      <w:rFonts w:ascii="Times New Roman" w:hAnsi="Times New Roman"/>
      <w:lang w:val="en-GB" w:eastAsia="en-US"/>
    </w:rPr>
  </w:style>
  <w:style w:type="paragraph" w:styleId="BodyTextIndent2">
    <w:name w:val="Body Text Indent 2"/>
    <w:basedOn w:val="Normal"/>
    <w:link w:val="BodyTextIndent2Char"/>
    <w:rsid w:val="00606497"/>
    <w:pPr>
      <w:overflowPunct w:val="0"/>
      <w:autoSpaceDE w:val="0"/>
      <w:autoSpaceDN w:val="0"/>
      <w:adjustRightInd w:val="0"/>
      <w:spacing w:after="120" w:line="480" w:lineRule="auto"/>
      <w:ind w:left="283"/>
      <w:textAlignment w:val="baseline"/>
    </w:pPr>
  </w:style>
  <w:style w:type="character" w:customStyle="1" w:styleId="BodyTextIndent2Char">
    <w:name w:val="Body Text Indent 2 Char"/>
    <w:basedOn w:val="DefaultParagraphFont"/>
    <w:link w:val="BodyTextIndent2"/>
    <w:rsid w:val="00606497"/>
    <w:rPr>
      <w:rFonts w:ascii="Times New Roman" w:hAnsi="Times New Roman"/>
      <w:lang w:val="en-GB" w:eastAsia="en-US"/>
    </w:rPr>
  </w:style>
  <w:style w:type="paragraph" w:styleId="BodyTextIndent3">
    <w:name w:val="Body Text Indent 3"/>
    <w:basedOn w:val="Normal"/>
    <w:link w:val="BodyTextIndent3Char"/>
    <w:rsid w:val="00606497"/>
    <w:pPr>
      <w:overflowPunct w:val="0"/>
      <w:autoSpaceDE w:val="0"/>
      <w:autoSpaceDN w:val="0"/>
      <w:adjustRightInd w:val="0"/>
      <w:spacing w:after="120"/>
      <w:ind w:left="283"/>
      <w:textAlignment w:val="baseline"/>
    </w:pPr>
    <w:rPr>
      <w:sz w:val="16"/>
      <w:szCs w:val="16"/>
    </w:rPr>
  </w:style>
  <w:style w:type="character" w:customStyle="1" w:styleId="BodyTextIndent3Char">
    <w:name w:val="Body Text Indent 3 Char"/>
    <w:basedOn w:val="DefaultParagraphFont"/>
    <w:link w:val="BodyTextIndent3"/>
    <w:rsid w:val="00606497"/>
    <w:rPr>
      <w:rFonts w:ascii="Times New Roman" w:hAnsi="Times New Roman"/>
      <w:sz w:val="16"/>
      <w:szCs w:val="16"/>
      <w:lang w:val="en-GB" w:eastAsia="en-US"/>
    </w:rPr>
  </w:style>
  <w:style w:type="paragraph" w:styleId="Closing">
    <w:name w:val="Closing"/>
    <w:basedOn w:val="Normal"/>
    <w:link w:val="ClosingChar"/>
    <w:rsid w:val="00606497"/>
    <w:pPr>
      <w:overflowPunct w:val="0"/>
      <w:autoSpaceDE w:val="0"/>
      <w:autoSpaceDN w:val="0"/>
      <w:adjustRightInd w:val="0"/>
      <w:ind w:left="4252"/>
      <w:textAlignment w:val="baseline"/>
    </w:pPr>
  </w:style>
  <w:style w:type="character" w:customStyle="1" w:styleId="ClosingChar">
    <w:name w:val="Closing Char"/>
    <w:basedOn w:val="DefaultParagraphFont"/>
    <w:link w:val="Closing"/>
    <w:rsid w:val="00606497"/>
    <w:rPr>
      <w:rFonts w:ascii="Times New Roman" w:hAnsi="Times New Roman"/>
      <w:lang w:val="en-GB" w:eastAsia="en-US"/>
    </w:rPr>
  </w:style>
  <w:style w:type="paragraph" w:styleId="Date">
    <w:name w:val="Date"/>
    <w:basedOn w:val="Normal"/>
    <w:next w:val="Normal"/>
    <w:link w:val="DateChar"/>
    <w:rsid w:val="00606497"/>
    <w:pPr>
      <w:overflowPunct w:val="0"/>
      <w:autoSpaceDE w:val="0"/>
      <w:autoSpaceDN w:val="0"/>
      <w:adjustRightInd w:val="0"/>
      <w:textAlignment w:val="baseline"/>
    </w:pPr>
  </w:style>
  <w:style w:type="character" w:customStyle="1" w:styleId="DateChar">
    <w:name w:val="Date Char"/>
    <w:basedOn w:val="DefaultParagraphFont"/>
    <w:link w:val="Date"/>
    <w:rsid w:val="00606497"/>
    <w:rPr>
      <w:rFonts w:ascii="Times New Roman" w:hAnsi="Times New Roman"/>
      <w:lang w:val="en-GB" w:eastAsia="en-US"/>
    </w:rPr>
  </w:style>
  <w:style w:type="character" w:customStyle="1" w:styleId="DocumentMapChar">
    <w:name w:val="Document Map Char"/>
    <w:link w:val="DocumentMap"/>
    <w:rsid w:val="00606497"/>
    <w:rPr>
      <w:rFonts w:ascii="Tahoma" w:hAnsi="Tahoma" w:cs="Tahoma"/>
      <w:shd w:val="clear" w:color="auto" w:fill="000080"/>
      <w:lang w:val="en-GB" w:eastAsia="en-US"/>
    </w:rPr>
  </w:style>
  <w:style w:type="paragraph" w:styleId="E-mailSignature">
    <w:name w:val="E-mail Signature"/>
    <w:basedOn w:val="Normal"/>
    <w:link w:val="E-mailSignatureChar"/>
    <w:rsid w:val="00606497"/>
    <w:pPr>
      <w:overflowPunct w:val="0"/>
      <w:autoSpaceDE w:val="0"/>
      <w:autoSpaceDN w:val="0"/>
      <w:adjustRightInd w:val="0"/>
      <w:textAlignment w:val="baseline"/>
    </w:pPr>
  </w:style>
  <w:style w:type="character" w:customStyle="1" w:styleId="E-mailSignatureChar">
    <w:name w:val="E-mail Signature Char"/>
    <w:basedOn w:val="DefaultParagraphFont"/>
    <w:link w:val="E-mailSignature"/>
    <w:rsid w:val="00606497"/>
    <w:rPr>
      <w:rFonts w:ascii="Times New Roman" w:hAnsi="Times New Roman"/>
      <w:lang w:val="en-GB" w:eastAsia="en-US"/>
    </w:rPr>
  </w:style>
  <w:style w:type="paragraph" w:styleId="EndnoteText">
    <w:name w:val="endnote text"/>
    <w:basedOn w:val="Normal"/>
    <w:link w:val="EndnoteTextChar"/>
    <w:rsid w:val="00606497"/>
    <w:pPr>
      <w:overflowPunct w:val="0"/>
      <w:autoSpaceDE w:val="0"/>
      <w:autoSpaceDN w:val="0"/>
      <w:adjustRightInd w:val="0"/>
      <w:textAlignment w:val="baseline"/>
    </w:pPr>
  </w:style>
  <w:style w:type="character" w:customStyle="1" w:styleId="EndnoteTextChar">
    <w:name w:val="Endnote Text Char"/>
    <w:basedOn w:val="DefaultParagraphFont"/>
    <w:link w:val="EndnoteText"/>
    <w:rsid w:val="00606497"/>
    <w:rPr>
      <w:rFonts w:ascii="Times New Roman" w:hAnsi="Times New Roman"/>
      <w:lang w:val="en-GB" w:eastAsia="en-US"/>
    </w:rPr>
  </w:style>
  <w:style w:type="paragraph" w:styleId="EnvelopeAddress">
    <w:name w:val="envelope address"/>
    <w:basedOn w:val="Normal"/>
    <w:rsid w:val="00606497"/>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cs="Vrinda"/>
      <w:sz w:val="24"/>
      <w:szCs w:val="24"/>
    </w:rPr>
  </w:style>
  <w:style w:type="paragraph" w:styleId="EnvelopeReturn">
    <w:name w:val="envelope return"/>
    <w:basedOn w:val="Normal"/>
    <w:rsid w:val="00606497"/>
    <w:pPr>
      <w:overflowPunct w:val="0"/>
      <w:autoSpaceDE w:val="0"/>
      <w:autoSpaceDN w:val="0"/>
      <w:adjustRightInd w:val="0"/>
      <w:textAlignment w:val="baseline"/>
    </w:pPr>
    <w:rPr>
      <w:rFonts w:ascii="Calibri Light" w:hAnsi="Calibri Light" w:cs="Vrinda"/>
    </w:rPr>
  </w:style>
  <w:style w:type="paragraph" w:styleId="HTMLAddress">
    <w:name w:val="HTML Address"/>
    <w:basedOn w:val="Normal"/>
    <w:link w:val="HTMLAddressChar"/>
    <w:rsid w:val="00606497"/>
    <w:pPr>
      <w:overflowPunct w:val="0"/>
      <w:autoSpaceDE w:val="0"/>
      <w:autoSpaceDN w:val="0"/>
      <w:adjustRightInd w:val="0"/>
      <w:textAlignment w:val="baseline"/>
    </w:pPr>
    <w:rPr>
      <w:i/>
      <w:iCs/>
    </w:rPr>
  </w:style>
  <w:style w:type="character" w:customStyle="1" w:styleId="HTMLAddressChar">
    <w:name w:val="HTML Address Char"/>
    <w:basedOn w:val="DefaultParagraphFont"/>
    <w:link w:val="HTMLAddress"/>
    <w:rsid w:val="00606497"/>
    <w:rPr>
      <w:rFonts w:ascii="Times New Roman" w:hAnsi="Times New Roman"/>
      <w:i/>
      <w:iCs/>
      <w:lang w:val="en-GB" w:eastAsia="en-US"/>
    </w:rPr>
  </w:style>
  <w:style w:type="paragraph" w:styleId="HTMLPreformatted">
    <w:name w:val="HTML Preformatted"/>
    <w:basedOn w:val="Normal"/>
    <w:link w:val="HTMLPreformattedChar"/>
    <w:rsid w:val="00606497"/>
    <w:pPr>
      <w:overflowPunct w:val="0"/>
      <w:autoSpaceDE w:val="0"/>
      <w:autoSpaceDN w:val="0"/>
      <w:adjustRightInd w:val="0"/>
      <w:textAlignment w:val="baseline"/>
    </w:pPr>
    <w:rPr>
      <w:rFonts w:ascii="Courier New" w:hAnsi="Courier New" w:cs="Courier New"/>
    </w:rPr>
  </w:style>
  <w:style w:type="character" w:customStyle="1" w:styleId="HTMLPreformattedChar">
    <w:name w:val="HTML Preformatted Char"/>
    <w:basedOn w:val="DefaultParagraphFont"/>
    <w:link w:val="HTMLPreformatted"/>
    <w:rsid w:val="00606497"/>
    <w:rPr>
      <w:rFonts w:ascii="Courier New" w:hAnsi="Courier New" w:cs="Courier New"/>
      <w:lang w:val="en-GB" w:eastAsia="en-US"/>
    </w:rPr>
  </w:style>
  <w:style w:type="paragraph" w:styleId="Index3">
    <w:name w:val="index 3"/>
    <w:basedOn w:val="Normal"/>
    <w:next w:val="Normal"/>
    <w:rsid w:val="00606497"/>
    <w:pPr>
      <w:overflowPunct w:val="0"/>
      <w:autoSpaceDE w:val="0"/>
      <w:autoSpaceDN w:val="0"/>
      <w:adjustRightInd w:val="0"/>
      <w:ind w:left="600" w:hanging="200"/>
      <w:textAlignment w:val="baseline"/>
    </w:pPr>
  </w:style>
  <w:style w:type="paragraph" w:styleId="Index4">
    <w:name w:val="index 4"/>
    <w:basedOn w:val="Normal"/>
    <w:next w:val="Normal"/>
    <w:rsid w:val="00606497"/>
    <w:pPr>
      <w:overflowPunct w:val="0"/>
      <w:autoSpaceDE w:val="0"/>
      <w:autoSpaceDN w:val="0"/>
      <w:adjustRightInd w:val="0"/>
      <w:ind w:left="800" w:hanging="200"/>
      <w:textAlignment w:val="baseline"/>
    </w:pPr>
  </w:style>
  <w:style w:type="paragraph" w:styleId="Index5">
    <w:name w:val="index 5"/>
    <w:basedOn w:val="Normal"/>
    <w:next w:val="Normal"/>
    <w:rsid w:val="00606497"/>
    <w:pPr>
      <w:overflowPunct w:val="0"/>
      <w:autoSpaceDE w:val="0"/>
      <w:autoSpaceDN w:val="0"/>
      <w:adjustRightInd w:val="0"/>
      <w:ind w:left="1000" w:hanging="200"/>
      <w:textAlignment w:val="baseline"/>
    </w:pPr>
  </w:style>
  <w:style w:type="paragraph" w:styleId="Index6">
    <w:name w:val="index 6"/>
    <w:basedOn w:val="Normal"/>
    <w:next w:val="Normal"/>
    <w:rsid w:val="00606497"/>
    <w:pPr>
      <w:overflowPunct w:val="0"/>
      <w:autoSpaceDE w:val="0"/>
      <w:autoSpaceDN w:val="0"/>
      <w:adjustRightInd w:val="0"/>
      <w:ind w:left="1200" w:hanging="200"/>
      <w:textAlignment w:val="baseline"/>
    </w:pPr>
  </w:style>
  <w:style w:type="paragraph" w:styleId="Index7">
    <w:name w:val="index 7"/>
    <w:basedOn w:val="Normal"/>
    <w:next w:val="Normal"/>
    <w:rsid w:val="00606497"/>
    <w:pPr>
      <w:overflowPunct w:val="0"/>
      <w:autoSpaceDE w:val="0"/>
      <w:autoSpaceDN w:val="0"/>
      <w:adjustRightInd w:val="0"/>
      <w:ind w:left="1400" w:hanging="200"/>
      <w:textAlignment w:val="baseline"/>
    </w:pPr>
  </w:style>
  <w:style w:type="paragraph" w:styleId="Index8">
    <w:name w:val="index 8"/>
    <w:basedOn w:val="Normal"/>
    <w:next w:val="Normal"/>
    <w:rsid w:val="00606497"/>
    <w:pPr>
      <w:overflowPunct w:val="0"/>
      <w:autoSpaceDE w:val="0"/>
      <w:autoSpaceDN w:val="0"/>
      <w:adjustRightInd w:val="0"/>
      <w:ind w:left="1600" w:hanging="200"/>
      <w:textAlignment w:val="baseline"/>
    </w:pPr>
  </w:style>
  <w:style w:type="paragraph" w:styleId="Index9">
    <w:name w:val="index 9"/>
    <w:basedOn w:val="Normal"/>
    <w:next w:val="Normal"/>
    <w:rsid w:val="00606497"/>
    <w:pPr>
      <w:overflowPunct w:val="0"/>
      <w:autoSpaceDE w:val="0"/>
      <w:autoSpaceDN w:val="0"/>
      <w:adjustRightInd w:val="0"/>
      <w:ind w:left="1800" w:hanging="200"/>
      <w:textAlignment w:val="baseline"/>
    </w:pPr>
  </w:style>
  <w:style w:type="paragraph" w:styleId="IndexHeading">
    <w:name w:val="index heading"/>
    <w:basedOn w:val="Normal"/>
    <w:next w:val="Index1"/>
    <w:rsid w:val="00606497"/>
    <w:pPr>
      <w:overflowPunct w:val="0"/>
      <w:autoSpaceDE w:val="0"/>
      <w:autoSpaceDN w:val="0"/>
      <w:adjustRightInd w:val="0"/>
      <w:textAlignment w:val="baseline"/>
    </w:pPr>
    <w:rPr>
      <w:rFonts w:ascii="Calibri Light" w:hAnsi="Calibri Light" w:cs="Vrinda"/>
      <w:b/>
      <w:bCs/>
    </w:rPr>
  </w:style>
  <w:style w:type="paragraph" w:styleId="IntenseQuote">
    <w:name w:val="Intense Quote"/>
    <w:basedOn w:val="Normal"/>
    <w:next w:val="Normal"/>
    <w:link w:val="IntenseQuoteChar"/>
    <w:uiPriority w:val="30"/>
    <w:rsid w:val="00606497"/>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rPr>
  </w:style>
  <w:style w:type="character" w:customStyle="1" w:styleId="IntenseQuoteChar">
    <w:name w:val="Intense Quote Char"/>
    <w:basedOn w:val="DefaultParagraphFont"/>
    <w:link w:val="IntenseQuote"/>
    <w:uiPriority w:val="30"/>
    <w:rsid w:val="00606497"/>
    <w:rPr>
      <w:rFonts w:ascii="Times New Roman" w:hAnsi="Times New Roman"/>
      <w:i/>
      <w:iCs/>
      <w:color w:val="4472C4"/>
      <w:lang w:val="en-GB" w:eastAsia="en-US"/>
    </w:rPr>
  </w:style>
  <w:style w:type="paragraph" w:styleId="ListContinue">
    <w:name w:val="List Continue"/>
    <w:basedOn w:val="Normal"/>
    <w:rsid w:val="00606497"/>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606497"/>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606497"/>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606497"/>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606497"/>
    <w:pPr>
      <w:overflowPunct w:val="0"/>
      <w:autoSpaceDE w:val="0"/>
      <w:autoSpaceDN w:val="0"/>
      <w:adjustRightInd w:val="0"/>
      <w:spacing w:after="120"/>
      <w:ind w:left="1415"/>
      <w:contextualSpacing/>
      <w:textAlignment w:val="baseline"/>
    </w:pPr>
  </w:style>
  <w:style w:type="paragraph" w:styleId="ListNumber3">
    <w:name w:val="List Number 3"/>
    <w:basedOn w:val="Normal"/>
    <w:rsid w:val="00606497"/>
    <w:pPr>
      <w:numPr>
        <w:numId w:val="4"/>
      </w:numPr>
      <w:overflowPunct w:val="0"/>
      <w:autoSpaceDE w:val="0"/>
      <w:autoSpaceDN w:val="0"/>
      <w:adjustRightInd w:val="0"/>
      <w:contextualSpacing/>
      <w:textAlignment w:val="baseline"/>
    </w:pPr>
  </w:style>
  <w:style w:type="paragraph" w:styleId="ListNumber4">
    <w:name w:val="List Number 4"/>
    <w:basedOn w:val="Normal"/>
    <w:rsid w:val="00606497"/>
    <w:pPr>
      <w:numPr>
        <w:numId w:val="5"/>
      </w:numPr>
      <w:overflowPunct w:val="0"/>
      <w:autoSpaceDE w:val="0"/>
      <w:autoSpaceDN w:val="0"/>
      <w:adjustRightInd w:val="0"/>
      <w:contextualSpacing/>
      <w:textAlignment w:val="baseline"/>
    </w:pPr>
  </w:style>
  <w:style w:type="paragraph" w:styleId="ListNumber5">
    <w:name w:val="List Number 5"/>
    <w:basedOn w:val="Normal"/>
    <w:rsid w:val="00606497"/>
    <w:pPr>
      <w:numPr>
        <w:numId w:val="6"/>
      </w:numPr>
      <w:overflowPunct w:val="0"/>
      <w:autoSpaceDE w:val="0"/>
      <w:autoSpaceDN w:val="0"/>
      <w:adjustRightInd w:val="0"/>
      <w:contextualSpacing/>
      <w:textAlignment w:val="baseline"/>
    </w:pPr>
  </w:style>
  <w:style w:type="paragraph" w:styleId="MacroText">
    <w:name w:val="macro"/>
    <w:link w:val="MacroTextChar"/>
    <w:rsid w:val="0060649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rsid w:val="00606497"/>
    <w:rPr>
      <w:rFonts w:ascii="Courier New" w:hAnsi="Courier New" w:cs="Courier New"/>
      <w:lang w:val="en-GB" w:eastAsia="en-US"/>
    </w:rPr>
  </w:style>
  <w:style w:type="paragraph" w:styleId="MessageHeader">
    <w:name w:val="Message Header"/>
    <w:basedOn w:val="Normal"/>
    <w:link w:val="MessageHeaderChar"/>
    <w:rsid w:val="0060649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hAnsi="Calibri Light" w:cs="Vrinda"/>
      <w:sz w:val="24"/>
      <w:szCs w:val="24"/>
    </w:rPr>
  </w:style>
  <w:style w:type="character" w:customStyle="1" w:styleId="MessageHeaderChar">
    <w:name w:val="Message Header Char"/>
    <w:basedOn w:val="DefaultParagraphFont"/>
    <w:link w:val="MessageHeader"/>
    <w:rsid w:val="00606497"/>
    <w:rPr>
      <w:rFonts w:ascii="Calibri Light" w:hAnsi="Calibri Light" w:cs="Vrinda"/>
      <w:sz w:val="24"/>
      <w:szCs w:val="24"/>
      <w:shd w:val="pct20" w:color="auto" w:fill="auto"/>
      <w:lang w:val="en-GB" w:eastAsia="en-US"/>
    </w:rPr>
  </w:style>
  <w:style w:type="paragraph" w:styleId="NoSpacing">
    <w:name w:val="No Spacing"/>
    <w:uiPriority w:val="1"/>
    <w:qFormat/>
    <w:rsid w:val="00606497"/>
    <w:pPr>
      <w:overflowPunct w:val="0"/>
      <w:autoSpaceDE w:val="0"/>
      <w:autoSpaceDN w:val="0"/>
      <w:adjustRightInd w:val="0"/>
      <w:textAlignment w:val="baseline"/>
    </w:pPr>
    <w:rPr>
      <w:rFonts w:ascii="Times New Roman" w:hAnsi="Times New Roman"/>
      <w:lang w:val="en-GB" w:eastAsia="en-US"/>
    </w:rPr>
  </w:style>
  <w:style w:type="paragraph" w:styleId="NormalWeb">
    <w:name w:val="Normal (Web)"/>
    <w:basedOn w:val="Normal"/>
    <w:rsid w:val="00606497"/>
    <w:pPr>
      <w:overflowPunct w:val="0"/>
      <w:autoSpaceDE w:val="0"/>
      <w:autoSpaceDN w:val="0"/>
      <w:adjustRightInd w:val="0"/>
      <w:textAlignment w:val="baseline"/>
    </w:pPr>
    <w:rPr>
      <w:sz w:val="24"/>
      <w:szCs w:val="24"/>
    </w:rPr>
  </w:style>
  <w:style w:type="paragraph" w:styleId="NormalIndent">
    <w:name w:val="Normal Indent"/>
    <w:basedOn w:val="Normal"/>
    <w:rsid w:val="00606497"/>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606497"/>
    <w:pPr>
      <w:overflowPunct w:val="0"/>
      <w:autoSpaceDE w:val="0"/>
      <w:autoSpaceDN w:val="0"/>
      <w:adjustRightInd w:val="0"/>
      <w:textAlignment w:val="baseline"/>
    </w:pPr>
  </w:style>
  <w:style w:type="character" w:customStyle="1" w:styleId="NoteHeadingChar">
    <w:name w:val="Note Heading Char"/>
    <w:basedOn w:val="DefaultParagraphFont"/>
    <w:link w:val="NoteHeading"/>
    <w:rsid w:val="00606497"/>
    <w:rPr>
      <w:rFonts w:ascii="Times New Roman" w:hAnsi="Times New Roman"/>
      <w:lang w:val="en-GB" w:eastAsia="en-US"/>
    </w:rPr>
  </w:style>
  <w:style w:type="paragraph" w:styleId="PlainText">
    <w:name w:val="Plain Text"/>
    <w:basedOn w:val="Normal"/>
    <w:link w:val="PlainTextChar"/>
    <w:rsid w:val="00606497"/>
    <w:pPr>
      <w:overflowPunct w:val="0"/>
      <w:autoSpaceDE w:val="0"/>
      <w:autoSpaceDN w:val="0"/>
      <w:adjustRightInd w:val="0"/>
      <w:textAlignment w:val="baseline"/>
    </w:pPr>
    <w:rPr>
      <w:rFonts w:ascii="Courier New" w:hAnsi="Courier New" w:cs="Courier New"/>
    </w:rPr>
  </w:style>
  <w:style w:type="character" w:customStyle="1" w:styleId="PlainTextChar">
    <w:name w:val="Plain Text Char"/>
    <w:basedOn w:val="DefaultParagraphFont"/>
    <w:link w:val="PlainText"/>
    <w:rsid w:val="00606497"/>
    <w:rPr>
      <w:rFonts w:ascii="Courier New" w:hAnsi="Courier New" w:cs="Courier New"/>
      <w:lang w:val="en-GB" w:eastAsia="en-US"/>
    </w:rPr>
  </w:style>
  <w:style w:type="paragraph" w:styleId="Quote">
    <w:name w:val="Quote"/>
    <w:basedOn w:val="Normal"/>
    <w:next w:val="Normal"/>
    <w:link w:val="QuoteChar"/>
    <w:uiPriority w:val="29"/>
    <w:qFormat/>
    <w:rsid w:val="00606497"/>
    <w:pPr>
      <w:overflowPunct w:val="0"/>
      <w:autoSpaceDE w:val="0"/>
      <w:autoSpaceDN w:val="0"/>
      <w:adjustRightInd w:val="0"/>
      <w:spacing w:before="200" w:after="160"/>
      <w:ind w:left="864" w:right="864"/>
      <w:jc w:val="center"/>
      <w:textAlignment w:val="baseline"/>
    </w:pPr>
    <w:rPr>
      <w:i/>
      <w:iCs/>
      <w:color w:val="404040"/>
    </w:rPr>
  </w:style>
  <w:style w:type="character" w:customStyle="1" w:styleId="QuoteChar">
    <w:name w:val="Quote Char"/>
    <w:basedOn w:val="DefaultParagraphFont"/>
    <w:link w:val="Quote"/>
    <w:uiPriority w:val="29"/>
    <w:rsid w:val="00606497"/>
    <w:rPr>
      <w:rFonts w:ascii="Times New Roman" w:hAnsi="Times New Roman"/>
      <w:i/>
      <w:iCs/>
      <w:color w:val="404040"/>
      <w:lang w:val="en-GB" w:eastAsia="en-US"/>
    </w:rPr>
  </w:style>
  <w:style w:type="paragraph" w:styleId="Salutation">
    <w:name w:val="Salutation"/>
    <w:basedOn w:val="Normal"/>
    <w:next w:val="Normal"/>
    <w:link w:val="SalutationChar"/>
    <w:rsid w:val="00606497"/>
    <w:pPr>
      <w:overflowPunct w:val="0"/>
      <w:autoSpaceDE w:val="0"/>
      <w:autoSpaceDN w:val="0"/>
      <w:adjustRightInd w:val="0"/>
      <w:textAlignment w:val="baseline"/>
    </w:pPr>
  </w:style>
  <w:style w:type="character" w:customStyle="1" w:styleId="SalutationChar">
    <w:name w:val="Salutation Char"/>
    <w:basedOn w:val="DefaultParagraphFont"/>
    <w:link w:val="Salutation"/>
    <w:rsid w:val="00606497"/>
    <w:rPr>
      <w:rFonts w:ascii="Times New Roman" w:hAnsi="Times New Roman"/>
      <w:lang w:val="en-GB" w:eastAsia="en-US"/>
    </w:rPr>
  </w:style>
  <w:style w:type="paragraph" w:styleId="Signature">
    <w:name w:val="Signature"/>
    <w:basedOn w:val="Normal"/>
    <w:link w:val="SignatureChar"/>
    <w:rsid w:val="00606497"/>
    <w:pPr>
      <w:overflowPunct w:val="0"/>
      <w:autoSpaceDE w:val="0"/>
      <w:autoSpaceDN w:val="0"/>
      <w:adjustRightInd w:val="0"/>
      <w:ind w:left="4252"/>
      <w:textAlignment w:val="baseline"/>
    </w:pPr>
  </w:style>
  <w:style w:type="character" w:customStyle="1" w:styleId="SignatureChar">
    <w:name w:val="Signature Char"/>
    <w:basedOn w:val="DefaultParagraphFont"/>
    <w:link w:val="Signature"/>
    <w:rsid w:val="00606497"/>
    <w:rPr>
      <w:rFonts w:ascii="Times New Roman" w:hAnsi="Times New Roman"/>
      <w:lang w:val="en-GB" w:eastAsia="en-US"/>
    </w:rPr>
  </w:style>
  <w:style w:type="paragraph" w:styleId="Subtitle">
    <w:name w:val="Subtitle"/>
    <w:basedOn w:val="Normal"/>
    <w:next w:val="Normal"/>
    <w:link w:val="SubtitleChar"/>
    <w:qFormat/>
    <w:rsid w:val="00606497"/>
    <w:pPr>
      <w:overflowPunct w:val="0"/>
      <w:autoSpaceDE w:val="0"/>
      <w:autoSpaceDN w:val="0"/>
      <w:adjustRightInd w:val="0"/>
      <w:spacing w:after="60"/>
      <w:jc w:val="center"/>
      <w:textAlignment w:val="baseline"/>
      <w:outlineLvl w:val="1"/>
    </w:pPr>
    <w:rPr>
      <w:rFonts w:ascii="Calibri Light" w:hAnsi="Calibri Light" w:cs="Vrinda"/>
      <w:sz w:val="24"/>
      <w:szCs w:val="24"/>
    </w:rPr>
  </w:style>
  <w:style w:type="character" w:customStyle="1" w:styleId="SubtitleChar">
    <w:name w:val="Subtitle Char"/>
    <w:basedOn w:val="DefaultParagraphFont"/>
    <w:link w:val="Subtitle"/>
    <w:rsid w:val="00606497"/>
    <w:rPr>
      <w:rFonts w:ascii="Calibri Light" w:hAnsi="Calibri Light" w:cs="Vrinda"/>
      <w:sz w:val="24"/>
      <w:szCs w:val="24"/>
      <w:lang w:val="en-GB" w:eastAsia="en-US"/>
    </w:rPr>
  </w:style>
  <w:style w:type="paragraph" w:styleId="TableofAuthorities">
    <w:name w:val="table of authorities"/>
    <w:basedOn w:val="Normal"/>
    <w:next w:val="Normal"/>
    <w:rsid w:val="00606497"/>
    <w:pPr>
      <w:overflowPunct w:val="0"/>
      <w:autoSpaceDE w:val="0"/>
      <w:autoSpaceDN w:val="0"/>
      <w:adjustRightInd w:val="0"/>
      <w:ind w:left="200" w:hanging="200"/>
      <w:textAlignment w:val="baseline"/>
    </w:pPr>
  </w:style>
  <w:style w:type="paragraph" w:styleId="TableofFigures">
    <w:name w:val="table of figures"/>
    <w:basedOn w:val="Normal"/>
    <w:next w:val="Normal"/>
    <w:rsid w:val="00606497"/>
    <w:pPr>
      <w:overflowPunct w:val="0"/>
      <w:autoSpaceDE w:val="0"/>
      <w:autoSpaceDN w:val="0"/>
      <w:adjustRightInd w:val="0"/>
      <w:textAlignment w:val="baseline"/>
    </w:pPr>
  </w:style>
  <w:style w:type="paragraph" w:styleId="Title">
    <w:name w:val="Title"/>
    <w:basedOn w:val="Normal"/>
    <w:next w:val="Normal"/>
    <w:link w:val="TitleChar"/>
    <w:qFormat/>
    <w:rsid w:val="00606497"/>
    <w:pPr>
      <w:overflowPunct w:val="0"/>
      <w:autoSpaceDE w:val="0"/>
      <w:autoSpaceDN w:val="0"/>
      <w:adjustRightInd w:val="0"/>
      <w:spacing w:before="240" w:after="60"/>
      <w:jc w:val="center"/>
      <w:textAlignment w:val="baseline"/>
      <w:outlineLvl w:val="0"/>
    </w:pPr>
    <w:rPr>
      <w:rFonts w:ascii="Calibri Light" w:hAnsi="Calibri Light" w:cs="Vrinda"/>
      <w:b/>
      <w:bCs/>
      <w:kern w:val="28"/>
      <w:sz w:val="32"/>
      <w:szCs w:val="32"/>
    </w:rPr>
  </w:style>
  <w:style w:type="character" w:customStyle="1" w:styleId="TitleChar">
    <w:name w:val="Title Char"/>
    <w:basedOn w:val="DefaultParagraphFont"/>
    <w:link w:val="Title"/>
    <w:rsid w:val="00606497"/>
    <w:rPr>
      <w:rFonts w:ascii="Calibri Light" w:hAnsi="Calibri Light" w:cs="Vrinda"/>
      <w:b/>
      <w:bCs/>
      <w:kern w:val="28"/>
      <w:sz w:val="32"/>
      <w:szCs w:val="32"/>
      <w:lang w:val="en-GB" w:eastAsia="en-US"/>
    </w:rPr>
  </w:style>
  <w:style w:type="paragraph" w:styleId="TOAHeading">
    <w:name w:val="toa heading"/>
    <w:basedOn w:val="Normal"/>
    <w:next w:val="Normal"/>
    <w:rsid w:val="00606497"/>
    <w:pPr>
      <w:overflowPunct w:val="0"/>
      <w:autoSpaceDE w:val="0"/>
      <w:autoSpaceDN w:val="0"/>
      <w:adjustRightInd w:val="0"/>
      <w:spacing w:before="120"/>
      <w:textAlignment w:val="baseline"/>
    </w:pPr>
    <w:rPr>
      <w:rFonts w:ascii="Calibri Light" w:hAnsi="Calibri Light" w:cs="Vrinda"/>
      <w:b/>
      <w:bCs/>
      <w:sz w:val="24"/>
      <w:szCs w:val="24"/>
    </w:rPr>
  </w:style>
  <w:style w:type="paragraph" w:styleId="TOCHeading">
    <w:name w:val="TOC Heading"/>
    <w:basedOn w:val="Heading1"/>
    <w:next w:val="Normal"/>
    <w:uiPriority w:val="39"/>
    <w:semiHidden/>
    <w:unhideWhenUsed/>
    <w:qFormat/>
    <w:rsid w:val="00606497"/>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hAnsi="Calibri Light" w:cs="Vrinda"/>
      <w:b/>
      <w:bCs/>
      <w:kern w:val="32"/>
      <w:sz w:val="32"/>
      <w:szCs w:val="32"/>
    </w:rPr>
  </w:style>
  <w:style w:type="table" w:styleId="TableGrid">
    <w:name w:val="Table Grid"/>
    <w:basedOn w:val="TableNormal"/>
    <w:rsid w:val="0060649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60649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sv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5.png"/><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image" Target="media/image24.svg"/><Relationship Id="rId42" Type="http://schemas.openxmlformats.org/officeDocument/2006/relationships/image" Target="media/image28.svg"/><Relationship Id="rId47"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svg"/><Relationship Id="rId25" Type="http://schemas.openxmlformats.org/officeDocument/2006/relationships/image" Target="media/image15.svg"/><Relationship Id="rId33" Type="http://schemas.openxmlformats.org/officeDocument/2006/relationships/image" Target="media/image23.png"/><Relationship Id="rId38" Type="http://schemas.microsoft.com/office/2018/08/relationships/commentsExtensible" Target="commentsExtensible.xml"/><Relationship Id="rId46"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27.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14.png"/><Relationship Id="rId32" Type="http://schemas.openxmlformats.org/officeDocument/2006/relationships/image" Target="media/image22.svg"/><Relationship Id="rId37" Type="http://schemas.microsoft.com/office/2016/09/relationships/commentsIds" Target="commentsIds.xml"/><Relationship Id="rId40" Type="http://schemas.openxmlformats.org/officeDocument/2006/relationships/image" Target="media/image26.svg"/><Relationship Id="rId45"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5.svg"/><Relationship Id="rId23" Type="http://schemas.openxmlformats.org/officeDocument/2006/relationships/image" Target="media/image13.png"/><Relationship Id="rId28" Type="http://schemas.openxmlformats.org/officeDocument/2006/relationships/image" Target="media/image18.svg"/><Relationship Id="rId36" Type="http://schemas.microsoft.com/office/2011/relationships/commentsExtended" Target="commentsExtended.xml"/><Relationship Id="rId10" Type="http://schemas.openxmlformats.org/officeDocument/2006/relationships/image" Target="media/image1.emf"/><Relationship Id="rId19" Type="http://schemas.openxmlformats.org/officeDocument/2006/relationships/image" Target="media/image9.svg"/><Relationship Id="rId31" Type="http://schemas.openxmlformats.org/officeDocument/2006/relationships/image" Target="media/image21.png"/><Relationship Id="rId44" Type="http://schemas.openxmlformats.org/officeDocument/2006/relationships/header" Target="header3.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svg"/><Relationship Id="rId27" Type="http://schemas.openxmlformats.org/officeDocument/2006/relationships/image" Target="media/image17.png"/><Relationship Id="rId30" Type="http://schemas.openxmlformats.org/officeDocument/2006/relationships/image" Target="media/image20.svg"/><Relationship Id="rId35" Type="http://schemas.openxmlformats.org/officeDocument/2006/relationships/comments" Target="comments.xml"/><Relationship Id="rId43" Type="http://schemas.openxmlformats.org/officeDocument/2006/relationships/header" Target="header2.xml"/><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11639</Words>
  <Characters>66346</Characters>
  <Application>Microsoft Office Word</Application>
  <DocSecurity>0</DocSecurity>
  <Lines>552</Lines>
  <Paragraphs>1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78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imes, Jan</cp:lastModifiedBy>
  <cp:revision>66</cp:revision>
  <cp:lastPrinted>1899-12-31T23:00:00Z</cp:lastPrinted>
  <dcterms:created xsi:type="dcterms:W3CDTF">2020-02-03T08:32:00Z</dcterms:created>
  <dcterms:modified xsi:type="dcterms:W3CDTF">2024-05-23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8</vt:lpwstr>
  </property>
  <property fmtid="{D5CDD505-2E9C-101B-9397-08002B2CF9AE}" pid="4" name="MtgTitle">
    <vt:lpwstr/>
  </property>
  <property fmtid="{D5CDD505-2E9C-101B-9397-08002B2CF9AE}" pid="5" name="Location">
    <vt:lpwstr>Jeju</vt:lpwstr>
  </property>
  <property fmtid="{D5CDD505-2E9C-101B-9397-08002B2CF9AE}" pid="6" name="Country">
    <vt:lpwstr>Korea (Republic Of)</vt:lpwstr>
  </property>
  <property fmtid="{D5CDD505-2E9C-101B-9397-08002B2CF9AE}" pid="7" name="StartDate">
    <vt:lpwstr>20th May 2024</vt:lpwstr>
  </property>
  <property fmtid="{D5CDD505-2E9C-101B-9397-08002B2CF9AE}" pid="8" name="EndDate">
    <vt:lpwstr>24th May 2024</vt:lpwstr>
  </property>
  <property fmtid="{D5CDD505-2E9C-101B-9397-08002B2CF9AE}" pid="9" name="Tdoc#">
    <vt:lpwstr>S4-241244</vt:lpwstr>
  </property>
  <property fmtid="{D5CDD505-2E9C-101B-9397-08002B2CF9AE}" pid="10" name="Spec#">
    <vt:lpwstr>26.260</vt:lpwstr>
  </property>
  <property fmtid="{D5CDD505-2E9C-101B-9397-08002B2CF9AE}" pid="11" name="Cr#">
    <vt:lpwstr>0006</vt:lpwstr>
  </property>
  <property fmtid="{D5CDD505-2E9C-101B-9397-08002B2CF9AE}" pid="12" name="Revision">
    <vt:lpwstr>-</vt:lpwstr>
  </property>
  <property fmtid="{D5CDD505-2E9C-101B-9397-08002B2CF9AE}" pid="13" name="Version">
    <vt:lpwstr>18.0.0</vt:lpwstr>
  </property>
  <property fmtid="{D5CDD505-2E9C-101B-9397-08002B2CF9AE}" pid="14" name="CrTitle">
    <vt:lpwstr>Objective Test Methodologies for IVAS-based UEs</vt:lpwstr>
  </property>
  <property fmtid="{D5CDD505-2E9C-101B-9397-08002B2CF9AE}" pid="15" name="SourceIfWg">
    <vt:lpwstr>HEAD acoustics GmbH</vt:lpwstr>
  </property>
  <property fmtid="{D5CDD505-2E9C-101B-9397-08002B2CF9AE}" pid="16" name="SourceIfTsg">
    <vt:lpwstr/>
  </property>
  <property fmtid="{D5CDD505-2E9C-101B-9397-08002B2CF9AE}" pid="17" name="RelatedWis">
    <vt:lpwstr>ATIAS</vt:lpwstr>
  </property>
  <property fmtid="{D5CDD505-2E9C-101B-9397-08002B2CF9AE}" pid="18" name="Cat">
    <vt:lpwstr>B</vt:lpwstr>
  </property>
  <property fmtid="{D5CDD505-2E9C-101B-9397-08002B2CF9AE}" pid="19" name="ResDate">
    <vt:lpwstr>2024-05-22</vt:lpwstr>
  </property>
  <property fmtid="{D5CDD505-2E9C-101B-9397-08002B2CF9AE}" pid="20" name="Release">
    <vt:lpwstr>Rel-18</vt:lpwstr>
  </property>
</Properties>
</file>